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349879" w14:textId="77777777" w:rsidR="00E75B54" w:rsidRPr="00A1614C" w:rsidRDefault="00E75B54" w:rsidP="00E75B54">
      <w:pPr>
        <w:rPr>
          <w:b/>
          <w:sz w:val="28"/>
        </w:rPr>
      </w:pPr>
      <w:bookmarkStart w:id="0" w:name="_GoBack"/>
      <w:bookmarkEnd w:id="0"/>
      <w:r w:rsidRPr="00A1614C">
        <w:rPr>
          <w:noProof/>
        </w:rPr>
        <w:drawing>
          <wp:anchor distT="0" distB="0" distL="114300" distR="114300" simplePos="0" relativeHeight="251659264" behindDoc="0" locked="0" layoutInCell="1" allowOverlap="1" wp14:anchorId="673DBE8F" wp14:editId="46C46996">
            <wp:simplePos x="0" y="0"/>
            <wp:positionH relativeFrom="column">
              <wp:posOffset>3151505</wp:posOffset>
            </wp:positionH>
            <wp:positionV relativeFrom="paragraph">
              <wp:posOffset>100965</wp:posOffset>
            </wp:positionV>
            <wp:extent cx="2580005" cy="1257935"/>
            <wp:effectExtent l="0" t="0" r="0" b="0"/>
            <wp:wrapSquare wrapText="bothSides"/>
            <wp:docPr id="21" name="Picture 21" descr="logo_lar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logo_large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005" cy="12579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1614C">
        <w:rPr>
          <w:b/>
          <w:sz w:val="28"/>
        </w:rPr>
        <w:t>Lime Microsystems Limited</w:t>
      </w:r>
    </w:p>
    <w:p w14:paraId="32CA1D05" w14:textId="77777777" w:rsidR="00E75B54" w:rsidRPr="00A1614C" w:rsidRDefault="00E75B54" w:rsidP="00E75B54"/>
    <w:p w14:paraId="0EC81219" w14:textId="77777777" w:rsidR="00E75B54" w:rsidRPr="00A1614C" w:rsidRDefault="00E75B54" w:rsidP="00E75B54">
      <w:r w:rsidRPr="00A1614C">
        <w:t>Surrey Tech</w:t>
      </w:r>
      <w:r w:rsidR="00904339" w:rsidRPr="00A1614C">
        <w:t>nology</w:t>
      </w:r>
      <w:r w:rsidRPr="00A1614C">
        <w:t xml:space="preserve"> Centre</w:t>
      </w:r>
    </w:p>
    <w:p w14:paraId="2C6B1549" w14:textId="77777777" w:rsidR="00E75B54" w:rsidRPr="00A1614C" w:rsidRDefault="00E75B54" w:rsidP="00E75B54">
      <w:r w:rsidRPr="00A1614C">
        <w:t>Occam Road</w:t>
      </w:r>
    </w:p>
    <w:p w14:paraId="231C60F2" w14:textId="77777777" w:rsidR="00E75B54" w:rsidRPr="00A1614C" w:rsidRDefault="00E75B54" w:rsidP="00E75B54">
      <w:r w:rsidRPr="00A1614C">
        <w:t>The Surrey Research Park</w:t>
      </w:r>
    </w:p>
    <w:p w14:paraId="12BFEC13" w14:textId="77777777" w:rsidR="00E75B54" w:rsidRPr="00A1614C" w:rsidRDefault="00E75B54" w:rsidP="00E75B54">
      <w:r w:rsidRPr="00A1614C">
        <w:t>Guildford, Surrey GU2 7YG</w:t>
      </w:r>
    </w:p>
    <w:p w14:paraId="67D0454E" w14:textId="77777777" w:rsidR="00E75B54" w:rsidRPr="00A1614C" w:rsidRDefault="00E75B54" w:rsidP="00E75B54">
      <w:r w:rsidRPr="00A1614C">
        <w:t>United Kingdom</w:t>
      </w:r>
    </w:p>
    <w:p w14:paraId="3BFFA837" w14:textId="77777777" w:rsidR="00E75B54" w:rsidRPr="00A1614C" w:rsidRDefault="00E75B54" w:rsidP="00E75B54"/>
    <w:p w14:paraId="59E50884" w14:textId="77777777" w:rsidR="00E75B54" w:rsidRPr="00A1614C" w:rsidRDefault="00E75B54" w:rsidP="00E75B54">
      <w:r w:rsidRPr="00A1614C">
        <w:t>Tel:</w:t>
      </w:r>
      <w:r w:rsidRPr="00A1614C">
        <w:tab/>
      </w:r>
      <w:r w:rsidRPr="00A1614C">
        <w:tab/>
        <w:t>+44 (0) 1483 685 063</w:t>
      </w:r>
    </w:p>
    <w:p w14:paraId="4284952E" w14:textId="33B4EBE6" w:rsidR="00E75B54" w:rsidRPr="00A1614C" w:rsidRDefault="00E75B54" w:rsidP="00E75B54">
      <w:r w:rsidRPr="00A1614C">
        <w:t>e-mail:</w:t>
      </w:r>
      <w:r w:rsidRPr="00A1614C">
        <w:tab/>
      </w:r>
      <w:r w:rsidRPr="00A1614C">
        <w:tab/>
      </w:r>
      <w:hyperlink r:id="rId9" w:history="1">
        <w:r w:rsidRPr="00A1614C">
          <w:rPr>
            <w:rStyle w:val="Hyperlink"/>
          </w:rPr>
          <w:t>enquiries@limemicro.com</w:t>
        </w:r>
      </w:hyperlink>
    </w:p>
    <w:p w14:paraId="735BEEC2" w14:textId="77777777" w:rsidR="00E75B54" w:rsidRPr="00A1614C" w:rsidRDefault="00E75B54" w:rsidP="00E75B54"/>
    <w:p w14:paraId="28E37BA5" w14:textId="77777777" w:rsidR="00E75B54" w:rsidRPr="00A1614C" w:rsidRDefault="00E75B54" w:rsidP="00E75B54"/>
    <w:p w14:paraId="3A0B2376" w14:textId="77777777" w:rsidR="009943AC" w:rsidRPr="00A1614C" w:rsidRDefault="009943AC" w:rsidP="00E75B54"/>
    <w:p w14:paraId="585C3A63" w14:textId="77777777" w:rsidR="009943AC" w:rsidRPr="00A1614C" w:rsidRDefault="009943AC" w:rsidP="00E75B54"/>
    <w:p w14:paraId="6538BD9B" w14:textId="77777777" w:rsidR="009943AC" w:rsidRPr="00A1614C" w:rsidRDefault="009943AC" w:rsidP="00E75B54"/>
    <w:p w14:paraId="4CCED4C0" w14:textId="77777777" w:rsidR="009943AC" w:rsidRPr="00A1614C" w:rsidRDefault="009943AC" w:rsidP="00E75B54"/>
    <w:p w14:paraId="35C4A3BD" w14:textId="77777777" w:rsidR="009943AC" w:rsidRPr="00A1614C" w:rsidRDefault="009943AC" w:rsidP="00E75B54"/>
    <w:p w14:paraId="53CA6945" w14:textId="77777777" w:rsidR="009943AC" w:rsidRPr="00A1614C" w:rsidRDefault="009943AC" w:rsidP="00E75B54"/>
    <w:p w14:paraId="17354D37" w14:textId="77777777" w:rsidR="00E75B54" w:rsidRPr="00A1614C" w:rsidRDefault="00E75B54" w:rsidP="00E75B54"/>
    <w:p w14:paraId="72E005F4" w14:textId="77777777" w:rsidR="00E75B54" w:rsidRPr="00A1614C" w:rsidRDefault="00E75B54" w:rsidP="00E75B54"/>
    <w:p w14:paraId="17514CB7" w14:textId="77777777" w:rsidR="00E75B54" w:rsidRPr="00A1614C" w:rsidRDefault="00E75B54" w:rsidP="00E75B54"/>
    <w:p w14:paraId="24F8D1B0" w14:textId="22D03A68" w:rsidR="00E75B54" w:rsidRPr="00A1614C" w:rsidRDefault="00683D62" w:rsidP="00EE7EB0">
      <w:pPr>
        <w:jc w:val="center"/>
        <w:rPr>
          <w:b/>
          <w:sz w:val="44"/>
          <w:szCs w:val="44"/>
        </w:rPr>
      </w:pPr>
      <w:r w:rsidRPr="00A1614C">
        <w:rPr>
          <w:b/>
          <w:sz w:val="44"/>
          <w:szCs w:val="44"/>
        </w:rPr>
        <w:t>LimeSDR-</w:t>
      </w:r>
      <w:r w:rsidR="0044221B" w:rsidRPr="00A1614C">
        <w:rPr>
          <w:b/>
          <w:sz w:val="44"/>
          <w:szCs w:val="44"/>
        </w:rPr>
        <w:t>Q</w:t>
      </w:r>
      <w:r w:rsidR="00670300" w:rsidRPr="00A1614C">
        <w:rPr>
          <w:b/>
          <w:sz w:val="44"/>
          <w:szCs w:val="44"/>
        </w:rPr>
        <w:t>PCIe</w:t>
      </w:r>
    </w:p>
    <w:p w14:paraId="7891122B" w14:textId="77777777" w:rsidR="00E75B54" w:rsidRPr="00A1614C" w:rsidRDefault="00E75B54" w:rsidP="00E75B54">
      <w:pPr>
        <w:jc w:val="center"/>
        <w:rPr>
          <w:b/>
          <w:sz w:val="40"/>
          <w:szCs w:val="40"/>
        </w:rPr>
      </w:pPr>
    </w:p>
    <w:p w14:paraId="7072F587" w14:textId="426DEB47" w:rsidR="00E75B54" w:rsidRPr="00A1614C" w:rsidRDefault="00502FC4" w:rsidP="00E75B54">
      <w:pPr>
        <w:jc w:val="center"/>
        <w:rPr>
          <w:b/>
          <w:i/>
          <w:sz w:val="40"/>
          <w:szCs w:val="40"/>
        </w:rPr>
      </w:pPr>
      <w:r w:rsidRPr="00A1614C">
        <w:rPr>
          <w:b/>
          <w:i/>
          <w:sz w:val="28"/>
          <w:szCs w:val="28"/>
        </w:rPr>
        <w:t xml:space="preserve">- </w:t>
      </w:r>
      <w:r w:rsidR="0095020F" w:rsidRPr="00A1614C">
        <w:rPr>
          <w:b/>
          <w:i/>
          <w:sz w:val="28"/>
          <w:szCs w:val="28"/>
        </w:rPr>
        <w:t xml:space="preserve">FPGA </w:t>
      </w:r>
      <w:r w:rsidR="00E04A99" w:rsidRPr="00A1614C">
        <w:rPr>
          <w:b/>
          <w:i/>
          <w:sz w:val="28"/>
          <w:szCs w:val="28"/>
        </w:rPr>
        <w:t xml:space="preserve">Gateware </w:t>
      </w:r>
      <w:r w:rsidR="005D6108" w:rsidRPr="00A1614C">
        <w:rPr>
          <w:b/>
          <w:i/>
          <w:sz w:val="28"/>
          <w:szCs w:val="28"/>
        </w:rPr>
        <w:t>D</w:t>
      </w:r>
      <w:r w:rsidRPr="00A1614C">
        <w:rPr>
          <w:b/>
          <w:i/>
          <w:sz w:val="28"/>
          <w:szCs w:val="28"/>
        </w:rPr>
        <w:t>escription</w:t>
      </w:r>
      <w:r w:rsidR="00E75B54" w:rsidRPr="00A1614C">
        <w:rPr>
          <w:i/>
          <w:sz w:val="40"/>
          <w:szCs w:val="40"/>
        </w:rPr>
        <w:t>-</w:t>
      </w:r>
    </w:p>
    <w:p w14:paraId="05422A44" w14:textId="77777777" w:rsidR="00E75B54" w:rsidRPr="00A1614C" w:rsidRDefault="00E75B54" w:rsidP="00E75B54"/>
    <w:p w14:paraId="565C2DAC" w14:textId="77777777" w:rsidR="00E75B54" w:rsidRPr="00A1614C" w:rsidRDefault="00E75B54" w:rsidP="00E75B54"/>
    <w:p w14:paraId="2950F774" w14:textId="77777777" w:rsidR="00E75B54" w:rsidRPr="00A1614C" w:rsidRDefault="00E75B54" w:rsidP="00E75B54"/>
    <w:p w14:paraId="2231DA0F" w14:textId="77777777" w:rsidR="00E75B54" w:rsidRPr="00A1614C" w:rsidRDefault="00E75B54" w:rsidP="00E75B54"/>
    <w:p w14:paraId="6D873EC6" w14:textId="77777777" w:rsidR="00E75B54" w:rsidRPr="00A1614C" w:rsidRDefault="00E75B54" w:rsidP="00E75B54"/>
    <w:p w14:paraId="78801D26" w14:textId="77777777" w:rsidR="00E75B54" w:rsidRPr="00A1614C" w:rsidRDefault="00E75B54" w:rsidP="00E75B54"/>
    <w:p w14:paraId="65EB384F" w14:textId="77777777" w:rsidR="00E75B54" w:rsidRPr="00A1614C" w:rsidRDefault="00E75B54" w:rsidP="00E75B54"/>
    <w:p w14:paraId="0BDC1222" w14:textId="77777777" w:rsidR="00E75B54" w:rsidRPr="00A1614C" w:rsidRDefault="00E75B54" w:rsidP="00E75B54"/>
    <w:p w14:paraId="14B05741" w14:textId="77777777" w:rsidR="00E75B54" w:rsidRPr="00A1614C" w:rsidRDefault="00E75B54" w:rsidP="00E75B54"/>
    <w:p w14:paraId="4C10153B" w14:textId="77777777" w:rsidR="00EE7EB0" w:rsidRPr="00A1614C" w:rsidRDefault="00EE7EB0" w:rsidP="00E75B54"/>
    <w:p w14:paraId="200B5040" w14:textId="77777777" w:rsidR="00EE7EB0" w:rsidRPr="00A1614C" w:rsidRDefault="00EE7EB0" w:rsidP="00E75B54"/>
    <w:p w14:paraId="6D127C97" w14:textId="77777777" w:rsidR="00E75B54" w:rsidRPr="00A1614C" w:rsidRDefault="00E75B54" w:rsidP="00E75B54"/>
    <w:p w14:paraId="7942A8C9" w14:textId="77777777" w:rsidR="00E75B54" w:rsidRPr="00A1614C" w:rsidRDefault="00E75B54" w:rsidP="00E75B54"/>
    <w:p w14:paraId="0D5211A5" w14:textId="77777777" w:rsidR="00E75B54" w:rsidRPr="00A1614C" w:rsidRDefault="00E75B54" w:rsidP="00E75B54"/>
    <w:p w14:paraId="207BACB4" w14:textId="77777777" w:rsidR="00E75B54" w:rsidRPr="00A1614C" w:rsidRDefault="00E75B54" w:rsidP="00E75B54"/>
    <w:p w14:paraId="439D2CFD" w14:textId="77777777" w:rsidR="00E75B54" w:rsidRPr="00A1614C" w:rsidRDefault="00E75B54" w:rsidP="00E75B54"/>
    <w:p w14:paraId="7FD3B734" w14:textId="77777777" w:rsidR="00E75B54" w:rsidRPr="00A1614C" w:rsidRDefault="00E75B54" w:rsidP="00E75B54"/>
    <w:p w14:paraId="78284929" w14:textId="77777777" w:rsidR="00E75B54" w:rsidRPr="00A1614C" w:rsidRDefault="00E75B54" w:rsidP="00E75B54"/>
    <w:p w14:paraId="3C8BB317" w14:textId="77777777" w:rsidR="00E75B54" w:rsidRPr="00A1614C" w:rsidRDefault="00E75B54" w:rsidP="00E75B54"/>
    <w:p w14:paraId="5662434F" w14:textId="77777777" w:rsidR="009B1F5E" w:rsidRPr="00A1614C" w:rsidRDefault="009B1F5E" w:rsidP="00E75B54"/>
    <w:p w14:paraId="12BD1242" w14:textId="77777777" w:rsidR="0079479D" w:rsidRPr="00A1614C" w:rsidRDefault="0079479D" w:rsidP="0079479D">
      <w:pPr>
        <w:rPr>
          <w:rStyle w:val="Heading3Char"/>
          <w:rFonts w:ascii="Cambria" w:hAnsi="Cambria"/>
          <w:sz w:val="28"/>
          <w:szCs w:val="28"/>
          <w:lang w:val="en-GB"/>
        </w:rPr>
      </w:pPr>
      <w:bookmarkStart w:id="1" w:name="_Toc392195760"/>
      <w:bookmarkStart w:id="2" w:name="_Toc396155616"/>
      <w:bookmarkStart w:id="3" w:name="_Toc399332954"/>
      <w:bookmarkStart w:id="4" w:name="_Toc399335624"/>
      <w:bookmarkStart w:id="5" w:name="_Toc402822125"/>
      <w:bookmarkStart w:id="6" w:name="_Toc409791884"/>
      <w:bookmarkStart w:id="7" w:name="_Toc413411187"/>
      <w:bookmarkStart w:id="8" w:name="_Toc413411290"/>
      <w:bookmarkStart w:id="9" w:name="_Toc415059878"/>
      <w:bookmarkStart w:id="10" w:name="_Toc415238677"/>
      <w:bookmarkStart w:id="11" w:name="_Toc415239657"/>
      <w:bookmarkStart w:id="12" w:name="_Toc433124850"/>
      <w:bookmarkStart w:id="13" w:name="_Toc519152725"/>
      <w:r w:rsidRPr="00A1614C">
        <w:rPr>
          <w:rStyle w:val="Heading3Char"/>
          <w:sz w:val="28"/>
          <w:szCs w:val="28"/>
          <w:lang w:val="en-GB"/>
        </w:rPr>
        <w:lastRenderedPageBreak/>
        <w:t>REVISION HISTORY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7A72184F" w14:textId="77777777" w:rsidR="0079479D" w:rsidRPr="00A1614C" w:rsidRDefault="0079479D" w:rsidP="0079479D"/>
    <w:p w14:paraId="061B8098" w14:textId="77777777" w:rsidR="0079479D" w:rsidRPr="00A1614C" w:rsidRDefault="0079479D" w:rsidP="0079479D">
      <w:r w:rsidRPr="00A1614C">
        <w:t>The following table shows the revision history of this document:</w:t>
      </w:r>
    </w:p>
    <w:p w14:paraId="6820FE4A" w14:textId="77777777" w:rsidR="0079479D" w:rsidRPr="00A1614C" w:rsidRDefault="0079479D" w:rsidP="0079479D"/>
    <w:tbl>
      <w:tblPr>
        <w:tblStyle w:val="TableGrid"/>
        <w:tblW w:w="5228" w:type="pct"/>
        <w:tblLook w:val="04A0" w:firstRow="1" w:lastRow="0" w:firstColumn="1" w:lastColumn="0" w:noHBand="0" w:noVBand="1"/>
      </w:tblPr>
      <w:tblGrid>
        <w:gridCol w:w="1368"/>
        <w:gridCol w:w="1017"/>
        <w:gridCol w:w="7391"/>
      </w:tblGrid>
      <w:tr w:rsidR="0079479D" w:rsidRPr="00A1614C" w14:paraId="0586F9BC" w14:textId="77777777" w:rsidTr="00E70679">
        <w:tc>
          <w:tcPr>
            <w:tcW w:w="700" w:type="pct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14:paraId="54C84A21" w14:textId="77777777" w:rsidR="0079479D" w:rsidRPr="00A1614C" w:rsidRDefault="0079479D" w:rsidP="00904339">
            <w:pPr>
              <w:jc w:val="center"/>
              <w:rPr>
                <w:b/>
              </w:rPr>
            </w:pPr>
            <w:r w:rsidRPr="00A1614C">
              <w:rPr>
                <w:b/>
              </w:rPr>
              <w:t>Date</w:t>
            </w:r>
          </w:p>
        </w:tc>
        <w:tc>
          <w:tcPr>
            <w:tcW w:w="520" w:type="pct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14:paraId="22D0A763" w14:textId="77777777" w:rsidR="0079479D" w:rsidRPr="00A1614C" w:rsidRDefault="0079479D" w:rsidP="00904339">
            <w:pPr>
              <w:jc w:val="center"/>
              <w:rPr>
                <w:b/>
              </w:rPr>
            </w:pPr>
            <w:r w:rsidRPr="00A1614C">
              <w:rPr>
                <w:b/>
              </w:rPr>
              <w:t>Version</w:t>
            </w:r>
          </w:p>
        </w:tc>
        <w:tc>
          <w:tcPr>
            <w:tcW w:w="3780" w:type="pct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14:paraId="39B23ACF" w14:textId="77777777" w:rsidR="0079479D" w:rsidRPr="00A1614C" w:rsidRDefault="0079479D" w:rsidP="00904339">
            <w:pPr>
              <w:jc w:val="center"/>
              <w:rPr>
                <w:b/>
              </w:rPr>
            </w:pPr>
            <w:r w:rsidRPr="00A1614C">
              <w:rPr>
                <w:b/>
              </w:rPr>
              <w:t>Description of Revisions</w:t>
            </w:r>
          </w:p>
        </w:tc>
      </w:tr>
      <w:tr w:rsidR="0079479D" w:rsidRPr="00A1614C" w14:paraId="059BB4AB" w14:textId="77777777" w:rsidTr="00E70679">
        <w:tc>
          <w:tcPr>
            <w:tcW w:w="700" w:type="pct"/>
            <w:tcBorders>
              <w:top w:val="single" w:sz="12" w:space="0" w:color="auto"/>
            </w:tcBorders>
          </w:tcPr>
          <w:p w14:paraId="26274F4E" w14:textId="61669B38" w:rsidR="0079479D" w:rsidRPr="00A1614C" w:rsidRDefault="00AD6487" w:rsidP="00102EB1">
            <w:pPr>
              <w:jc w:val="center"/>
            </w:pPr>
            <w:r w:rsidRPr="00A1614C">
              <w:t>26</w:t>
            </w:r>
            <w:r w:rsidR="00502FC4" w:rsidRPr="00A1614C">
              <w:t>/</w:t>
            </w:r>
            <w:r w:rsidRPr="00A1614C">
              <w:t>11</w:t>
            </w:r>
            <w:r w:rsidR="00502FC4" w:rsidRPr="00A1614C">
              <w:t>/201</w:t>
            </w:r>
            <w:r w:rsidRPr="00A1614C">
              <w:t>8</w:t>
            </w:r>
          </w:p>
        </w:tc>
        <w:tc>
          <w:tcPr>
            <w:tcW w:w="520" w:type="pct"/>
            <w:tcBorders>
              <w:top w:val="single" w:sz="12" w:space="0" w:color="auto"/>
            </w:tcBorders>
          </w:tcPr>
          <w:p w14:paraId="4D1A2B0B" w14:textId="77777777" w:rsidR="0079479D" w:rsidRPr="00A1614C" w:rsidRDefault="0079479D" w:rsidP="00904339">
            <w:pPr>
              <w:jc w:val="center"/>
            </w:pPr>
            <w:r w:rsidRPr="00A1614C">
              <w:t>1.0</w:t>
            </w:r>
          </w:p>
        </w:tc>
        <w:tc>
          <w:tcPr>
            <w:tcW w:w="3780" w:type="pct"/>
            <w:tcBorders>
              <w:top w:val="single" w:sz="12" w:space="0" w:color="auto"/>
            </w:tcBorders>
          </w:tcPr>
          <w:p w14:paraId="7FF21850" w14:textId="77777777" w:rsidR="0079479D" w:rsidRPr="00A1614C" w:rsidRDefault="0079479D" w:rsidP="00904339">
            <w:r w:rsidRPr="00A1614C">
              <w:t>Initial version</w:t>
            </w:r>
          </w:p>
        </w:tc>
      </w:tr>
      <w:tr w:rsidR="00E70679" w:rsidRPr="00A1614C" w14:paraId="53273C77" w14:textId="77777777" w:rsidTr="00E70679">
        <w:tc>
          <w:tcPr>
            <w:tcW w:w="700" w:type="pct"/>
          </w:tcPr>
          <w:p w14:paraId="416EC47C" w14:textId="2E83DDC1" w:rsidR="00E70679" w:rsidRPr="00A1614C" w:rsidRDefault="00E70679" w:rsidP="00E70679">
            <w:pPr>
              <w:jc w:val="center"/>
            </w:pPr>
          </w:p>
        </w:tc>
        <w:tc>
          <w:tcPr>
            <w:tcW w:w="520" w:type="pct"/>
          </w:tcPr>
          <w:p w14:paraId="5174A402" w14:textId="2417577B" w:rsidR="00E70679" w:rsidRPr="00A1614C" w:rsidRDefault="00E70679" w:rsidP="00E70679">
            <w:pPr>
              <w:jc w:val="center"/>
            </w:pPr>
          </w:p>
        </w:tc>
        <w:tc>
          <w:tcPr>
            <w:tcW w:w="3780" w:type="pct"/>
          </w:tcPr>
          <w:p w14:paraId="02C4CE33" w14:textId="33E2EFD4" w:rsidR="00E70679" w:rsidRPr="00A1614C" w:rsidRDefault="00E70679" w:rsidP="006D1CA2">
            <w:pPr>
              <w:rPr>
                <w:szCs w:val="24"/>
              </w:rPr>
            </w:pPr>
          </w:p>
        </w:tc>
      </w:tr>
      <w:tr w:rsidR="0079479D" w:rsidRPr="00A1614C" w14:paraId="5D269F2A" w14:textId="77777777" w:rsidTr="00E70679">
        <w:trPr>
          <w:trHeight w:val="85"/>
        </w:trPr>
        <w:tc>
          <w:tcPr>
            <w:tcW w:w="700" w:type="pct"/>
          </w:tcPr>
          <w:p w14:paraId="23477514" w14:textId="19FF3D9B" w:rsidR="0079479D" w:rsidRPr="00A1614C" w:rsidRDefault="0079479D" w:rsidP="00633C2A"/>
        </w:tc>
        <w:tc>
          <w:tcPr>
            <w:tcW w:w="520" w:type="pct"/>
          </w:tcPr>
          <w:p w14:paraId="07635490" w14:textId="6E284580" w:rsidR="0079479D" w:rsidRPr="00A1614C" w:rsidRDefault="0079479D" w:rsidP="00904339">
            <w:pPr>
              <w:jc w:val="center"/>
            </w:pPr>
          </w:p>
        </w:tc>
        <w:tc>
          <w:tcPr>
            <w:tcW w:w="3780" w:type="pct"/>
          </w:tcPr>
          <w:p w14:paraId="08AFD90E" w14:textId="13DF0750" w:rsidR="0079479D" w:rsidRPr="00A1614C" w:rsidRDefault="0079479D" w:rsidP="00904339">
            <w:pPr>
              <w:rPr>
                <w:szCs w:val="24"/>
              </w:rPr>
            </w:pPr>
          </w:p>
        </w:tc>
      </w:tr>
      <w:tr w:rsidR="0079479D" w:rsidRPr="00A1614C" w14:paraId="5DC43973" w14:textId="77777777" w:rsidTr="00E70679">
        <w:tc>
          <w:tcPr>
            <w:tcW w:w="700" w:type="pct"/>
          </w:tcPr>
          <w:p w14:paraId="2DB4E720" w14:textId="3041ECE2" w:rsidR="0079479D" w:rsidRPr="00A1614C" w:rsidRDefault="0079479D" w:rsidP="00904339"/>
        </w:tc>
        <w:tc>
          <w:tcPr>
            <w:tcW w:w="520" w:type="pct"/>
          </w:tcPr>
          <w:p w14:paraId="10137A70" w14:textId="78D220D1" w:rsidR="0079479D" w:rsidRPr="00A1614C" w:rsidRDefault="0079479D" w:rsidP="006610FB">
            <w:pPr>
              <w:jc w:val="center"/>
            </w:pPr>
          </w:p>
        </w:tc>
        <w:tc>
          <w:tcPr>
            <w:tcW w:w="3780" w:type="pct"/>
          </w:tcPr>
          <w:p w14:paraId="564CDCEC" w14:textId="2B1251A0" w:rsidR="0079479D" w:rsidRPr="00A1614C" w:rsidRDefault="0079479D" w:rsidP="008F6143"/>
        </w:tc>
      </w:tr>
      <w:tr w:rsidR="0079479D" w:rsidRPr="00A1614C" w14:paraId="2B1B2675" w14:textId="77777777" w:rsidTr="00E70679">
        <w:tc>
          <w:tcPr>
            <w:tcW w:w="700" w:type="pct"/>
          </w:tcPr>
          <w:p w14:paraId="4BDCEA50" w14:textId="713C39F0" w:rsidR="001826A4" w:rsidRPr="00A1614C" w:rsidRDefault="001826A4" w:rsidP="00AF6E6E"/>
        </w:tc>
        <w:tc>
          <w:tcPr>
            <w:tcW w:w="520" w:type="pct"/>
          </w:tcPr>
          <w:p w14:paraId="7515CA5D" w14:textId="0DBEF150" w:rsidR="0079479D" w:rsidRPr="00A1614C" w:rsidRDefault="0079479D" w:rsidP="006610FB">
            <w:pPr>
              <w:jc w:val="center"/>
            </w:pPr>
          </w:p>
        </w:tc>
        <w:tc>
          <w:tcPr>
            <w:tcW w:w="3780" w:type="pct"/>
          </w:tcPr>
          <w:p w14:paraId="600140AD" w14:textId="6C2976C9" w:rsidR="002223DA" w:rsidRPr="00A1614C" w:rsidRDefault="002223DA" w:rsidP="00160942"/>
        </w:tc>
      </w:tr>
      <w:tr w:rsidR="001826A4" w:rsidRPr="00A1614C" w14:paraId="597A48D7" w14:textId="77777777" w:rsidTr="00E70679">
        <w:tc>
          <w:tcPr>
            <w:tcW w:w="700" w:type="pct"/>
          </w:tcPr>
          <w:p w14:paraId="4B9F28C6" w14:textId="4E7473F5" w:rsidR="001826A4" w:rsidRPr="00A1614C" w:rsidRDefault="001826A4" w:rsidP="001B4952"/>
        </w:tc>
        <w:tc>
          <w:tcPr>
            <w:tcW w:w="520" w:type="pct"/>
          </w:tcPr>
          <w:p w14:paraId="33EC1EB4" w14:textId="13D0DB29" w:rsidR="001826A4" w:rsidRPr="00A1614C" w:rsidRDefault="001826A4" w:rsidP="00D350BC">
            <w:pPr>
              <w:jc w:val="center"/>
            </w:pPr>
          </w:p>
        </w:tc>
        <w:tc>
          <w:tcPr>
            <w:tcW w:w="3780" w:type="pct"/>
          </w:tcPr>
          <w:p w14:paraId="0462B304" w14:textId="404AE21A" w:rsidR="001826A4" w:rsidRPr="00A1614C" w:rsidRDefault="001826A4" w:rsidP="00E20288"/>
        </w:tc>
      </w:tr>
      <w:tr w:rsidR="00FC11FB" w:rsidRPr="00A1614C" w14:paraId="7392E7DE" w14:textId="77777777" w:rsidTr="00E70679">
        <w:tc>
          <w:tcPr>
            <w:tcW w:w="700" w:type="pct"/>
          </w:tcPr>
          <w:p w14:paraId="2BC9A16D" w14:textId="20971A86" w:rsidR="00FC11FB" w:rsidRPr="00A1614C" w:rsidRDefault="00FC11FB" w:rsidP="00FC11FB"/>
        </w:tc>
        <w:tc>
          <w:tcPr>
            <w:tcW w:w="520" w:type="pct"/>
          </w:tcPr>
          <w:p w14:paraId="7142ABC2" w14:textId="38A15719" w:rsidR="00FC11FB" w:rsidRPr="00A1614C" w:rsidRDefault="00FC11FB" w:rsidP="00FC11FB">
            <w:pPr>
              <w:jc w:val="center"/>
            </w:pPr>
          </w:p>
        </w:tc>
        <w:tc>
          <w:tcPr>
            <w:tcW w:w="3780" w:type="pct"/>
          </w:tcPr>
          <w:p w14:paraId="25C43786" w14:textId="64916374" w:rsidR="00FC11FB" w:rsidRPr="00A1614C" w:rsidRDefault="00FC11FB" w:rsidP="00FC11FB"/>
        </w:tc>
      </w:tr>
      <w:tr w:rsidR="002E7575" w:rsidRPr="00A1614C" w14:paraId="4C2CB83F" w14:textId="77777777" w:rsidTr="00E70679">
        <w:tc>
          <w:tcPr>
            <w:tcW w:w="700" w:type="pct"/>
          </w:tcPr>
          <w:p w14:paraId="33C12835" w14:textId="17276A79" w:rsidR="002E7575" w:rsidRPr="00A1614C" w:rsidRDefault="002E7575" w:rsidP="002E7575"/>
        </w:tc>
        <w:tc>
          <w:tcPr>
            <w:tcW w:w="520" w:type="pct"/>
          </w:tcPr>
          <w:p w14:paraId="1430520C" w14:textId="5FB7543C" w:rsidR="002E7575" w:rsidRPr="00A1614C" w:rsidRDefault="002E7575" w:rsidP="002E7575">
            <w:pPr>
              <w:jc w:val="center"/>
            </w:pPr>
          </w:p>
        </w:tc>
        <w:tc>
          <w:tcPr>
            <w:tcW w:w="3780" w:type="pct"/>
          </w:tcPr>
          <w:p w14:paraId="1CC85334" w14:textId="5FE1423F" w:rsidR="002E7575" w:rsidRPr="00A1614C" w:rsidRDefault="002E7575" w:rsidP="002E7575"/>
        </w:tc>
      </w:tr>
      <w:tr w:rsidR="002E7575" w:rsidRPr="00A1614C" w14:paraId="49B35EDD" w14:textId="77777777" w:rsidTr="00E70679">
        <w:tc>
          <w:tcPr>
            <w:tcW w:w="700" w:type="pct"/>
          </w:tcPr>
          <w:p w14:paraId="1618F975" w14:textId="41E865EF" w:rsidR="002E7575" w:rsidRPr="00A1614C" w:rsidRDefault="002E7575" w:rsidP="002E7575"/>
        </w:tc>
        <w:tc>
          <w:tcPr>
            <w:tcW w:w="520" w:type="pct"/>
          </w:tcPr>
          <w:p w14:paraId="5726C01D" w14:textId="6A75BD34" w:rsidR="002E7575" w:rsidRPr="00A1614C" w:rsidRDefault="002E7575" w:rsidP="002E7575">
            <w:pPr>
              <w:jc w:val="center"/>
            </w:pPr>
          </w:p>
        </w:tc>
        <w:tc>
          <w:tcPr>
            <w:tcW w:w="3780" w:type="pct"/>
          </w:tcPr>
          <w:p w14:paraId="04A504BC" w14:textId="5E2C7447" w:rsidR="002E7575" w:rsidRPr="00A1614C" w:rsidRDefault="002E7575" w:rsidP="002E7575"/>
        </w:tc>
      </w:tr>
      <w:tr w:rsidR="00C53B53" w:rsidRPr="00A1614C" w14:paraId="115EB697" w14:textId="77777777" w:rsidTr="00E70679">
        <w:tc>
          <w:tcPr>
            <w:tcW w:w="700" w:type="pct"/>
          </w:tcPr>
          <w:p w14:paraId="541DDC18" w14:textId="0C000167" w:rsidR="00C53B53" w:rsidRPr="00A1614C" w:rsidRDefault="00C53B53" w:rsidP="002E7575"/>
        </w:tc>
        <w:tc>
          <w:tcPr>
            <w:tcW w:w="520" w:type="pct"/>
          </w:tcPr>
          <w:p w14:paraId="18915E43" w14:textId="23A1A9E8" w:rsidR="00C53B53" w:rsidRPr="00A1614C" w:rsidRDefault="00C53B53" w:rsidP="002E7575">
            <w:pPr>
              <w:jc w:val="center"/>
            </w:pPr>
          </w:p>
        </w:tc>
        <w:tc>
          <w:tcPr>
            <w:tcW w:w="3780" w:type="pct"/>
          </w:tcPr>
          <w:p w14:paraId="1BD9E624" w14:textId="6011BD8D" w:rsidR="00C53B53" w:rsidRPr="00A1614C" w:rsidRDefault="00C53B53" w:rsidP="002E7575"/>
        </w:tc>
      </w:tr>
      <w:tr w:rsidR="003D1564" w:rsidRPr="00A1614C" w14:paraId="3C9CBF57" w14:textId="77777777" w:rsidTr="00E70679">
        <w:tc>
          <w:tcPr>
            <w:tcW w:w="700" w:type="pct"/>
          </w:tcPr>
          <w:p w14:paraId="3D5E9D74" w14:textId="2532E321" w:rsidR="003D1564" w:rsidRPr="00A1614C" w:rsidRDefault="003D1564" w:rsidP="002E7575"/>
        </w:tc>
        <w:tc>
          <w:tcPr>
            <w:tcW w:w="520" w:type="pct"/>
          </w:tcPr>
          <w:p w14:paraId="71CB32FF" w14:textId="55186DA3" w:rsidR="003D1564" w:rsidRPr="00A1614C" w:rsidRDefault="003D1564" w:rsidP="002E7575">
            <w:pPr>
              <w:jc w:val="center"/>
            </w:pPr>
          </w:p>
        </w:tc>
        <w:tc>
          <w:tcPr>
            <w:tcW w:w="3780" w:type="pct"/>
          </w:tcPr>
          <w:p w14:paraId="1B7041E5" w14:textId="308ABA43" w:rsidR="003D1564" w:rsidRPr="00A1614C" w:rsidRDefault="003D1564" w:rsidP="002E7575"/>
        </w:tc>
      </w:tr>
      <w:tr w:rsidR="004B6EF5" w:rsidRPr="00A1614C" w14:paraId="4830F352" w14:textId="77777777" w:rsidTr="00E70679">
        <w:tc>
          <w:tcPr>
            <w:tcW w:w="700" w:type="pct"/>
          </w:tcPr>
          <w:p w14:paraId="634C08BD" w14:textId="29F96430" w:rsidR="004B6EF5" w:rsidRPr="00A1614C" w:rsidRDefault="004B6EF5" w:rsidP="004B6EF5"/>
        </w:tc>
        <w:tc>
          <w:tcPr>
            <w:tcW w:w="520" w:type="pct"/>
          </w:tcPr>
          <w:p w14:paraId="76F82FFF" w14:textId="33E9C362" w:rsidR="004B6EF5" w:rsidRPr="00A1614C" w:rsidRDefault="004B6EF5" w:rsidP="004B6EF5">
            <w:pPr>
              <w:jc w:val="center"/>
            </w:pPr>
          </w:p>
        </w:tc>
        <w:tc>
          <w:tcPr>
            <w:tcW w:w="3780" w:type="pct"/>
          </w:tcPr>
          <w:p w14:paraId="2A5634B6" w14:textId="2C402575" w:rsidR="004B6EF5" w:rsidRPr="00A1614C" w:rsidRDefault="004B6EF5" w:rsidP="004B6EF5"/>
        </w:tc>
      </w:tr>
      <w:tr w:rsidR="00D81AA7" w:rsidRPr="00A1614C" w14:paraId="7AF0971A" w14:textId="77777777" w:rsidTr="00E70679">
        <w:tc>
          <w:tcPr>
            <w:tcW w:w="700" w:type="pct"/>
          </w:tcPr>
          <w:p w14:paraId="35D07124" w14:textId="696F0FF1" w:rsidR="00D81AA7" w:rsidRPr="00A1614C" w:rsidRDefault="00D81AA7" w:rsidP="00D81AA7"/>
        </w:tc>
        <w:tc>
          <w:tcPr>
            <w:tcW w:w="520" w:type="pct"/>
          </w:tcPr>
          <w:p w14:paraId="1891495F" w14:textId="19E46122" w:rsidR="00D81AA7" w:rsidRPr="00A1614C" w:rsidRDefault="00D81AA7" w:rsidP="00D81AA7">
            <w:pPr>
              <w:jc w:val="center"/>
            </w:pPr>
          </w:p>
        </w:tc>
        <w:tc>
          <w:tcPr>
            <w:tcW w:w="3780" w:type="pct"/>
          </w:tcPr>
          <w:p w14:paraId="18B88C71" w14:textId="5F855A41" w:rsidR="00D81AA7" w:rsidRPr="00A1614C" w:rsidRDefault="00D81AA7" w:rsidP="00D81AA7"/>
        </w:tc>
      </w:tr>
      <w:tr w:rsidR="00D81AA7" w:rsidRPr="00A1614C" w14:paraId="7C5A9B26" w14:textId="77777777" w:rsidTr="00E70679">
        <w:tc>
          <w:tcPr>
            <w:tcW w:w="700" w:type="pct"/>
          </w:tcPr>
          <w:p w14:paraId="426E3624" w14:textId="144BCB02" w:rsidR="00D81AA7" w:rsidRPr="00A1614C" w:rsidRDefault="00D81AA7" w:rsidP="00D81AA7"/>
        </w:tc>
        <w:tc>
          <w:tcPr>
            <w:tcW w:w="520" w:type="pct"/>
          </w:tcPr>
          <w:p w14:paraId="191FDC65" w14:textId="3DD44AF1" w:rsidR="00D81AA7" w:rsidRPr="00A1614C" w:rsidRDefault="00D81AA7" w:rsidP="00D81AA7">
            <w:pPr>
              <w:jc w:val="center"/>
            </w:pPr>
          </w:p>
        </w:tc>
        <w:tc>
          <w:tcPr>
            <w:tcW w:w="3780" w:type="pct"/>
          </w:tcPr>
          <w:p w14:paraId="7656D5F2" w14:textId="64C39266" w:rsidR="00D81AA7" w:rsidRPr="00A1614C" w:rsidRDefault="00D81AA7" w:rsidP="00102EB1">
            <w:pPr>
              <w:tabs>
                <w:tab w:val="center" w:pos="3587"/>
              </w:tabs>
            </w:pPr>
          </w:p>
        </w:tc>
      </w:tr>
    </w:tbl>
    <w:p w14:paraId="43493646" w14:textId="77777777" w:rsidR="0079479D" w:rsidRPr="00A1614C" w:rsidRDefault="0079479D" w:rsidP="007645EF"/>
    <w:p w14:paraId="6AB3F0EC" w14:textId="77777777" w:rsidR="0079479D" w:rsidRPr="00A1614C" w:rsidRDefault="0079479D" w:rsidP="007645EF"/>
    <w:p w14:paraId="142E713E" w14:textId="77777777" w:rsidR="0079479D" w:rsidRPr="00A1614C" w:rsidRDefault="0079479D">
      <w:pPr>
        <w:jc w:val="left"/>
        <w:rPr>
          <w:b/>
          <w:sz w:val="36"/>
          <w:szCs w:val="36"/>
        </w:rPr>
      </w:pPr>
      <w:r w:rsidRPr="00A1614C">
        <w:rPr>
          <w:b/>
          <w:sz w:val="36"/>
          <w:szCs w:val="36"/>
        </w:rPr>
        <w:br w:type="page"/>
      </w:r>
    </w:p>
    <w:p w14:paraId="7CFD0178" w14:textId="77777777" w:rsidR="0044137A" w:rsidRPr="00A1614C" w:rsidRDefault="004C3315">
      <w:pPr>
        <w:pStyle w:val="TOC3"/>
        <w:tabs>
          <w:tab w:val="right" w:leader="dot" w:pos="9350"/>
        </w:tabs>
        <w:rPr>
          <w:noProof/>
        </w:rPr>
      </w:pPr>
      <w:r w:rsidRPr="00A1614C">
        <w:rPr>
          <w:b/>
          <w:sz w:val="36"/>
          <w:szCs w:val="36"/>
        </w:rPr>
        <w:lastRenderedPageBreak/>
        <w:t xml:space="preserve">Table </w:t>
      </w:r>
      <w:r w:rsidR="0079479D" w:rsidRPr="00A1614C">
        <w:rPr>
          <w:b/>
          <w:sz w:val="36"/>
          <w:szCs w:val="36"/>
        </w:rPr>
        <w:t>of</w:t>
      </w:r>
      <w:r w:rsidRPr="00A1614C">
        <w:rPr>
          <w:b/>
          <w:sz w:val="36"/>
          <w:szCs w:val="36"/>
        </w:rPr>
        <w:t xml:space="preserve"> Contents</w:t>
      </w:r>
      <w:r w:rsidR="008F6143" w:rsidRPr="00A1614C">
        <w:rPr>
          <w:szCs w:val="24"/>
        </w:rPr>
        <w:fldChar w:fldCharType="begin"/>
      </w:r>
      <w:r w:rsidR="008F6143" w:rsidRPr="00A1614C">
        <w:rPr>
          <w:szCs w:val="24"/>
        </w:rPr>
        <w:instrText xml:space="preserve"> TOC \o "1-3" \h \z \u </w:instrText>
      </w:r>
      <w:r w:rsidR="008F6143" w:rsidRPr="00A1614C">
        <w:rPr>
          <w:szCs w:val="24"/>
        </w:rPr>
        <w:fldChar w:fldCharType="separate"/>
      </w:r>
    </w:p>
    <w:p w14:paraId="112E5787" w14:textId="210070BB" w:rsidR="0044137A" w:rsidRPr="00A1614C" w:rsidRDefault="008E36EB">
      <w:pPr>
        <w:pStyle w:val="TOC3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  <w:lang w:eastAsia="lt-LT"/>
        </w:rPr>
      </w:pPr>
      <w:hyperlink w:anchor="_Toc519152725" w:history="1">
        <w:r w:rsidR="0044137A" w:rsidRPr="00A1614C">
          <w:rPr>
            <w:rStyle w:val="Hyperlink"/>
            <w:noProof/>
          </w:rPr>
          <w:t>REVISION HISTORY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25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 w:rsidR="0044137A" w:rsidRPr="00A1614C">
          <w:rPr>
            <w:noProof/>
            <w:webHidden/>
          </w:rPr>
          <w:fldChar w:fldCharType="end"/>
        </w:r>
      </w:hyperlink>
    </w:p>
    <w:p w14:paraId="39E07E21" w14:textId="40CC4BE3" w:rsidR="0044137A" w:rsidRPr="00A1614C" w:rsidRDefault="008E36E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lt-LT"/>
        </w:rPr>
      </w:pPr>
      <w:hyperlink w:anchor="_Toc519152726" w:history="1">
        <w:r w:rsidR="0044137A" w:rsidRPr="00A1614C">
          <w:rPr>
            <w:rStyle w:val="Hyperlink"/>
            <w:noProof/>
          </w:rPr>
          <w:t>1</w:t>
        </w:r>
        <w:r w:rsidR="0044137A" w:rsidRPr="00A161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Introduction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26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 w:rsidR="0044137A" w:rsidRPr="00A1614C">
          <w:rPr>
            <w:noProof/>
            <w:webHidden/>
          </w:rPr>
          <w:fldChar w:fldCharType="end"/>
        </w:r>
      </w:hyperlink>
    </w:p>
    <w:p w14:paraId="745398A5" w14:textId="1A295BE1" w:rsidR="0044137A" w:rsidRPr="00A1614C" w:rsidRDefault="008E36E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lt-LT"/>
        </w:rPr>
      </w:pPr>
      <w:hyperlink w:anchor="_Toc519152727" w:history="1">
        <w:r w:rsidR="0044137A" w:rsidRPr="00A1614C">
          <w:rPr>
            <w:rStyle w:val="Hyperlink"/>
            <w:noProof/>
          </w:rPr>
          <w:t>2</w:t>
        </w:r>
        <w:r w:rsidR="0044137A" w:rsidRPr="00A161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FPGA gateware features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27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44137A" w:rsidRPr="00A1614C">
          <w:rPr>
            <w:noProof/>
            <w:webHidden/>
          </w:rPr>
          <w:fldChar w:fldCharType="end"/>
        </w:r>
      </w:hyperlink>
    </w:p>
    <w:p w14:paraId="4613D7EB" w14:textId="58E845B7" w:rsidR="0044137A" w:rsidRPr="00A1614C" w:rsidRDefault="008E36E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lt-LT"/>
        </w:rPr>
      </w:pPr>
      <w:hyperlink w:anchor="_Toc519152728" w:history="1">
        <w:r w:rsidR="0044137A" w:rsidRPr="00A1614C">
          <w:rPr>
            <w:rStyle w:val="Hyperlink"/>
            <w:noProof/>
          </w:rPr>
          <w:t>3</w:t>
        </w:r>
        <w:r w:rsidR="0044137A" w:rsidRPr="00A161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Gateware description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28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44137A" w:rsidRPr="00A1614C">
          <w:rPr>
            <w:noProof/>
            <w:webHidden/>
          </w:rPr>
          <w:fldChar w:fldCharType="end"/>
        </w:r>
      </w:hyperlink>
    </w:p>
    <w:p w14:paraId="024F3475" w14:textId="3BF14279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29" w:history="1">
        <w:r w:rsidR="0044137A" w:rsidRPr="00A1614C">
          <w:rPr>
            <w:rStyle w:val="Hyperlink"/>
          </w:rPr>
          <w:t>3.1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Main block diagram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29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6</w:t>
        </w:r>
        <w:r w:rsidR="0044137A" w:rsidRPr="00A1614C">
          <w:rPr>
            <w:webHidden/>
          </w:rPr>
          <w:fldChar w:fldCharType="end"/>
        </w:r>
      </w:hyperlink>
    </w:p>
    <w:p w14:paraId="339C1710" w14:textId="79B5F1B6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30" w:history="1">
        <w:r w:rsidR="0044137A" w:rsidRPr="00A1614C">
          <w:rPr>
            <w:rStyle w:val="Hyperlink"/>
          </w:rPr>
          <w:t>3.2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Clock network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30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8</w:t>
        </w:r>
        <w:r w:rsidR="0044137A" w:rsidRPr="00A1614C">
          <w:rPr>
            <w:webHidden/>
          </w:rPr>
          <w:fldChar w:fldCharType="end"/>
        </w:r>
      </w:hyperlink>
    </w:p>
    <w:p w14:paraId="062DA140" w14:textId="23591463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31" w:history="1">
        <w:r w:rsidR="0044137A" w:rsidRPr="00A1614C">
          <w:rPr>
            <w:rStyle w:val="Hyperlink"/>
          </w:rPr>
          <w:t>3.3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Softcore processor – nios_cpu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31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9</w:t>
        </w:r>
        <w:r w:rsidR="0044137A" w:rsidRPr="00A1614C">
          <w:rPr>
            <w:webHidden/>
          </w:rPr>
          <w:fldChar w:fldCharType="end"/>
        </w:r>
      </w:hyperlink>
    </w:p>
    <w:p w14:paraId="1F8FD5F7" w14:textId="7B209A1B" w:rsidR="0044137A" w:rsidRPr="00A1614C" w:rsidRDefault="008E36EB">
      <w:pPr>
        <w:pStyle w:val="TOC3"/>
        <w:tabs>
          <w:tab w:val="left" w:pos="960"/>
          <w:tab w:val="right" w:leader="dot" w:pos="9350"/>
        </w:tabs>
        <w:rPr>
          <w:rFonts w:eastAsiaTheme="minorEastAsia" w:cstheme="minorBidi"/>
          <w:noProof/>
          <w:sz w:val="22"/>
          <w:szCs w:val="22"/>
          <w:lang w:eastAsia="lt-LT"/>
        </w:rPr>
      </w:pPr>
      <w:hyperlink w:anchor="_Toc519152732" w:history="1">
        <w:r w:rsidR="0044137A" w:rsidRPr="00A1614C">
          <w:rPr>
            <w:rStyle w:val="Hyperlink"/>
            <w:noProof/>
          </w:rPr>
          <w:t>3.3.1</w:t>
        </w:r>
        <w:r w:rsidR="0044137A" w:rsidRPr="00A1614C">
          <w:rPr>
            <w:rFonts w:eastAsiaTheme="minorEastAsia" w:cstheme="minorBidi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Registers of fpgacfg module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32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 w:rsidR="0044137A" w:rsidRPr="00A1614C">
          <w:rPr>
            <w:noProof/>
            <w:webHidden/>
          </w:rPr>
          <w:fldChar w:fldCharType="end"/>
        </w:r>
      </w:hyperlink>
    </w:p>
    <w:p w14:paraId="6C1023AB" w14:textId="1E1A965A" w:rsidR="0044137A" w:rsidRPr="00A1614C" w:rsidRDefault="008E36EB">
      <w:pPr>
        <w:pStyle w:val="TOC3"/>
        <w:tabs>
          <w:tab w:val="left" w:pos="960"/>
          <w:tab w:val="right" w:leader="dot" w:pos="9350"/>
        </w:tabs>
        <w:rPr>
          <w:rFonts w:eastAsiaTheme="minorEastAsia" w:cstheme="minorBidi"/>
          <w:noProof/>
          <w:sz w:val="22"/>
          <w:szCs w:val="22"/>
          <w:lang w:eastAsia="lt-LT"/>
        </w:rPr>
      </w:pPr>
      <w:hyperlink w:anchor="_Toc519152733" w:history="1">
        <w:r w:rsidR="0044137A" w:rsidRPr="00A1614C">
          <w:rPr>
            <w:rStyle w:val="Hyperlink"/>
            <w:noProof/>
          </w:rPr>
          <w:t>3.3.2</w:t>
        </w:r>
        <w:r w:rsidR="0044137A" w:rsidRPr="00A1614C">
          <w:rPr>
            <w:rFonts w:eastAsiaTheme="minorEastAsia" w:cstheme="minorBidi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Registers of pllcfg module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33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 w:rsidR="0044137A" w:rsidRPr="00A1614C">
          <w:rPr>
            <w:noProof/>
            <w:webHidden/>
          </w:rPr>
          <w:fldChar w:fldCharType="end"/>
        </w:r>
      </w:hyperlink>
    </w:p>
    <w:p w14:paraId="42354724" w14:textId="05E42DAF" w:rsidR="0044137A" w:rsidRPr="00A1614C" w:rsidRDefault="008E36EB">
      <w:pPr>
        <w:pStyle w:val="TOC3"/>
        <w:tabs>
          <w:tab w:val="left" w:pos="960"/>
          <w:tab w:val="right" w:leader="dot" w:pos="9350"/>
        </w:tabs>
        <w:rPr>
          <w:rFonts w:eastAsiaTheme="minorEastAsia" w:cstheme="minorBidi"/>
          <w:noProof/>
          <w:sz w:val="22"/>
          <w:szCs w:val="22"/>
          <w:lang w:eastAsia="lt-LT"/>
        </w:rPr>
      </w:pPr>
      <w:hyperlink w:anchor="_Toc519152734" w:history="1">
        <w:r w:rsidR="0044137A" w:rsidRPr="00A1614C">
          <w:rPr>
            <w:rStyle w:val="Hyperlink"/>
            <w:noProof/>
          </w:rPr>
          <w:t>3.3.3</w:t>
        </w:r>
        <w:r w:rsidR="0044137A" w:rsidRPr="00A1614C">
          <w:rPr>
            <w:rFonts w:eastAsiaTheme="minorEastAsia" w:cstheme="minorBidi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Registers of tstcfg module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34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 w:rsidR="0044137A" w:rsidRPr="00A1614C">
          <w:rPr>
            <w:noProof/>
            <w:webHidden/>
          </w:rPr>
          <w:fldChar w:fldCharType="end"/>
        </w:r>
      </w:hyperlink>
    </w:p>
    <w:p w14:paraId="10F6F8D6" w14:textId="68176E83" w:rsidR="0044137A" w:rsidRPr="00A1614C" w:rsidRDefault="008E36EB">
      <w:pPr>
        <w:pStyle w:val="TOC3"/>
        <w:tabs>
          <w:tab w:val="left" w:pos="960"/>
          <w:tab w:val="right" w:leader="dot" w:pos="9350"/>
        </w:tabs>
        <w:rPr>
          <w:rFonts w:eastAsiaTheme="minorEastAsia" w:cstheme="minorBidi"/>
          <w:noProof/>
          <w:sz w:val="22"/>
          <w:szCs w:val="22"/>
          <w:lang w:eastAsia="lt-LT"/>
        </w:rPr>
      </w:pPr>
      <w:hyperlink w:anchor="_Toc519152735" w:history="1">
        <w:r w:rsidR="0044137A" w:rsidRPr="00A1614C">
          <w:rPr>
            <w:rStyle w:val="Hyperlink"/>
            <w:noProof/>
          </w:rPr>
          <w:t>3.3.4</w:t>
        </w:r>
        <w:r w:rsidR="0044137A" w:rsidRPr="00A1614C">
          <w:rPr>
            <w:rFonts w:eastAsiaTheme="minorEastAsia" w:cstheme="minorBidi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Registers of periphcfg module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35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 w:rsidR="0044137A" w:rsidRPr="00A1614C">
          <w:rPr>
            <w:noProof/>
            <w:webHidden/>
          </w:rPr>
          <w:fldChar w:fldCharType="end"/>
        </w:r>
      </w:hyperlink>
    </w:p>
    <w:p w14:paraId="6DB4EB87" w14:textId="652E27EF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36" w:history="1">
        <w:r w:rsidR="0044137A" w:rsidRPr="00A1614C">
          <w:rPr>
            <w:rStyle w:val="Hyperlink"/>
          </w:rPr>
          <w:t>3.4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PCIe interface – pcie_top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36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27</w:t>
        </w:r>
        <w:r w:rsidR="0044137A" w:rsidRPr="00A1614C">
          <w:rPr>
            <w:webHidden/>
          </w:rPr>
          <w:fldChar w:fldCharType="end"/>
        </w:r>
      </w:hyperlink>
    </w:p>
    <w:p w14:paraId="50BC8650" w14:textId="5725323B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37" w:history="1">
        <w:r w:rsidR="0044137A" w:rsidRPr="00A1614C">
          <w:rPr>
            <w:rStyle w:val="Hyperlink"/>
          </w:rPr>
          <w:t>3.5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LMS7002 Receive and transmit interface – rxtx_top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37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32</w:t>
        </w:r>
        <w:r w:rsidR="0044137A" w:rsidRPr="00A1614C">
          <w:rPr>
            <w:webHidden/>
          </w:rPr>
          <w:fldChar w:fldCharType="end"/>
        </w:r>
      </w:hyperlink>
    </w:p>
    <w:p w14:paraId="6B799708" w14:textId="5E17332A" w:rsidR="0044137A" w:rsidRPr="00A1614C" w:rsidRDefault="008E36EB">
      <w:pPr>
        <w:pStyle w:val="TOC3"/>
        <w:tabs>
          <w:tab w:val="left" w:pos="960"/>
          <w:tab w:val="right" w:leader="dot" w:pos="9350"/>
        </w:tabs>
        <w:rPr>
          <w:rFonts w:eastAsiaTheme="minorEastAsia" w:cstheme="minorBidi"/>
          <w:noProof/>
          <w:sz w:val="22"/>
          <w:szCs w:val="22"/>
          <w:lang w:eastAsia="lt-LT"/>
        </w:rPr>
      </w:pPr>
      <w:hyperlink w:anchor="_Toc519152738" w:history="1">
        <w:r w:rsidR="0044137A" w:rsidRPr="00A1614C">
          <w:rPr>
            <w:rStyle w:val="Hyperlink"/>
            <w:noProof/>
          </w:rPr>
          <w:t>3.5.1</w:t>
        </w:r>
        <w:r w:rsidR="0044137A" w:rsidRPr="00A1614C">
          <w:rPr>
            <w:rFonts w:eastAsiaTheme="minorEastAsia" w:cstheme="minorBidi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Receive interface – rx_path_top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38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 w:rsidR="0044137A" w:rsidRPr="00A1614C">
          <w:rPr>
            <w:noProof/>
            <w:webHidden/>
          </w:rPr>
          <w:fldChar w:fldCharType="end"/>
        </w:r>
      </w:hyperlink>
    </w:p>
    <w:p w14:paraId="32A4044B" w14:textId="583E3749" w:rsidR="0044137A" w:rsidRPr="00A1614C" w:rsidRDefault="008E36EB">
      <w:pPr>
        <w:pStyle w:val="TOC3"/>
        <w:tabs>
          <w:tab w:val="left" w:pos="960"/>
          <w:tab w:val="right" w:leader="dot" w:pos="9350"/>
        </w:tabs>
        <w:rPr>
          <w:rFonts w:eastAsiaTheme="minorEastAsia" w:cstheme="minorBidi"/>
          <w:noProof/>
          <w:sz w:val="22"/>
          <w:szCs w:val="22"/>
          <w:lang w:eastAsia="lt-LT"/>
        </w:rPr>
      </w:pPr>
      <w:hyperlink w:anchor="_Toc519152739" w:history="1">
        <w:r w:rsidR="0044137A" w:rsidRPr="00A1614C">
          <w:rPr>
            <w:rStyle w:val="Hyperlink"/>
            <w:noProof/>
          </w:rPr>
          <w:t>3.5.2</w:t>
        </w:r>
        <w:r w:rsidR="0044137A" w:rsidRPr="00A1614C">
          <w:rPr>
            <w:rFonts w:eastAsiaTheme="minorEastAsia" w:cstheme="minorBidi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Transmit interface – tx_path_top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39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 w:rsidR="0044137A" w:rsidRPr="00A1614C">
          <w:rPr>
            <w:noProof/>
            <w:webHidden/>
          </w:rPr>
          <w:fldChar w:fldCharType="end"/>
        </w:r>
      </w:hyperlink>
    </w:p>
    <w:p w14:paraId="59458AC9" w14:textId="0855069F" w:rsidR="0044137A" w:rsidRPr="00A1614C" w:rsidRDefault="008E36EB">
      <w:pPr>
        <w:pStyle w:val="TOC3"/>
        <w:tabs>
          <w:tab w:val="left" w:pos="960"/>
          <w:tab w:val="right" w:leader="dot" w:pos="9350"/>
        </w:tabs>
        <w:rPr>
          <w:rFonts w:eastAsiaTheme="minorEastAsia" w:cstheme="minorBidi"/>
          <w:noProof/>
          <w:sz w:val="22"/>
          <w:szCs w:val="22"/>
          <w:lang w:eastAsia="lt-LT"/>
        </w:rPr>
      </w:pPr>
      <w:hyperlink w:anchor="_Toc519152740" w:history="1">
        <w:r w:rsidR="0044137A" w:rsidRPr="00A1614C">
          <w:rPr>
            <w:rStyle w:val="Hyperlink"/>
            <w:noProof/>
          </w:rPr>
          <w:t>3.5.3</w:t>
        </w:r>
        <w:r w:rsidR="0044137A" w:rsidRPr="00A1614C">
          <w:rPr>
            <w:rFonts w:eastAsiaTheme="minorEastAsia" w:cstheme="minorBidi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Waveform player – wfm_player_top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40 \h </w:instrText>
        </w:r>
        <w:r w:rsidR="0044137A" w:rsidRPr="00A1614C">
          <w:rPr>
            <w:noProof/>
            <w:webHidden/>
          </w:rPr>
          <w:fldChar w:fldCharType="separate"/>
        </w:r>
        <w:r>
          <w:rPr>
            <w:b/>
            <w:bCs/>
            <w:noProof/>
            <w:webHidden/>
            <w:lang w:val="en-US"/>
          </w:rPr>
          <w:t>Error! Bookmark not defined.</w:t>
        </w:r>
        <w:r w:rsidR="0044137A" w:rsidRPr="00A1614C">
          <w:rPr>
            <w:noProof/>
            <w:webHidden/>
          </w:rPr>
          <w:fldChar w:fldCharType="end"/>
        </w:r>
      </w:hyperlink>
    </w:p>
    <w:p w14:paraId="5BEA1D2E" w14:textId="2F3E23B1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41" w:history="1">
        <w:r w:rsidR="0044137A" w:rsidRPr="00A1614C">
          <w:rPr>
            <w:rStyle w:val="Hyperlink"/>
          </w:rPr>
          <w:t>3.6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General periphery – general_periph_top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41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44</w:t>
        </w:r>
        <w:r w:rsidR="0044137A" w:rsidRPr="00A1614C">
          <w:rPr>
            <w:webHidden/>
          </w:rPr>
          <w:fldChar w:fldCharType="end"/>
        </w:r>
      </w:hyperlink>
    </w:p>
    <w:p w14:paraId="3F6E5796" w14:textId="65C4CBCD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42" w:history="1">
        <w:r w:rsidR="0044137A" w:rsidRPr="00A1614C">
          <w:rPr>
            <w:rStyle w:val="Hyperlink"/>
          </w:rPr>
          <w:t>3.7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PLL module – pll_top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42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47</w:t>
        </w:r>
        <w:r w:rsidR="0044137A" w:rsidRPr="00A1614C">
          <w:rPr>
            <w:webHidden/>
          </w:rPr>
          <w:fldChar w:fldCharType="end"/>
        </w:r>
      </w:hyperlink>
    </w:p>
    <w:p w14:paraId="0722E239" w14:textId="32C3D708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43" w:history="1">
        <w:r w:rsidR="0044137A" w:rsidRPr="00A1614C">
          <w:rPr>
            <w:rStyle w:val="Hyperlink"/>
          </w:rPr>
          <w:t>3.8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Board test module – tst_top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43 \h </w:instrText>
        </w:r>
        <w:r w:rsidR="0044137A" w:rsidRPr="00A1614C">
          <w:rPr>
            <w:webHidden/>
          </w:rPr>
          <w:fldChar w:fldCharType="separate"/>
        </w:r>
        <w:r>
          <w:rPr>
            <w:b/>
            <w:bCs w:val="0"/>
            <w:webHidden/>
            <w:lang w:val="en-US"/>
          </w:rPr>
          <w:t>Error! Bookmark not defined.</w:t>
        </w:r>
        <w:r w:rsidR="0044137A" w:rsidRPr="00A1614C">
          <w:rPr>
            <w:webHidden/>
          </w:rPr>
          <w:fldChar w:fldCharType="end"/>
        </w:r>
      </w:hyperlink>
    </w:p>
    <w:p w14:paraId="604D582E" w14:textId="5C4341D2" w:rsidR="0044137A" w:rsidRPr="00A1614C" w:rsidRDefault="008E36E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lt-LT"/>
        </w:rPr>
      </w:pPr>
      <w:hyperlink w:anchor="_Toc519152744" w:history="1">
        <w:r w:rsidR="0044137A" w:rsidRPr="00A1614C">
          <w:rPr>
            <w:rStyle w:val="Hyperlink"/>
            <w:noProof/>
          </w:rPr>
          <w:t>4</w:t>
        </w:r>
        <w:r w:rsidR="0044137A" w:rsidRPr="00A161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Examples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44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 w:rsidR="0044137A" w:rsidRPr="00A1614C">
          <w:rPr>
            <w:noProof/>
            <w:webHidden/>
          </w:rPr>
          <w:fldChar w:fldCharType="end"/>
        </w:r>
      </w:hyperlink>
    </w:p>
    <w:p w14:paraId="123CD4C0" w14:textId="272DBF20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45" w:history="1">
        <w:r w:rsidR="0044137A" w:rsidRPr="00A1614C">
          <w:rPr>
            <w:rStyle w:val="Hyperlink"/>
          </w:rPr>
          <w:t>4.1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Accessing FPGA registers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45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51</w:t>
        </w:r>
        <w:r w:rsidR="0044137A" w:rsidRPr="00A1614C">
          <w:rPr>
            <w:webHidden/>
          </w:rPr>
          <w:fldChar w:fldCharType="end"/>
        </w:r>
      </w:hyperlink>
    </w:p>
    <w:p w14:paraId="42BA7CC7" w14:textId="15B7B427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46" w:history="1">
        <w:r w:rsidR="0044137A" w:rsidRPr="00A1614C">
          <w:rPr>
            <w:rStyle w:val="Hyperlink"/>
          </w:rPr>
          <w:t>4.2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Accessing LMS7002M registers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46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52</w:t>
        </w:r>
        <w:r w:rsidR="0044137A" w:rsidRPr="00A1614C">
          <w:rPr>
            <w:webHidden/>
          </w:rPr>
          <w:fldChar w:fldCharType="end"/>
        </w:r>
      </w:hyperlink>
    </w:p>
    <w:p w14:paraId="0751AC86" w14:textId="2A372387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47" w:history="1">
        <w:r w:rsidR="0044137A" w:rsidRPr="00A1614C">
          <w:rPr>
            <w:rStyle w:val="Hyperlink"/>
          </w:rPr>
          <w:t>4.3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Periphery control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47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53</w:t>
        </w:r>
        <w:r w:rsidR="0044137A" w:rsidRPr="00A1614C">
          <w:rPr>
            <w:webHidden/>
          </w:rPr>
          <w:fldChar w:fldCharType="end"/>
        </w:r>
      </w:hyperlink>
    </w:p>
    <w:p w14:paraId="63543611" w14:textId="56B3EA1E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48" w:history="1">
        <w:r w:rsidR="0044137A" w:rsidRPr="00A1614C">
          <w:rPr>
            <w:rStyle w:val="Hyperlink"/>
          </w:rPr>
          <w:t>4.4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Configuring FPGA PLL module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48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53</w:t>
        </w:r>
        <w:r w:rsidR="0044137A" w:rsidRPr="00A1614C">
          <w:rPr>
            <w:webHidden/>
          </w:rPr>
          <w:fldChar w:fldCharType="end"/>
        </w:r>
      </w:hyperlink>
    </w:p>
    <w:p w14:paraId="30AB1C85" w14:textId="013D0E51" w:rsidR="0044137A" w:rsidRPr="00A1614C" w:rsidRDefault="008E36EB">
      <w:pPr>
        <w:pStyle w:val="TOC3"/>
        <w:tabs>
          <w:tab w:val="left" w:pos="960"/>
          <w:tab w:val="right" w:leader="dot" w:pos="9350"/>
        </w:tabs>
        <w:rPr>
          <w:rFonts w:eastAsiaTheme="minorEastAsia" w:cstheme="minorBidi"/>
          <w:noProof/>
          <w:sz w:val="22"/>
          <w:szCs w:val="22"/>
          <w:lang w:eastAsia="lt-LT"/>
        </w:rPr>
      </w:pPr>
      <w:hyperlink w:anchor="_Toc519152749" w:history="1">
        <w:r w:rsidR="0044137A" w:rsidRPr="00A1614C">
          <w:rPr>
            <w:rStyle w:val="Hyperlink"/>
            <w:noProof/>
          </w:rPr>
          <w:t>4.4.1</w:t>
        </w:r>
        <w:r w:rsidR="0044137A" w:rsidRPr="00A1614C">
          <w:rPr>
            <w:rFonts w:eastAsiaTheme="minorEastAsia" w:cstheme="minorBidi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RX PLL module - rxpll_top configuration (auto phase shift mode)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49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 w:rsidR="0044137A" w:rsidRPr="00A1614C">
          <w:rPr>
            <w:noProof/>
            <w:webHidden/>
          </w:rPr>
          <w:fldChar w:fldCharType="end"/>
        </w:r>
      </w:hyperlink>
    </w:p>
    <w:p w14:paraId="2F71D4D6" w14:textId="232215DE" w:rsidR="0044137A" w:rsidRPr="00A1614C" w:rsidRDefault="008E36EB">
      <w:pPr>
        <w:pStyle w:val="TOC3"/>
        <w:tabs>
          <w:tab w:val="left" w:pos="960"/>
          <w:tab w:val="right" w:leader="dot" w:pos="9350"/>
        </w:tabs>
        <w:rPr>
          <w:rFonts w:eastAsiaTheme="minorEastAsia" w:cstheme="minorBidi"/>
          <w:noProof/>
          <w:sz w:val="22"/>
          <w:szCs w:val="22"/>
          <w:lang w:eastAsia="lt-LT"/>
        </w:rPr>
      </w:pPr>
      <w:hyperlink w:anchor="_Toc519152750" w:history="1">
        <w:r w:rsidR="0044137A" w:rsidRPr="00A1614C">
          <w:rPr>
            <w:rStyle w:val="Hyperlink"/>
            <w:noProof/>
          </w:rPr>
          <w:t>4.4.2</w:t>
        </w:r>
        <w:r w:rsidR="0044137A" w:rsidRPr="00A1614C">
          <w:rPr>
            <w:rFonts w:eastAsiaTheme="minorEastAsia" w:cstheme="minorBidi"/>
            <w:noProof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  <w:noProof/>
          </w:rPr>
          <w:t>TX PLL module - txpll_top configuration (auto phase shift mode)</w:t>
        </w:r>
        <w:r w:rsidR="0044137A" w:rsidRPr="00A1614C">
          <w:rPr>
            <w:noProof/>
            <w:webHidden/>
          </w:rPr>
          <w:tab/>
        </w:r>
        <w:r w:rsidR="0044137A" w:rsidRPr="00A1614C">
          <w:rPr>
            <w:noProof/>
            <w:webHidden/>
          </w:rPr>
          <w:fldChar w:fldCharType="begin"/>
        </w:r>
        <w:r w:rsidR="0044137A" w:rsidRPr="00A1614C">
          <w:rPr>
            <w:noProof/>
            <w:webHidden/>
          </w:rPr>
          <w:instrText xml:space="preserve"> PAGEREF _Toc519152750 \h </w:instrText>
        </w:r>
        <w:r w:rsidR="0044137A" w:rsidRPr="00A1614C">
          <w:rPr>
            <w:noProof/>
            <w:webHidden/>
          </w:rPr>
        </w:r>
        <w:r w:rsidR="0044137A" w:rsidRPr="00A1614C"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 w:rsidR="0044137A" w:rsidRPr="00A1614C">
          <w:rPr>
            <w:noProof/>
            <w:webHidden/>
          </w:rPr>
          <w:fldChar w:fldCharType="end"/>
        </w:r>
      </w:hyperlink>
    </w:p>
    <w:p w14:paraId="3CFEEA43" w14:textId="393B3253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51" w:history="1">
        <w:r w:rsidR="0044137A" w:rsidRPr="00A1614C">
          <w:rPr>
            <w:rStyle w:val="Hyperlink"/>
          </w:rPr>
          <w:t>4.5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Controlling TX and RX data stream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51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55</w:t>
        </w:r>
        <w:r w:rsidR="0044137A" w:rsidRPr="00A1614C">
          <w:rPr>
            <w:webHidden/>
          </w:rPr>
          <w:fldChar w:fldCharType="end"/>
        </w:r>
      </w:hyperlink>
    </w:p>
    <w:p w14:paraId="1A6DE1FC" w14:textId="26E45A34" w:rsidR="0044137A" w:rsidRPr="00A1614C" w:rsidRDefault="008E36EB">
      <w:pPr>
        <w:pStyle w:val="TOC2"/>
        <w:rPr>
          <w:rFonts w:eastAsiaTheme="minorEastAsia" w:cstheme="minorBidi"/>
          <w:bCs w:val="0"/>
          <w:sz w:val="22"/>
          <w:szCs w:val="22"/>
          <w:lang w:eastAsia="lt-LT"/>
        </w:rPr>
      </w:pPr>
      <w:hyperlink w:anchor="_Toc519152752" w:history="1">
        <w:r w:rsidR="0044137A" w:rsidRPr="00A1614C">
          <w:rPr>
            <w:rStyle w:val="Hyperlink"/>
          </w:rPr>
          <w:t>4.6</w:t>
        </w:r>
        <w:r w:rsidR="0044137A" w:rsidRPr="00A1614C">
          <w:rPr>
            <w:rFonts w:eastAsiaTheme="minorEastAsia" w:cstheme="minorBidi"/>
            <w:bCs w:val="0"/>
            <w:sz w:val="22"/>
            <w:szCs w:val="22"/>
            <w:lang w:eastAsia="lt-LT"/>
          </w:rPr>
          <w:tab/>
        </w:r>
        <w:r w:rsidR="0044137A" w:rsidRPr="00A1614C">
          <w:rPr>
            <w:rStyle w:val="Hyperlink"/>
          </w:rPr>
          <w:t>Using WFM player</w:t>
        </w:r>
        <w:r w:rsidR="0044137A" w:rsidRPr="00A1614C">
          <w:rPr>
            <w:webHidden/>
          </w:rPr>
          <w:tab/>
        </w:r>
        <w:r w:rsidR="0044137A" w:rsidRPr="00A1614C">
          <w:rPr>
            <w:webHidden/>
          </w:rPr>
          <w:fldChar w:fldCharType="begin"/>
        </w:r>
        <w:r w:rsidR="0044137A" w:rsidRPr="00A1614C">
          <w:rPr>
            <w:webHidden/>
          </w:rPr>
          <w:instrText xml:space="preserve"> PAGEREF _Toc519152752 \h </w:instrText>
        </w:r>
        <w:r w:rsidR="0044137A" w:rsidRPr="00A1614C">
          <w:rPr>
            <w:webHidden/>
          </w:rPr>
        </w:r>
        <w:r w:rsidR="0044137A" w:rsidRPr="00A1614C">
          <w:rPr>
            <w:webHidden/>
          </w:rPr>
          <w:fldChar w:fldCharType="separate"/>
        </w:r>
        <w:r>
          <w:rPr>
            <w:webHidden/>
          </w:rPr>
          <w:t>56</w:t>
        </w:r>
        <w:r w:rsidR="0044137A" w:rsidRPr="00A1614C">
          <w:rPr>
            <w:webHidden/>
          </w:rPr>
          <w:fldChar w:fldCharType="end"/>
        </w:r>
      </w:hyperlink>
    </w:p>
    <w:p w14:paraId="6F1D8980" w14:textId="77777777" w:rsidR="00984F90" w:rsidRPr="00A1614C" w:rsidRDefault="008F6143" w:rsidP="00E75B54">
      <w:pPr>
        <w:rPr>
          <w:szCs w:val="24"/>
        </w:rPr>
      </w:pPr>
      <w:r w:rsidRPr="00A1614C">
        <w:rPr>
          <w:szCs w:val="24"/>
        </w:rPr>
        <w:fldChar w:fldCharType="end"/>
      </w:r>
    </w:p>
    <w:p w14:paraId="5B30E983" w14:textId="77777777" w:rsidR="001B4952" w:rsidRPr="00A1614C" w:rsidRDefault="001B4952">
      <w:pPr>
        <w:jc w:val="left"/>
        <w:rPr>
          <w:b/>
          <w:bCs/>
          <w:sz w:val="36"/>
          <w:szCs w:val="32"/>
        </w:rPr>
      </w:pPr>
      <w:bookmarkStart w:id="14" w:name="_Toc409791885"/>
      <w:bookmarkStart w:id="15" w:name="_Toc413411188"/>
      <w:r w:rsidRPr="00A1614C">
        <w:br w:type="page"/>
      </w:r>
    </w:p>
    <w:p w14:paraId="7E7B23B9" w14:textId="03DE2DD2" w:rsidR="00BA32FF" w:rsidRPr="00A1614C" w:rsidRDefault="00CE10D3" w:rsidP="00B458BF">
      <w:pPr>
        <w:pStyle w:val="Heading1"/>
      </w:pPr>
      <w:bookmarkStart w:id="16" w:name="_Ref485205299"/>
      <w:bookmarkStart w:id="17" w:name="_Toc519152726"/>
      <w:r w:rsidRPr="00A1614C">
        <w:lastRenderedPageBreak/>
        <w:t>Introduction</w:t>
      </w:r>
      <w:bookmarkEnd w:id="14"/>
      <w:bookmarkEnd w:id="15"/>
      <w:bookmarkEnd w:id="16"/>
      <w:bookmarkEnd w:id="17"/>
    </w:p>
    <w:p w14:paraId="7177D145" w14:textId="352DE7AB" w:rsidR="00E82FB5" w:rsidRPr="00A1614C" w:rsidRDefault="00E82FB5" w:rsidP="00E82FB5">
      <w:r w:rsidRPr="00A1614C">
        <w:t>This document contains functional description of FPGA gateware project suited for LimeSDR-</w:t>
      </w:r>
      <w:r w:rsidR="00620229" w:rsidRPr="00A1614C">
        <w:t>Q</w:t>
      </w:r>
      <w:r w:rsidRPr="00A1614C">
        <w:t xml:space="preserve">PCIe board. </w:t>
      </w:r>
    </w:p>
    <w:p w14:paraId="1CA4343D" w14:textId="77777777" w:rsidR="00E82FB5" w:rsidRPr="00A1614C" w:rsidRDefault="00E82FB5" w:rsidP="00E82FB5"/>
    <w:p w14:paraId="6812D772" w14:textId="306A8AAE" w:rsidR="00E82FB5" w:rsidRDefault="00E82FB5" w:rsidP="00E82FB5">
      <w:r w:rsidRPr="00A1614C">
        <w:rPr>
          <w:b/>
        </w:rPr>
        <w:t>FPGA project</w:t>
      </w:r>
      <w:r w:rsidRPr="00A1614C">
        <w:t xml:space="preserve"> - LimeSDR-</w:t>
      </w:r>
      <w:r w:rsidR="00620229" w:rsidRPr="00A1614C">
        <w:t>Q</w:t>
      </w:r>
      <w:r w:rsidR="00857028" w:rsidRPr="00A1614C">
        <w:t>PCIe</w:t>
      </w:r>
      <w:r w:rsidRPr="00A1614C">
        <w:t>_lms7_trx project can be downloaded from GitHub repository</w:t>
      </w:r>
      <w:r w:rsidR="00B163FB">
        <w:t xml:space="preserve"> </w:t>
      </w:r>
      <w:hyperlink r:id="rId10" w:history="1">
        <w:r w:rsidR="00B163FB" w:rsidRPr="00B163FB">
          <w:rPr>
            <w:rStyle w:val="Hyperlink"/>
          </w:rPr>
          <w:t>https://github.com/myriadrf/LimeSDR-QPCIe_GW</w:t>
        </w:r>
      </w:hyperlink>
      <w:r w:rsidR="006F6BF3">
        <w:t>.</w:t>
      </w:r>
    </w:p>
    <w:p w14:paraId="7059ED27" w14:textId="77777777" w:rsidR="00B163FB" w:rsidRPr="00A1614C" w:rsidRDefault="00B163FB" w:rsidP="00E82FB5"/>
    <w:p w14:paraId="35E01545" w14:textId="26058F81" w:rsidR="00E82FB5" w:rsidRPr="00A1614C" w:rsidRDefault="00E82FB5" w:rsidP="00E82FB5">
      <w:r w:rsidRPr="00A1614C">
        <w:rPr>
          <w:b/>
        </w:rPr>
        <w:t>Required hardware</w:t>
      </w:r>
      <w:r w:rsidRPr="00A1614C">
        <w:t xml:space="preserve"> – LimeSDR-</w:t>
      </w:r>
      <w:r w:rsidR="00D47820">
        <w:t>Q</w:t>
      </w:r>
      <w:r w:rsidRPr="00A1614C">
        <w:t>PCIe v1.</w:t>
      </w:r>
      <w:r w:rsidR="00D47820">
        <w:t>2</w:t>
      </w:r>
      <w:r w:rsidRPr="00A1614C">
        <w:t xml:space="preserve"> board. </w:t>
      </w:r>
    </w:p>
    <w:p w14:paraId="709CBE46" w14:textId="77777777" w:rsidR="00E82FB5" w:rsidRPr="00A1614C" w:rsidRDefault="00E82FB5" w:rsidP="00E82FB5"/>
    <w:p w14:paraId="73B85669" w14:textId="3C75EC95" w:rsidR="00C90F87" w:rsidRPr="00A1614C" w:rsidRDefault="00E82FB5" w:rsidP="00E82FB5">
      <w:r w:rsidRPr="00A1614C">
        <w:rPr>
          <w:b/>
        </w:rPr>
        <w:t>Development software</w:t>
      </w:r>
      <w:r w:rsidRPr="00A1614C">
        <w:t xml:space="preserve"> – project is created with </w:t>
      </w:r>
      <w:r w:rsidR="00557478" w:rsidRPr="00A1614C">
        <w:t>I</w:t>
      </w:r>
      <w:r w:rsidR="0035032E" w:rsidRPr="00A1614C">
        <w:t>ntel</w:t>
      </w:r>
      <w:r w:rsidRPr="00A1614C">
        <w:t xml:space="preserve"> Quartus prime, Version </w:t>
      </w:r>
      <w:r w:rsidR="00557478" w:rsidRPr="00A1614C">
        <w:t>18.0.0</w:t>
      </w:r>
      <w:r w:rsidRPr="00A1614C">
        <w:t xml:space="preserve"> Build </w:t>
      </w:r>
      <w:r w:rsidR="00557478" w:rsidRPr="00A1614C">
        <w:t>614 04/24/2018 SJ</w:t>
      </w:r>
      <w:r w:rsidRPr="00A1614C">
        <w:t xml:space="preserve"> Lite Edition with Cyclone V </w:t>
      </w:r>
      <w:r w:rsidR="00564E68" w:rsidRPr="00A1614C">
        <w:t xml:space="preserve">GX </w:t>
      </w:r>
      <w:r w:rsidRPr="00A1614C">
        <w:t xml:space="preserve">device support. Mentioned software edition is free and can be downloaded from </w:t>
      </w:r>
      <w:hyperlink r:id="rId11" w:history="1">
        <w:r w:rsidR="0035032E" w:rsidRPr="00A1614C">
          <w:rPr>
            <w:rStyle w:val="Hyperlink"/>
          </w:rPr>
          <w:t>(https://www.intel.com)</w:t>
        </w:r>
      </w:hyperlink>
      <w:r w:rsidRPr="00A1614C">
        <w:t xml:space="preserve">. Although other </w:t>
      </w:r>
      <w:r w:rsidR="0035032E" w:rsidRPr="00A1614C">
        <w:t>Intel</w:t>
      </w:r>
      <w:r w:rsidRPr="00A1614C">
        <w:t xml:space="preserve"> Quartus prime software versions supporting Cyclone V </w:t>
      </w:r>
      <w:r w:rsidR="00430C0B" w:rsidRPr="00A1614C">
        <w:t xml:space="preserve">GX </w:t>
      </w:r>
      <w:r w:rsidRPr="00A1614C">
        <w:t xml:space="preserve">family might work as well but it is recommended to use same version as project was created.  </w:t>
      </w:r>
      <w:r w:rsidR="00C90F87" w:rsidRPr="00A1614C">
        <w:br w:type="page"/>
      </w:r>
    </w:p>
    <w:p w14:paraId="56488DF8" w14:textId="727545D6" w:rsidR="000C7190" w:rsidRPr="00A1614C" w:rsidRDefault="000C7190" w:rsidP="000C7190">
      <w:pPr>
        <w:pStyle w:val="Heading1"/>
      </w:pPr>
      <w:bookmarkStart w:id="18" w:name="_Toc519152727"/>
      <w:r w:rsidRPr="00A1614C">
        <w:lastRenderedPageBreak/>
        <w:t>FPGA gateware features</w:t>
      </w:r>
      <w:bookmarkEnd w:id="18"/>
    </w:p>
    <w:p w14:paraId="1805056D" w14:textId="77777777" w:rsidR="000C7190" w:rsidRPr="00A1614C" w:rsidRDefault="000C7190" w:rsidP="000C7190"/>
    <w:p w14:paraId="17C80DCE" w14:textId="77777777" w:rsidR="003243B7" w:rsidRPr="00A1614C" w:rsidRDefault="003243B7" w:rsidP="003243B7">
      <w:r w:rsidRPr="00A1614C">
        <w:t xml:space="preserve">Gateware contains following features: </w:t>
      </w:r>
    </w:p>
    <w:p w14:paraId="70C64C82" w14:textId="77777777" w:rsidR="003243B7" w:rsidRPr="00A1614C" w:rsidRDefault="003243B7" w:rsidP="003243B7">
      <w:pPr>
        <w:numPr>
          <w:ilvl w:val="0"/>
          <w:numId w:val="2"/>
        </w:numPr>
        <w:suppressAutoHyphens/>
      </w:pPr>
      <w:r w:rsidRPr="00A1614C">
        <w:t>Interface to LMS7002 LimeLight</w:t>
      </w:r>
      <w:r w:rsidRPr="00A1614C">
        <w:rPr>
          <w:vertAlign w:val="superscript"/>
        </w:rPr>
        <w:t>TM</w:t>
      </w:r>
      <w:r w:rsidRPr="00A1614C">
        <w:t xml:space="preserve"> digital IQ interface in TRXIQ double data rate mode;</w:t>
      </w:r>
    </w:p>
    <w:p w14:paraId="02720BAB" w14:textId="7592D284" w:rsidR="003243B7" w:rsidRPr="00A1614C" w:rsidRDefault="003243B7" w:rsidP="003243B7">
      <w:pPr>
        <w:numPr>
          <w:ilvl w:val="0"/>
          <w:numId w:val="2"/>
        </w:numPr>
        <w:suppressAutoHyphens/>
      </w:pPr>
      <w:r w:rsidRPr="00A1614C">
        <w:t xml:space="preserve">Real time data transfer between </w:t>
      </w:r>
      <w:r w:rsidR="00CC0F24" w:rsidRPr="00A1614C">
        <w:t>host</w:t>
      </w:r>
      <w:r w:rsidRPr="00A1614C">
        <w:t xml:space="preserve"> and LMS7002 chip;</w:t>
      </w:r>
    </w:p>
    <w:p w14:paraId="6C365D16" w14:textId="77BB3316" w:rsidR="003243B7" w:rsidRPr="00A1614C" w:rsidRDefault="003243B7" w:rsidP="003243B7">
      <w:pPr>
        <w:numPr>
          <w:ilvl w:val="0"/>
          <w:numId w:val="2"/>
        </w:numPr>
        <w:suppressAutoHyphens/>
      </w:pPr>
      <w:r w:rsidRPr="00A1614C">
        <w:t xml:space="preserve">PCIe interface for transferring data between host and FPGA; </w:t>
      </w:r>
    </w:p>
    <w:p w14:paraId="63A3C0C3" w14:textId="012F1B7B" w:rsidR="000E728A" w:rsidRPr="00A1614C" w:rsidRDefault="000E728A" w:rsidP="003243B7">
      <w:pPr>
        <w:numPr>
          <w:ilvl w:val="0"/>
          <w:numId w:val="2"/>
        </w:numPr>
        <w:suppressAutoHyphens/>
      </w:pPr>
      <w:r w:rsidRPr="00A1614C">
        <w:t xml:space="preserve">Interface to external ADC </w:t>
      </w:r>
      <w:r w:rsidR="00F83AAC" w:rsidRPr="00A1614C">
        <w:t xml:space="preserve">- </w:t>
      </w:r>
      <w:r w:rsidRPr="00A1614C">
        <w:t xml:space="preserve">ADS4246 and DAC </w:t>
      </w:r>
      <w:r w:rsidR="00F83AAC" w:rsidRPr="00A1614C">
        <w:t xml:space="preserve">- </w:t>
      </w:r>
      <w:r w:rsidRPr="00A1614C">
        <w:t>DAC5672.</w:t>
      </w:r>
    </w:p>
    <w:p w14:paraId="7C9DF726" w14:textId="77777777" w:rsidR="003243B7" w:rsidRPr="00A1614C" w:rsidRDefault="003243B7" w:rsidP="003243B7">
      <w:pPr>
        <w:numPr>
          <w:ilvl w:val="0"/>
          <w:numId w:val="2"/>
        </w:numPr>
        <w:suppressAutoHyphens/>
      </w:pPr>
      <w:r w:rsidRPr="00A1614C">
        <w:t>TX samples synchronization with RX samples time stamp;</w:t>
      </w:r>
    </w:p>
    <w:p w14:paraId="531F5BC6" w14:textId="77777777" w:rsidR="003243B7" w:rsidRPr="00A1614C" w:rsidRDefault="003243B7" w:rsidP="003243B7">
      <w:pPr>
        <w:numPr>
          <w:ilvl w:val="0"/>
          <w:numId w:val="2"/>
        </w:numPr>
        <w:suppressAutoHyphens/>
      </w:pPr>
      <w:r w:rsidRPr="00A1614C">
        <w:t>SPI connection between LMS7002 chip and other on-board devices;</w:t>
      </w:r>
    </w:p>
    <w:p w14:paraId="75109537" w14:textId="77777777" w:rsidR="003243B7" w:rsidRPr="00A1614C" w:rsidRDefault="003243B7" w:rsidP="003243B7">
      <w:pPr>
        <w:numPr>
          <w:ilvl w:val="0"/>
          <w:numId w:val="2"/>
        </w:numPr>
        <w:suppressAutoHyphens/>
      </w:pPr>
      <w:r w:rsidRPr="00A1614C">
        <w:t xml:space="preserve">Reconfigurable PLL blocks for LMS7002 clocking; </w:t>
      </w:r>
    </w:p>
    <w:p w14:paraId="18395A77" w14:textId="77777777" w:rsidR="003243B7" w:rsidRPr="00A1614C" w:rsidRDefault="003243B7" w:rsidP="003243B7">
      <w:pPr>
        <w:numPr>
          <w:ilvl w:val="0"/>
          <w:numId w:val="2"/>
        </w:numPr>
        <w:suppressAutoHyphens/>
      </w:pPr>
      <w:r w:rsidRPr="00A1614C">
        <w:t>Internal SPI registers for FPGA control.</w:t>
      </w:r>
    </w:p>
    <w:p w14:paraId="7AD9518F" w14:textId="2AE5E9A7" w:rsidR="00464870" w:rsidRPr="00A1614C" w:rsidRDefault="00464870">
      <w:pPr>
        <w:jc w:val="left"/>
      </w:pPr>
      <w:r w:rsidRPr="00A1614C">
        <w:br w:type="page"/>
      </w:r>
    </w:p>
    <w:p w14:paraId="66760300" w14:textId="16CC4446" w:rsidR="000C7190" w:rsidRPr="00A1614C" w:rsidRDefault="00AA7025" w:rsidP="000C7190">
      <w:pPr>
        <w:pStyle w:val="Heading1"/>
      </w:pPr>
      <w:bookmarkStart w:id="19" w:name="_Toc519152728"/>
      <w:r w:rsidRPr="00A1614C">
        <w:lastRenderedPageBreak/>
        <w:t>Gateware</w:t>
      </w:r>
      <w:r w:rsidR="000C7190" w:rsidRPr="00A1614C">
        <w:t xml:space="preserve"> description</w:t>
      </w:r>
      <w:bookmarkEnd w:id="19"/>
    </w:p>
    <w:p w14:paraId="5219E334" w14:textId="77777777" w:rsidR="00AE5AA4" w:rsidRPr="00A1614C" w:rsidRDefault="00AE5AA4" w:rsidP="00C90F87"/>
    <w:p w14:paraId="4E2132AD" w14:textId="72319D44" w:rsidR="009D4047" w:rsidRPr="00A1614C" w:rsidRDefault="009D4047" w:rsidP="009D4047">
      <w:r w:rsidRPr="00A1614C">
        <w:t>This chapter describes main modules of LimeSDR-</w:t>
      </w:r>
      <w:r w:rsidR="00BE29CA" w:rsidRPr="00A1614C">
        <w:t>Q</w:t>
      </w:r>
      <w:r w:rsidR="00A161EC" w:rsidRPr="00A1614C">
        <w:t>PCIe</w:t>
      </w:r>
      <w:r w:rsidRPr="00A1614C">
        <w:t xml:space="preserve">_lms7_trx project. </w:t>
      </w:r>
      <w:r w:rsidRPr="00A1614C">
        <w:rPr>
          <w:b/>
          <w:bCs/>
          <w:sz w:val="36"/>
          <w:szCs w:val="32"/>
        </w:rPr>
        <w:t xml:space="preserve">  </w:t>
      </w:r>
    </w:p>
    <w:p w14:paraId="4C2A4761" w14:textId="23EB56CD" w:rsidR="00BC3169" w:rsidRPr="00A1614C" w:rsidRDefault="00BC3169" w:rsidP="00BC3169">
      <w:pPr>
        <w:pStyle w:val="Heading2"/>
      </w:pPr>
      <w:bookmarkStart w:id="20" w:name="_Toc519152729"/>
      <w:r w:rsidRPr="00A1614C">
        <w:t>Main block diagram</w:t>
      </w:r>
      <w:bookmarkEnd w:id="20"/>
    </w:p>
    <w:p w14:paraId="43FE1351" w14:textId="77777777" w:rsidR="00FA1353" w:rsidRPr="00A1614C" w:rsidRDefault="00FA1353" w:rsidP="003626D4"/>
    <w:p w14:paraId="5019294B" w14:textId="56C80F1A" w:rsidR="003626D4" w:rsidRPr="00A1614C" w:rsidRDefault="009D4047" w:rsidP="003626D4">
      <w:r w:rsidRPr="00A1614C">
        <w:t>Cyclone V FPGA</w:t>
      </w:r>
      <w:r w:rsidRPr="00A1614C">
        <w:rPr>
          <w:b/>
        </w:rPr>
        <w:t xml:space="preserve"> </w:t>
      </w:r>
      <w:r w:rsidRPr="00A1614C">
        <w:t xml:space="preserve">provides FIFO interface with PCIe. There are two endpoints (F2H_C0 – FPGA to Host and H2F_C0 – Host to FPGA) implemented for control data and </w:t>
      </w:r>
      <w:r w:rsidR="00FC690E" w:rsidRPr="00A1614C">
        <w:t>six</w:t>
      </w:r>
      <w:r w:rsidRPr="00A1614C">
        <w:t xml:space="preserve"> endpoints for stream data (H2F_S0</w:t>
      </w:r>
      <w:r w:rsidR="00FC690E" w:rsidRPr="00A1614C">
        <w:t>, H2F_S1, H2F_S2</w:t>
      </w:r>
      <w:r w:rsidRPr="00A1614C">
        <w:t xml:space="preserve"> – Host to FPGA and F2H_S0</w:t>
      </w:r>
      <w:r w:rsidR="00FC690E" w:rsidRPr="00A1614C">
        <w:t>, F2H_S1, F2H_S2</w:t>
      </w:r>
      <w:r w:rsidRPr="00A1614C">
        <w:t xml:space="preserve"> – FPGA to Host). </w:t>
      </w:r>
      <w:r w:rsidR="000E1DDB" w:rsidRPr="00A1614C">
        <w:t xml:space="preserve"> </w:t>
      </w:r>
      <w:r w:rsidR="00FA1353" w:rsidRPr="00A1614C">
        <w:t>C</w:t>
      </w:r>
      <w:r w:rsidR="000E1DDB" w:rsidRPr="00A1614C">
        <w:t xml:space="preserve">ontrol </w:t>
      </w:r>
      <w:r w:rsidR="00FA1353" w:rsidRPr="00A1614C">
        <w:t>endpoints are connected to NIOS II softcore processor which provides SPI and I2C communication interfaces for LMS7002M chip, TCXO DAC, ADF4002 phase detector, LM75 temperature sensor</w:t>
      </w:r>
      <w:r w:rsidR="007A3BE0" w:rsidRPr="00A1614C">
        <w:t>, Si53</w:t>
      </w:r>
      <w:r w:rsidR="009552B0" w:rsidRPr="00A1614C">
        <w:t>51C clock generator</w:t>
      </w:r>
      <w:r w:rsidR="006D4731" w:rsidRPr="00A1614C">
        <w:t>, ADS2426 Analog to Digital converter</w:t>
      </w:r>
      <w:r w:rsidR="00FA1353" w:rsidRPr="00A1614C">
        <w:t>. NIOS also provides access to internal SPI configuration registers. Stream endpoints are dedicated for receiving and sending IQ data from/to LMS7002M</w:t>
      </w:r>
      <w:r w:rsidR="00C93D8E" w:rsidRPr="00A1614C">
        <w:t xml:space="preserve"> and external DAC and ADC</w:t>
      </w:r>
      <w:r w:rsidR="00FA1353" w:rsidRPr="00A1614C">
        <w:t>.</w:t>
      </w:r>
      <w:r w:rsidR="000E1DDB" w:rsidRPr="00A1614C">
        <w:t xml:space="preserve"> </w:t>
      </w:r>
      <w:r w:rsidR="003626D4" w:rsidRPr="00A1614C">
        <w:rPr>
          <w:b/>
        </w:rPr>
        <w:fldChar w:fldCharType="begin"/>
      </w:r>
      <w:r w:rsidR="003626D4" w:rsidRPr="00A1614C">
        <w:rPr>
          <w:b/>
        </w:rPr>
        <w:instrText xml:space="preserve"> REF _Ref515536230 \h </w:instrText>
      </w:r>
      <w:r w:rsidR="00DD5965" w:rsidRPr="00A1614C">
        <w:rPr>
          <w:b/>
        </w:rPr>
        <w:instrText xml:space="preserve"> \* MERGEFORMAT </w:instrText>
      </w:r>
      <w:r w:rsidR="003626D4" w:rsidRPr="00A1614C">
        <w:rPr>
          <w:b/>
        </w:rPr>
      </w:r>
      <w:r w:rsidR="003626D4" w:rsidRPr="00A1614C">
        <w:rPr>
          <w:b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1</w:t>
      </w:r>
      <w:r w:rsidR="003626D4" w:rsidRPr="00A1614C">
        <w:rPr>
          <w:b/>
        </w:rPr>
        <w:fldChar w:fldCharType="end"/>
      </w:r>
      <w:r w:rsidR="003626D4" w:rsidRPr="00A1614C">
        <w:t xml:space="preserve"> contains top block diagram with main modules. Description of main </w:t>
      </w:r>
      <w:r w:rsidR="00FA1353" w:rsidRPr="00A1614C">
        <w:t xml:space="preserve">FPGA </w:t>
      </w:r>
      <w:r w:rsidR="003626D4" w:rsidRPr="00A1614C">
        <w:t xml:space="preserve">instances can be found in </w:t>
      </w:r>
      <w:r w:rsidR="003626D4" w:rsidRPr="00A1614C">
        <w:rPr>
          <w:b/>
        </w:rPr>
        <w:fldChar w:fldCharType="begin"/>
      </w:r>
      <w:r w:rsidR="003626D4" w:rsidRPr="00A1614C">
        <w:rPr>
          <w:b/>
        </w:rPr>
        <w:instrText xml:space="preserve"> REF _Ref515536675 \h </w:instrText>
      </w:r>
      <w:r w:rsidR="00DD5965" w:rsidRPr="00A1614C">
        <w:rPr>
          <w:b/>
        </w:rPr>
        <w:instrText xml:space="preserve"> \* MERGEFORMAT </w:instrText>
      </w:r>
      <w:r w:rsidR="003626D4" w:rsidRPr="00A1614C">
        <w:rPr>
          <w:b/>
        </w:rPr>
      </w:r>
      <w:r w:rsidR="003626D4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1</w:t>
      </w:r>
      <w:r w:rsidR="003626D4" w:rsidRPr="00A1614C">
        <w:rPr>
          <w:b/>
        </w:rPr>
        <w:fldChar w:fldCharType="end"/>
      </w:r>
      <w:r w:rsidR="003626D4" w:rsidRPr="00A1614C">
        <w:t xml:space="preserve">. </w:t>
      </w:r>
    </w:p>
    <w:p w14:paraId="705208D2" w14:textId="593FBD5C" w:rsidR="003626D4" w:rsidRPr="00A1614C" w:rsidRDefault="00013707" w:rsidP="003626D4">
      <w:pPr>
        <w:keepNext/>
        <w:jc w:val="center"/>
      </w:pPr>
      <w:r w:rsidRPr="00A1614C">
        <w:object w:dxaOrig="15931" w:dyaOrig="10815" w14:anchorId="23C93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17.5pt" o:ole="">
            <v:imagedata r:id="rId12" o:title=""/>
          </v:shape>
          <o:OLEObject Type="Embed" ProgID="Visio.Drawing.15" ShapeID="_x0000_i1025" DrawAspect="Content" ObjectID="_1606895222" r:id="rId13"/>
        </w:object>
      </w:r>
    </w:p>
    <w:p w14:paraId="4A7C098F" w14:textId="797495A2" w:rsidR="003626D4" w:rsidRPr="00A1614C" w:rsidRDefault="003626D4" w:rsidP="00892429">
      <w:pPr>
        <w:pStyle w:val="Caption"/>
        <w:jc w:val="center"/>
      </w:pPr>
      <w:bookmarkStart w:id="21" w:name="_Ref515536230"/>
      <w:r w:rsidRPr="00A1614C">
        <w:t xml:space="preserve">Figure </w:t>
      </w:r>
      <w:r w:rsidRPr="00A1614C">
        <w:fldChar w:fldCharType="begin"/>
      </w:r>
      <w:r w:rsidRPr="00A1614C">
        <w:instrText xml:space="preserve"> SEQ Figure \* ARABIC </w:instrText>
      </w:r>
      <w:r w:rsidRPr="00A1614C">
        <w:fldChar w:fldCharType="separate"/>
      </w:r>
      <w:r w:rsidR="008E36EB">
        <w:rPr>
          <w:noProof/>
        </w:rPr>
        <w:t>1</w:t>
      </w:r>
      <w:r w:rsidRPr="00A1614C">
        <w:fldChar w:fldCharType="end"/>
      </w:r>
      <w:bookmarkEnd w:id="21"/>
      <w:r w:rsidRPr="00A1614C">
        <w:t xml:space="preserve"> Top block diagram</w:t>
      </w:r>
    </w:p>
    <w:p w14:paraId="3C000FF5" w14:textId="77777777" w:rsidR="00892429" w:rsidRPr="00A1614C" w:rsidRDefault="00892429" w:rsidP="003626D4"/>
    <w:p w14:paraId="13879A81" w14:textId="046B1520" w:rsidR="003626D4" w:rsidRPr="00A1614C" w:rsidRDefault="003626D4" w:rsidP="003626D4">
      <w:pPr>
        <w:pStyle w:val="Caption"/>
        <w:keepNext/>
        <w:jc w:val="left"/>
      </w:pPr>
      <w:bookmarkStart w:id="22" w:name="_Ref515536675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1</w:t>
      </w:r>
      <w:r w:rsidRPr="00A1614C">
        <w:fldChar w:fldCharType="end"/>
      </w:r>
      <w:bookmarkEnd w:id="22"/>
      <w:r w:rsidRPr="00A1614C">
        <w:t xml:space="preserve"> Description of main instances</w:t>
      </w:r>
    </w:p>
    <w:tbl>
      <w:tblPr>
        <w:tblW w:w="9168" w:type="dxa"/>
        <w:tblInd w:w="118" w:type="dxa"/>
        <w:tblLook w:val="04A0" w:firstRow="1" w:lastRow="0" w:firstColumn="1" w:lastColumn="0" w:noHBand="0" w:noVBand="1"/>
      </w:tblPr>
      <w:tblGrid>
        <w:gridCol w:w="2400"/>
        <w:gridCol w:w="6768"/>
      </w:tblGrid>
      <w:tr w:rsidR="003626D4" w:rsidRPr="00A1614C" w14:paraId="7BDC20A6" w14:textId="77777777" w:rsidTr="002E1A84">
        <w:trPr>
          <w:trHeight w:val="20"/>
          <w:tblHeader/>
        </w:trPr>
        <w:tc>
          <w:tcPr>
            <w:tcW w:w="240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3EFB63" w14:textId="77777777" w:rsidR="003626D4" w:rsidRPr="00A1614C" w:rsidRDefault="003626D4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6768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3EEB78" w14:textId="77777777" w:rsidR="003626D4" w:rsidRPr="00A1614C" w:rsidRDefault="003626D4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3626D4" w:rsidRPr="00A1614C" w14:paraId="4F4103FA" w14:textId="77777777" w:rsidTr="002E1A84">
        <w:trPr>
          <w:trHeight w:val="20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DD7A23" w14:textId="77777777" w:rsidR="003626D4" w:rsidRPr="00A1614C" w:rsidRDefault="003626D4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nios_cpu</w:t>
            </w:r>
          </w:p>
        </w:tc>
        <w:tc>
          <w:tcPr>
            <w:tcW w:w="676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39A3780B" w14:textId="36B051D9" w:rsidR="003626D4" w:rsidRPr="00A1614C" w:rsidRDefault="003626D4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NIOS II softcore processor with memory registers. Provides periphery control. See </w:t>
            </w:r>
            <w:r w:rsidR="009D371F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9D371F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540853 \r \h  \* MERGEFORMAT </w:instrText>
            </w:r>
            <w:r w:rsidR="009D371F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9D371F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/>
                <w:sz w:val="20"/>
                <w:lang w:eastAsia="lt-LT"/>
              </w:rPr>
              <w:t>3.3</w:t>
            </w:r>
            <w:r w:rsidR="009D371F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9D371F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9D371F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9D371F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540857 \h  \* MERGEFORMAT </w:instrText>
            </w:r>
            <w:r w:rsidR="009D371F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9D371F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rFonts w:ascii="Arial" w:hAnsi="Arial" w:cs="Arial"/>
                <w:b/>
                <w:sz w:val="20"/>
                <w:lang w:eastAsia="lt-LT"/>
              </w:rPr>
              <w:t>Softcore processor – nios_cpu</w:t>
            </w:r>
            <w:r w:rsidR="009D371F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9D371F" w:rsidRPr="00A1614C">
              <w:rPr>
                <w:rFonts w:ascii="Arial" w:hAnsi="Arial" w:cs="Arial"/>
                <w:b/>
                <w:sz w:val="20"/>
                <w:lang w:eastAsia="lt-LT"/>
              </w:rPr>
              <w:t>.</w:t>
            </w:r>
          </w:p>
        </w:tc>
      </w:tr>
      <w:tr w:rsidR="003626D4" w:rsidRPr="00A1614C" w14:paraId="0074DD0D" w14:textId="77777777" w:rsidTr="002E1A84">
        <w:trPr>
          <w:trHeight w:val="20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4280B0" w14:textId="448BC8B8" w:rsidR="003626D4" w:rsidRPr="00A1614C" w:rsidRDefault="000D467F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lastRenderedPageBreak/>
              <w:t>pcie_top</w:t>
            </w:r>
          </w:p>
        </w:tc>
        <w:tc>
          <w:tcPr>
            <w:tcW w:w="676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E4FA4DE" w14:textId="2B6839F5" w:rsidR="003626D4" w:rsidRPr="00A1614C" w:rsidRDefault="000D467F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rovides data</w:t>
            </w:r>
            <w:r w:rsidR="00013707"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transfer between external host and FPGA through PCIe interface</w:t>
            </w:r>
            <w:r w:rsidR="003626D4" w:rsidRPr="00A1614C">
              <w:rPr>
                <w:rFonts w:ascii="Arial" w:hAnsi="Arial" w:cs="Arial"/>
                <w:sz w:val="20"/>
                <w:lang w:eastAsia="lt-LT"/>
              </w:rPr>
              <w:t xml:space="preserve"> See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540900 \w \h </w:instrText>
            </w:r>
            <w:r w:rsidR="00F540E7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/>
                <w:sz w:val="20"/>
                <w:lang w:eastAsia="lt-LT"/>
              </w:rPr>
              <w:t>3.4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3434EB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3434EB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3434EB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9078363 \h  \* MERGEFORMAT </w:instrText>
            </w:r>
            <w:r w:rsidR="003434EB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3434EB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rFonts w:ascii="Arial" w:hAnsi="Arial" w:cs="Arial"/>
                <w:b/>
                <w:sz w:val="20"/>
                <w:lang w:eastAsia="lt-LT"/>
              </w:rPr>
              <w:t>PCIe interface – pcie_top</w:t>
            </w:r>
            <w:r w:rsidR="003434EB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3626D4" w:rsidRPr="00A1614C">
              <w:rPr>
                <w:rFonts w:ascii="Arial" w:hAnsi="Arial" w:cs="Arial"/>
                <w:b/>
                <w:sz w:val="20"/>
                <w:lang w:eastAsia="lt-LT"/>
              </w:rPr>
              <w:t>.</w:t>
            </w:r>
          </w:p>
        </w:tc>
      </w:tr>
      <w:tr w:rsidR="003626D4" w:rsidRPr="00A1614C" w14:paraId="3C85C89B" w14:textId="77777777" w:rsidTr="002E1A84">
        <w:trPr>
          <w:trHeight w:val="20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50EDB4" w14:textId="77777777" w:rsidR="003626D4" w:rsidRPr="00A1614C" w:rsidRDefault="003626D4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tx_top</w:t>
            </w:r>
          </w:p>
        </w:tc>
        <w:tc>
          <w:tcPr>
            <w:tcW w:w="676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1BBCBCA" w14:textId="506BD8A8" w:rsidR="003626D4" w:rsidRPr="00A1614C" w:rsidRDefault="003626D4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Receive and transmit </w:t>
            </w:r>
            <w:r w:rsidR="006F5A1C" w:rsidRPr="00A1614C">
              <w:rPr>
                <w:rFonts w:ascii="Arial" w:hAnsi="Arial" w:cs="Arial"/>
                <w:sz w:val="20"/>
                <w:lang w:eastAsia="lt-LT"/>
              </w:rPr>
              <w:t xml:space="preserve">IQ </w:t>
            </w:r>
            <w:r w:rsidR="00013707" w:rsidRPr="00A1614C">
              <w:rPr>
                <w:rFonts w:ascii="Arial" w:hAnsi="Arial" w:cs="Arial"/>
                <w:sz w:val="20"/>
                <w:lang w:eastAsia="lt-LT"/>
              </w:rPr>
              <w:t xml:space="preserve">data packets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logic between FPGA and external LMS7002 transceiver</w:t>
            </w:r>
            <w:r w:rsidR="00AC2BED" w:rsidRPr="00A1614C">
              <w:rPr>
                <w:rFonts w:ascii="Arial" w:hAnsi="Arial" w:cs="Arial"/>
                <w:sz w:val="20"/>
                <w:lang w:eastAsia="lt-LT"/>
              </w:rPr>
              <w:t xml:space="preserve"> or external DAC and ADC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. See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540922 \r \h </w:instrText>
            </w:r>
            <w:r w:rsidR="00F540E7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/>
                <w:sz w:val="20"/>
                <w:lang w:eastAsia="lt-LT"/>
              </w:rPr>
              <w:t>3.5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44320B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540924 \h </w:instrText>
            </w:r>
            <w:r w:rsidR="00F540E7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rFonts w:ascii="Arial" w:hAnsi="Arial" w:cs="Arial"/>
                <w:b/>
                <w:sz w:val="20"/>
                <w:lang w:eastAsia="lt-LT"/>
              </w:rPr>
              <w:t>Packet receive and transmit interface – rxtx_top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Pr="00A1614C">
              <w:rPr>
                <w:rFonts w:ascii="Arial" w:hAnsi="Arial" w:cs="Arial"/>
                <w:b/>
                <w:sz w:val="20"/>
                <w:lang w:eastAsia="lt-LT"/>
              </w:rPr>
              <w:t>.</w:t>
            </w:r>
          </w:p>
        </w:tc>
      </w:tr>
      <w:tr w:rsidR="006F5A1C" w:rsidRPr="00A1614C" w14:paraId="3B928D6C" w14:textId="77777777" w:rsidTr="002E1A84">
        <w:trPr>
          <w:trHeight w:val="20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078213" w14:textId="165E0074" w:rsidR="006F5A1C" w:rsidRPr="00A1614C" w:rsidRDefault="006F5A1C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MS7002_top</w:t>
            </w:r>
          </w:p>
        </w:tc>
        <w:tc>
          <w:tcPr>
            <w:tcW w:w="676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815E8D9" w14:textId="68062A9B" w:rsidR="006F5A1C" w:rsidRPr="00A1614C" w:rsidRDefault="00F9197C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M</w:t>
            </w:r>
            <w:r w:rsidR="003A65AF" w:rsidRPr="00A1614C">
              <w:rPr>
                <w:rFonts w:ascii="Arial" w:hAnsi="Arial" w:cs="Arial"/>
                <w:sz w:val="20"/>
                <w:lang w:eastAsia="lt-LT"/>
              </w:rPr>
              <w:t xml:space="preserve">odule for receiving and transmitting IQ samples from/to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LMS7002 </w:t>
            </w:r>
            <w:r w:rsidR="003A65AF" w:rsidRPr="00A1614C">
              <w:rPr>
                <w:rFonts w:ascii="Arial" w:hAnsi="Arial" w:cs="Arial"/>
                <w:sz w:val="20"/>
                <w:lang w:eastAsia="lt-LT"/>
              </w:rPr>
              <w:t>DIQ bus</w:t>
            </w:r>
            <w:r w:rsidR="007F1CE1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="007F1CE1" w:rsidRPr="007F1CE1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7F1CE1" w:rsidRPr="007F1CE1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33151774 \r \h </w:instrText>
            </w:r>
            <w:r w:rsidR="007F1CE1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7F1CE1" w:rsidRPr="007F1CE1">
              <w:rPr>
                <w:rFonts w:ascii="Arial" w:hAnsi="Arial" w:cs="Arial"/>
                <w:b/>
                <w:sz w:val="20"/>
                <w:lang w:eastAsia="lt-LT"/>
              </w:rPr>
            </w:r>
            <w:r w:rsidR="007F1CE1" w:rsidRPr="007F1CE1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/>
                <w:sz w:val="20"/>
                <w:lang w:eastAsia="lt-LT"/>
              </w:rPr>
              <w:t>3.7</w:t>
            </w:r>
            <w:r w:rsidR="007F1CE1" w:rsidRPr="007F1CE1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7F1CE1" w:rsidRPr="007F1CE1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7F1CE1" w:rsidRPr="007F1CE1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7F1CE1" w:rsidRPr="007F1CE1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33151774 \h </w:instrText>
            </w:r>
            <w:r w:rsidR="007F1CE1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7F1CE1" w:rsidRPr="007F1CE1">
              <w:rPr>
                <w:rFonts w:ascii="Arial" w:hAnsi="Arial" w:cs="Arial"/>
                <w:b/>
                <w:sz w:val="20"/>
                <w:lang w:eastAsia="lt-LT"/>
              </w:rPr>
            </w:r>
            <w:r w:rsidR="007F1CE1" w:rsidRPr="007F1CE1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rFonts w:ascii="Arial" w:hAnsi="Arial" w:cs="Arial"/>
                <w:b/>
                <w:sz w:val="20"/>
                <w:lang w:eastAsia="lt-LT"/>
              </w:rPr>
              <w:t>LMS7002 interface – lms7002_top</w:t>
            </w:r>
            <w:r w:rsidR="007F1CE1" w:rsidRPr="007F1CE1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3A65AF" w:rsidRPr="007F1CE1">
              <w:rPr>
                <w:rFonts w:ascii="Arial" w:hAnsi="Arial" w:cs="Arial"/>
                <w:b/>
                <w:sz w:val="20"/>
                <w:lang w:eastAsia="lt-LT"/>
              </w:rPr>
              <w:t>.</w:t>
            </w:r>
            <w:r w:rsidR="003A65AF"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8751F7" w:rsidRPr="00A1614C" w14:paraId="210E7025" w14:textId="77777777" w:rsidTr="002E1A84">
        <w:trPr>
          <w:trHeight w:val="20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9AA169" w14:textId="6D5A6155" w:rsidR="008751F7" w:rsidRPr="00A1614C" w:rsidRDefault="008751F7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dc_top</w:t>
            </w:r>
          </w:p>
        </w:tc>
        <w:tc>
          <w:tcPr>
            <w:tcW w:w="676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42F2E43" w14:textId="157EB870" w:rsidR="008751F7" w:rsidRPr="00A1614C" w:rsidRDefault="008751F7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ceive data from external ADC</w:t>
            </w:r>
            <w:r w:rsidR="008B6DAB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="00D12B30" w:rsidRPr="00D12B30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D12B30" w:rsidRPr="00D12B30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33151881 \n \h </w:instrText>
            </w:r>
            <w:r w:rsidR="00D12B30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D12B30" w:rsidRPr="00D12B30">
              <w:rPr>
                <w:rFonts w:ascii="Arial" w:hAnsi="Arial" w:cs="Arial"/>
                <w:b/>
                <w:sz w:val="20"/>
                <w:lang w:eastAsia="lt-LT"/>
              </w:rPr>
            </w:r>
            <w:r w:rsidR="00D12B30" w:rsidRPr="00D12B30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/>
                <w:sz w:val="20"/>
                <w:lang w:eastAsia="lt-LT"/>
              </w:rPr>
              <w:t>3.8</w:t>
            </w:r>
            <w:r w:rsidR="00D12B30" w:rsidRPr="00D12B30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D12B30" w:rsidRPr="00D12B30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D12B30" w:rsidRPr="00D12B30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D12B30" w:rsidRPr="00D12B30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33151881 \h </w:instrText>
            </w:r>
            <w:r w:rsidR="00D12B30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D12B30" w:rsidRPr="00D12B30">
              <w:rPr>
                <w:rFonts w:ascii="Arial" w:hAnsi="Arial" w:cs="Arial"/>
                <w:b/>
                <w:sz w:val="20"/>
                <w:lang w:eastAsia="lt-LT"/>
              </w:rPr>
            </w:r>
            <w:r w:rsidR="00D12B30" w:rsidRPr="00D12B30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rFonts w:ascii="Arial" w:hAnsi="Arial" w:cs="Arial"/>
                <w:b/>
                <w:sz w:val="20"/>
                <w:lang w:eastAsia="lt-LT"/>
              </w:rPr>
              <w:t>External ADC – adc_top</w:t>
            </w:r>
            <w:r w:rsidR="00D12B30" w:rsidRPr="00D12B30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296CB2">
              <w:rPr>
                <w:rFonts w:ascii="Arial" w:hAnsi="Arial" w:cs="Arial"/>
                <w:b/>
                <w:sz w:val="20"/>
                <w:lang w:eastAsia="lt-LT"/>
              </w:rPr>
              <w:t>.</w:t>
            </w:r>
          </w:p>
        </w:tc>
      </w:tr>
      <w:tr w:rsidR="008751F7" w:rsidRPr="00A1614C" w14:paraId="1485ED7E" w14:textId="77777777" w:rsidTr="002E1A84">
        <w:trPr>
          <w:trHeight w:val="20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91ADE4" w14:textId="2887D97A" w:rsidR="008751F7" w:rsidRPr="00A1614C" w:rsidRDefault="00CE6011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dac5672_top</w:t>
            </w:r>
          </w:p>
        </w:tc>
        <w:tc>
          <w:tcPr>
            <w:tcW w:w="676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4C8C04C" w14:textId="18A4D1FD" w:rsidR="008751F7" w:rsidRPr="00A1614C" w:rsidRDefault="00CE6011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ransmit data to external DAC</w:t>
            </w:r>
            <w:r w:rsidR="00296CB2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="00296CB2" w:rsidRPr="00296CB2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296CB2" w:rsidRPr="00296CB2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33152256 \n \h </w:instrText>
            </w:r>
            <w:r w:rsidR="00296CB2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296CB2" w:rsidRPr="00296CB2">
              <w:rPr>
                <w:rFonts w:ascii="Arial" w:hAnsi="Arial" w:cs="Arial"/>
                <w:b/>
                <w:sz w:val="20"/>
                <w:lang w:eastAsia="lt-LT"/>
              </w:rPr>
            </w:r>
            <w:r w:rsidR="00296CB2" w:rsidRPr="00296CB2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/>
                <w:sz w:val="20"/>
                <w:lang w:eastAsia="lt-LT"/>
              </w:rPr>
              <w:t>3.9</w:t>
            </w:r>
            <w:r w:rsidR="00296CB2" w:rsidRPr="00296CB2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296CB2" w:rsidRPr="00296CB2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296CB2" w:rsidRPr="00296CB2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296CB2" w:rsidRPr="00296CB2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33152256 \h </w:instrText>
            </w:r>
            <w:r w:rsidR="00296CB2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296CB2" w:rsidRPr="00296CB2">
              <w:rPr>
                <w:rFonts w:ascii="Arial" w:hAnsi="Arial" w:cs="Arial"/>
                <w:b/>
                <w:sz w:val="20"/>
                <w:lang w:eastAsia="lt-LT"/>
              </w:rPr>
            </w:r>
            <w:r w:rsidR="00296CB2" w:rsidRPr="00296CB2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rFonts w:ascii="Arial" w:hAnsi="Arial" w:cs="Arial"/>
                <w:b/>
                <w:sz w:val="20"/>
                <w:lang w:eastAsia="lt-LT"/>
              </w:rPr>
              <w:t>External DAC – dac5672_top</w:t>
            </w:r>
            <w:r w:rsidR="00296CB2" w:rsidRPr="00296CB2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296CB2">
              <w:rPr>
                <w:rFonts w:ascii="Arial" w:hAnsi="Arial" w:cs="Arial"/>
                <w:b/>
                <w:sz w:val="20"/>
                <w:lang w:eastAsia="lt-LT"/>
              </w:rPr>
              <w:t>.</w:t>
            </w:r>
          </w:p>
        </w:tc>
      </w:tr>
      <w:tr w:rsidR="007746A0" w:rsidRPr="00A1614C" w14:paraId="57F77DD5" w14:textId="77777777" w:rsidTr="002E1A84">
        <w:trPr>
          <w:trHeight w:val="20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40308B" w14:textId="5ACA7A8D" w:rsidR="007746A0" w:rsidRPr="00A1614C" w:rsidRDefault="007746A0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fm_player_x2_top</w:t>
            </w:r>
          </w:p>
        </w:tc>
        <w:tc>
          <w:tcPr>
            <w:tcW w:w="676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4930A1B" w14:textId="6746C134" w:rsidR="007746A0" w:rsidRPr="00A1614C" w:rsidRDefault="007746A0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Waveform player </w:t>
            </w:r>
            <w:r w:rsidR="00DC4EE7" w:rsidRPr="00DC4EE7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DC4EE7" w:rsidRPr="00DC4EE7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33152304 \n \h </w:instrText>
            </w:r>
            <w:r w:rsidR="00DC4EE7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DC4EE7" w:rsidRPr="00DC4EE7">
              <w:rPr>
                <w:rFonts w:ascii="Arial" w:hAnsi="Arial" w:cs="Arial"/>
                <w:b/>
                <w:sz w:val="20"/>
                <w:lang w:eastAsia="lt-LT"/>
              </w:rPr>
            </w:r>
            <w:r w:rsidR="00DC4EE7" w:rsidRPr="00DC4EE7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/>
                <w:sz w:val="20"/>
                <w:lang w:eastAsia="lt-LT"/>
              </w:rPr>
              <w:t>3.6</w:t>
            </w:r>
            <w:r w:rsidR="00DC4EE7" w:rsidRPr="00DC4EE7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DC4EE7" w:rsidRPr="00DC4EE7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DC4EE7" w:rsidRPr="00DC4EE7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DC4EE7" w:rsidRPr="00DC4EE7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33152304 \h </w:instrText>
            </w:r>
            <w:r w:rsidR="00DC4EE7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DC4EE7" w:rsidRPr="00DC4EE7">
              <w:rPr>
                <w:rFonts w:ascii="Arial" w:hAnsi="Arial" w:cs="Arial"/>
                <w:b/>
                <w:sz w:val="20"/>
                <w:lang w:eastAsia="lt-LT"/>
              </w:rPr>
            </w:r>
            <w:r w:rsidR="00DC4EE7" w:rsidRPr="00DC4EE7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rFonts w:ascii="Arial" w:hAnsi="Arial" w:cs="Arial"/>
                <w:b/>
                <w:sz w:val="20"/>
                <w:lang w:eastAsia="lt-LT"/>
              </w:rPr>
              <w:t>Waveform player – wfm_player_x2_top</w:t>
            </w:r>
            <w:r w:rsidR="00DC4EE7" w:rsidRPr="00DC4EE7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DC4EE7" w:rsidRPr="00DC4EE7">
              <w:rPr>
                <w:rFonts w:ascii="Arial" w:hAnsi="Arial" w:cs="Arial"/>
                <w:b/>
                <w:sz w:val="20"/>
                <w:lang w:eastAsia="lt-LT"/>
              </w:rPr>
              <w:t>.</w:t>
            </w:r>
          </w:p>
        </w:tc>
      </w:tr>
      <w:tr w:rsidR="003626D4" w:rsidRPr="00A1614C" w14:paraId="77E04847" w14:textId="77777777" w:rsidTr="002E1A84">
        <w:trPr>
          <w:trHeight w:val="20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6DB7B0" w14:textId="77777777" w:rsidR="003626D4" w:rsidRPr="00A1614C" w:rsidRDefault="003626D4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eneral_periph_top</w:t>
            </w:r>
          </w:p>
        </w:tc>
        <w:tc>
          <w:tcPr>
            <w:tcW w:w="676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32CC722" w14:textId="41DE7A38" w:rsidR="003626D4" w:rsidRPr="00A1614C" w:rsidRDefault="003626D4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trol module for onboard periphery such as LEDs, GPIO, FAN. See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540940 \r \h </w:instrText>
            </w:r>
            <w:r w:rsidR="00F540E7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/>
                <w:sz w:val="20"/>
                <w:lang w:eastAsia="lt-LT"/>
              </w:rPr>
              <w:t>3.10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44320B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540942 \h </w:instrText>
            </w:r>
            <w:r w:rsidR="00F540E7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rFonts w:ascii="Arial" w:hAnsi="Arial" w:cs="Arial"/>
                <w:b/>
                <w:sz w:val="20"/>
                <w:lang w:eastAsia="lt-LT"/>
              </w:rPr>
              <w:t>General periphery – general_periph_to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Pr="00A1614C">
              <w:rPr>
                <w:rFonts w:ascii="Arial" w:hAnsi="Arial" w:cs="Arial"/>
                <w:b/>
                <w:sz w:val="20"/>
                <w:lang w:eastAsia="lt-LT"/>
              </w:rPr>
              <w:t>.</w:t>
            </w:r>
          </w:p>
        </w:tc>
      </w:tr>
      <w:tr w:rsidR="003626D4" w:rsidRPr="00A1614C" w14:paraId="00E3D363" w14:textId="77777777" w:rsidTr="002E1A84">
        <w:trPr>
          <w:trHeight w:val="20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1BF54" w14:textId="77777777" w:rsidR="003626D4" w:rsidRPr="00A1614C" w:rsidRDefault="003626D4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ll_top</w:t>
            </w:r>
          </w:p>
        </w:tc>
        <w:tc>
          <w:tcPr>
            <w:tcW w:w="676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F55FD50" w14:textId="61497A67" w:rsidR="003626D4" w:rsidRPr="00A1614C" w:rsidRDefault="003626D4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Module provides required clocks for rxtx_top module. Se</w:t>
            </w:r>
            <w:r w:rsidR="000375DC" w:rsidRPr="00A1614C">
              <w:rPr>
                <w:rFonts w:ascii="Arial" w:hAnsi="Arial" w:cs="Arial"/>
                <w:sz w:val="20"/>
                <w:lang w:eastAsia="lt-LT"/>
              </w:rPr>
              <w:t xml:space="preserve">e 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540960 \r \h </w:instrText>
            </w:r>
            <w:r w:rsidR="00F540E7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/>
                <w:sz w:val="20"/>
                <w:lang w:eastAsia="lt-LT"/>
              </w:rPr>
              <w:t>3.11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540963 \h </w:instrText>
            </w:r>
            <w:r w:rsidR="00F540E7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rFonts w:ascii="Arial" w:hAnsi="Arial" w:cs="Arial"/>
                <w:b/>
                <w:sz w:val="20"/>
                <w:lang w:eastAsia="lt-LT"/>
              </w:rPr>
              <w:t>PLL module – pll_top</w:t>
            </w:r>
            <w:r w:rsidR="000375DC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AD7BAB">
              <w:rPr>
                <w:rFonts w:ascii="Arial" w:hAnsi="Arial" w:cs="Arial"/>
                <w:b/>
                <w:sz w:val="20"/>
                <w:lang w:eastAsia="lt-LT"/>
              </w:rPr>
              <w:t>.</w:t>
            </w:r>
          </w:p>
        </w:tc>
      </w:tr>
      <w:tr w:rsidR="003626D4" w:rsidRPr="00A1614C" w14:paraId="2172F34C" w14:textId="77777777" w:rsidTr="002E1A84">
        <w:trPr>
          <w:trHeight w:val="20"/>
        </w:trPr>
        <w:tc>
          <w:tcPr>
            <w:tcW w:w="2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</w:tcPr>
          <w:p w14:paraId="3F3130F7" w14:textId="77777777" w:rsidR="003626D4" w:rsidRPr="00A1614C" w:rsidRDefault="003626D4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st_top</w:t>
            </w:r>
          </w:p>
        </w:tc>
        <w:tc>
          <w:tcPr>
            <w:tcW w:w="676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5D304FD1" w14:textId="16865E99" w:rsidR="003626D4" w:rsidRPr="00A1614C" w:rsidRDefault="003626D4" w:rsidP="002E1A84">
            <w:pPr>
              <w:jc w:val="left"/>
              <w:rPr>
                <w:rFonts w:ascii="Arial" w:hAnsi="Arial" w:cs="Arial"/>
                <w:b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Board test logic to test external DDR2 memory and external clocks. See </w:t>
            </w:r>
            <w:r w:rsidR="00447B1F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447B1F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7272137 \n \h  \* MERGEFORMAT </w:instrText>
            </w:r>
            <w:r w:rsidR="00447B1F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Cs/>
                <w:sz w:val="20"/>
                <w:lang w:val="en-US" w:eastAsia="lt-LT"/>
              </w:rPr>
              <w:t>Error! Reference source not found.</w:t>
            </w:r>
            <w:r w:rsidR="00447B1F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447B1F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447B1F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447B1F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7272140 \h  \* MERGEFORMAT </w:instrText>
            </w:r>
            <w:r w:rsidR="00447B1F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Cs/>
                <w:sz w:val="20"/>
                <w:lang w:val="en-US" w:eastAsia="lt-LT"/>
              </w:rPr>
              <w:t>Error! Reference source not found.</w:t>
            </w:r>
            <w:r w:rsidR="00447B1F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447B1F" w:rsidRPr="00A1614C">
              <w:rPr>
                <w:rFonts w:ascii="Arial" w:hAnsi="Arial" w:cs="Arial"/>
                <w:b/>
                <w:sz w:val="20"/>
                <w:lang w:eastAsia="lt-LT"/>
              </w:rPr>
              <w:t>.</w:t>
            </w:r>
          </w:p>
        </w:tc>
      </w:tr>
    </w:tbl>
    <w:p w14:paraId="100A972C" w14:textId="77777777" w:rsidR="000265CD" w:rsidRPr="00A1614C" w:rsidRDefault="000265CD">
      <w:pPr>
        <w:jc w:val="left"/>
        <w:rPr>
          <w:rFonts w:eastAsiaTheme="majorEastAsia" w:cstheme="majorBidi"/>
          <w:b/>
          <w:bCs/>
          <w:iCs/>
          <w:sz w:val="32"/>
          <w:szCs w:val="32"/>
        </w:rPr>
      </w:pPr>
      <w:bookmarkStart w:id="23" w:name="_Toc519152730"/>
      <w:r w:rsidRPr="00A1614C">
        <w:br w:type="page"/>
      </w:r>
    </w:p>
    <w:p w14:paraId="1FA2529D" w14:textId="5F991D6C" w:rsidR="00897AB1" w:rsidRPr="00A1614C" w:rsidRDefault="00D213E5" w:rsidP="00E23F66">
      <w:pPr>
        <w:pStyle w:val="Heading2"/>
      </w:pPr>
      <w:r w:rsidRPr="00A1614C">
        <w:lastRenderedPageBreak/>
        <w:t>Clock network</w:t>
      </w:r>
      <w:bookmarkEnd w:id="23"/>
    </w:p>
    <w:p w14:paraId="43ACE719" w14:textId="4D4D3CCF" w:rsidR="00D213E5" w:rsidRPr="00A1614C" w:rsidRDefault="00897AB1" w:rsidP="00BC3169">
      <w:r w:rsidRPr="00A1614C">
        <w:rPr>
          <w:b/>
        </w:rPr>
        <w:fldChar w:fldCharType="begin"/>
      </w:r>
      <w:r w:rsidRPr="00A1614C">
        <w:rPr>
          <w:b/>
        </w:rPr>
        <w:instrText xml:space="preserve"> REF _Ref517269012 \h 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2</w:t>
      </w:r>
      <w:r w:rsidRPr="00A1614C">
        <w:rPr>
          <w:b/>
        </w:rPr>
        <w:fldChar w:fldCharType="end"/>
      </w:r>
      <w:r w:rsidRPr="00A1614C">
        <w:t xml:space="preserve"> shows dataflow between main modules and clocking scheme. </w:t>
      </w:r>
      <w:r w:rsidR="005039B7" w:rsidRPr="00A1614C">
        <w:t xml:space="preserve">More details can be found in </w:t>
      </w:r>
      <w:r w:rsidR="00BB1299" w:rsidRPr="00A1614C">
        <w:rPr>
          <w:b/>
        </w:rPr>
        <w:fldChar w:fldCharType="begin"/>
      </w:r>
      <w:r w:rsidR="00BB1299" w:rsidRPr="00A1614C">
        <w:rPr>
          <w:b/>
        </w:rPr>
        <w:instrText xml:space="preserve"> REF _Ref517271069 \h  \* MERGEFORMAT </w:instrText>
      </w:r>
      <w:r w:rsidR="00BB1299" w:rsidRPr="00A1614C">
        <w:rPr>
          <w:b/>
        </w:rPr>
      </w:r>
      <w:r w:rsidR="00BB1299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2</w:t>
      </w:r>
      <w:r w:rsidR="00BB1299" w:rsidRPr="00A1614C">
        <w:rPr>
          <w:b/>
        </w:rPr>
        <w:fldChar w:fldCharType="end"/>
      </w:r>
      <w:r w:rsidR="00BB1299" w:rsidRPr="00A1614C">
        <w:t>.</w:t>
      </w:r>
      <w:r w:rsidR="00E33301" w:rsidRPr="00A1614C">
        <w:t xml:space="preserve"> </w:t>
      </w:r>
    </w:p>
    <w:p w14:paraId="60272EEE" w14:textId="4CA2C04D" w:rsidR="00B42545" w:rsidRPr="00A1614C" w:rsidRDefault="00C20876" w:rsidP="00B42545">
      <w:pPr>
        <w:keepNext/>
        <w:jc w:val="center"/>
      </w:pPr>
      <w:r w:rsidRPr="00A1614C">
        <w:object w:dxaOrig="22966" w:dyaOrig="23491" w14:anchorId="09198FE1">
          <v:shape id="_x0000_i1026" type="#_x0000_t75" style="width:467.5pt;height:478pt" o:ole="">
            <v:imagedata r:id="rId14" o:title=""/>
          </v:shape>
          <o:OLEObject Type="Embed" ProgID="Visio.Drawing.15" ShapeID="_x0000_i1026" DrawAspect="Content" ObjectID="_1606895223" r:id="rId15"/>
        </w:object>
      </w:r>
    </w:p>
    <w:p w14:paraId="704869E5" w14:textId="19139216" w:rsidR="00BC3169" w:rsidRPr="00A1614C" w:rsidRDefault="00B42545" w:rsidP="00B42545">
      <w:pPr>
        <w:pStyle w:val="Caption"/>
        <w:jc w:val="center"/>
      </w:pPr>
      <w:bookmarkStart w:id="24" w:name="_Ref517269012"/>
      <w:r w:rsidRPr="00A1614C">
        <w:t xml:space="preserve">Figure </w:t>
      </w:r>
      <w:r w:rsidRPr="00A1614C">
        <w:fldChar w:fldCharType="begin"/>
      </w:r>
      <w:r w:rsidRPr="00A1614C">
        <w:instrText xml:space="preserve"> SEQ Figure \* ARABIC </w:instrText>
      </w:r>
      <w:r w:rsidRPr="00A1614C">
        <w:fldChar w:fldCharType="separate"/>
      </w:r>
      <w:r w:rsidR="008E36EB">
        <w:rPr>
          <w:noProof/>
        </w:rPr>
        <w:t>2</w:t>
      </w:r>
      <w:r w:rsidRPr="00A1614C">
        <w:fldChar w:fldCharType="end"/>
      </w:r>
      <w:bookmarkEnd w:id="24"/>
      <w:r w:rsidR="00D40570" w:rsidRPr="00A1614C">
        <w:t xml:space="preserve"> Gateware clock network</w:t>
      </w:r>
    </w:p>
    <w:p w14:paraId="520293E7" w14:textId="47F0E07B" w:rsidR="005039B7" w:rsidRPr="00A1614C" w:rsidRDefault="005039B7" w:rsidP="005039B7"/>
    <w:p w14:paraId="10185A94" w14:textId="51C46275" w:rsidR="005039B7" w:rsidRPr="00A1614C" w:rsidRDefault="005039B7" w:rsidP="005039B7">
      <w:pPr>
        <w:pStyle w:val="Caption"/>
        <w:keepNext/>
      </w:pPr>
      <w:bookmarkStart w:id="25" w:name="_Ref517271069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2</w:t>
      </w:r>
      <w:r w:rsidRPr="00A1614C">
        <w:fldChar w:fldCharType="end"/>
      </w:r>
      <w:bookmarkEnd w:id="25"/>
      <w:r w:rsidRPr="00A1614C">
        <w:t xml:space="preserve"> </w:t>
      </w:r>
      <w:bookmarkStart w:id="26" w:name="_Ref517271057"/>
      <w:r w:rsidRPr="00A1614C">
        <w:t>Clock network description</w:t>
      </w:r>
      <w:bookmarkEnd w:id="26"/>
    </w:p>
    <w:tbl>
      <w:tblPr>
        <w:tblW w:w="9350" w:type="dxa"/>
        <w:tblInd w:w="-10" w:type="dxa"/>
        <w:tblLook w:val="04A0" w:firstRow="1" w:lastRow="0" w:firstColumn="1" w:lastColumn="0" w:noHBand="0" w:noVBand="1"/>
      </w:tblPr>
      <w:tblGrid>
        <w:gridCol w:w="2319"/>
        <w:gridCol w:w="1283"/>
        <w:gridCol w:w="226"/>
        <w:gridCol w:w="5522"/>
      </w:tblGrid>
      <w:tr w:rsidR="00DE2681" w:rsidRPr="00A1614C" w14:paraId="48FDACBE" w14:textId="77777777" w:rsidTr="00AE0F42">
        <w:trPr>
          <w:trHeight w:val="20"/>
          <w:tblHeader/>
        </w:trPr>
        <w:tc>
          <w:tcPr>
            <w:tcW w:w="2319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4D9291" w14:textId="48DF9A92" w:rsidR="00DE2681" w:rsidRPr="00A1614C" w:rsidRDefault="00DE2681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Clock name</w:t>
            </w:r>
          </w:p>
        </w:tc>
        <w:tc>
          <w:tcPr>
            <w:tcW w:w="1283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</w:tcPr>
          <w:p w14:paraId="4EFC644A" w14:textId="1FB6D7BC" w:rsidR="00DE2681" w:rsidRPr="00A1614C" w:rsidRDefault="00DE2681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Frequency, MHz</w:t>
            </w:r>
          </w:p>
        </w:tc>
        <w:tc>
          <w:tcPr>
            <w:tcW w:w="226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</w:tcPr>
          <w:p w14:paraId="0F8C64B8" w14:textId="14670375" w:rsidR="00DE2681" w:rsidRPr="00A1614C" w:rsidRDefault="00DE2681" w:rsidP="00DE2681">
            <w:pPr>
              <w:rPr>
                <w:rFonts w:ascii="Arial" w:hAnsi="Arial" w:cs="Arial"/>
                <w:b/>
                <w:bCs/>
                <w:sz w:val="20"/>
                <w:lang w:eastAsia="lt-LT"/>
              </w:rPr>
            </w:pPr>
          </w:p>
        </w:tc>
        <w:tc>
          <w:tcPr>
            <w:tcW w:w="5522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5FCA975" w14:textId="3F25286B" w:rsidR="00DE2681" w:rsidRPr="00A1614C" w:rsidRDefault="00DE2681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DE2681" w:rsidRPr="00A1614C" w14:paraId="6193A856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D8DA8D" w14:textId="3FDCD978" w:rsidR="00DE2681" w:rsidRPr="00A1614C" w:rsidRDefault="00DE2681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MS</w:t>
            </w:r>
            <w:r w:rsidR="000907BD" w:rsidRPr="00A1614C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MCLK1</w:t>
            </w:r>
            <w:r w:rsidR="009F4A49" w:rsidRPr="00A1614C">
              <w:rPr>
                <w:rFonts w:ascii="Arial" w:hAnsi="Arial" w:cs="Arial"/>
                <w:sz w:val="20"/>
                <w:lang w:eastAsia="lt-LT"/>
              </w:rPr>
              <w:t>, LMS2_MCLK1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6BA59C84" w14:textId="7672CF90" w:rsidR="00DE2681" w:rsidRPr="00A1614C" w:rsidRDefault="0062443A" w:rsidP="007A3BE0">
            <w:pPr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figurable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084531C9" w14:textId="1800A423" w:rsidR="00DE2681" w:rsidRPr="00A1614C" w:rsidRDefault="00DE2681" w:rsidP="007A3BE0">
            <w:pPr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ample clock from LMS7002M IC. Used as a reference clock for TXPLL.</w:t>
            </w:r>
          </w:p>
        </w:tc>
      </w:tr>
      <w:tr w:rsidR="00DE2681" w:rsidRPr="00A1614C" w14:paraId="01848916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3CAFD" w14:textId="77777777" w:rsidR="00DE2681" w:rsidRPr="00A1614C" w:rsidRDefault="00DE2681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MS</w:t>
            </w:r>
            <w:r w:rsidR="009F4A49" w:rsidRPr="00A1614C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MCLK2</w:t>
            </w:r>
            <w:r w:rsidR="00E0089F" w:rsidRPr="00A1614C">
              <w:rPr>
                <w:rFonts w:ascii="Arial" w:hAnsi="Arial" w:cs="Arial"/>
                <w:sz w:val="20"/>
                <w:lang w:eastAsia="lt-LT"/>
              </w:rPr>
              <w:t>,</w:t>
            </w:r>
          </w:p>
          <w:p w14:paraId="78ADCD8C" w14:textId="7A097C86" w:rsidR="00E0089F" w:rsidRPr="00A1614C" w:rsidRDefault="00E0089F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MS2_MCLK2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006359C5" w14:textId="7DBC8E5A" w:rsidR="00DE2681" w:rsidRPr="00A1614C" w:rsidRDefault="0062443A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figurable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EB359B0" w14:textId="4B7270EF" w:rsidR="00DE2681" w:rsidRPr="00A1614C" w:rsidRDefault="00DE2681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ample clock from LMS7002M IC. Used as a reference clock for RXPLL.</w:t>
            </w:r>
          </w:p>
        </w:tc>
      </w:tr>
      <w:tr w:rsidR="00DE2681" w:rsidRPr="00A1614C" w14:paraId="7FB9BA68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E349D4" w14:textId="77777777" w:rsidR="00DE2681" w:rsidRPr="00A1614C" w:rsidRDefault="00DE2681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lastRenderedPageBreak/>
              <w:t>LMS</w:t>
            </w:r>
            <w:r w:rsidR="009F4A49" w:rsidRPr="00A1614C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FCLK1</w:t>
            </w:r>
            <w:r w:rsidR="00E0089F" w:rsidRPr="00A1614C">
              <w:rPr>
                <w:rFonts w:ascii="Arial" w:hAnsi="Arial" w:cs="Arial"/>
                <w:sz w:val="20"/>
                <w:lang w:eastAsia="lt-LT"/>
              </w:rPr>
              <w:t>,</w:t>
            </w:r>
          </w:p>
          <w:p w14:paraId="63D2F22C" w14:textId="32F5E933" w:rsidR="00E0089F" w:rsidRPr="00A1614C" w:rsidRDefault="00E0089F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MS2_FCLK1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94F47AA" w14:textId="45AE1465" w:rsidR="00DE2681" w:rsidRPr="00A1614C" w:rsidRDefault="0062443A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figurable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EA15EAC" w14:textId="74C7B305" w:rsidR="00DE2681" w:rsidRPr="00A1614C" w:rsidRDefault="00DE2681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ample clock</w:t>
            </w:r>
            <w:r w:rsidR="008F2729" w:rsidRPr="00A1614C">
              <w:rPr>
                <w:rFonts w:ascii="Arial" w:hAnsi="Arial" w:cs="Arial"/>
                <w:sz w:val="20"/>
                <w:lang w:eastAsia="lt-LT"/>
              </w:rPr>
              <w:t xml:space="preserve">,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LMS7002M IC</w:t>
            </w:r>
            <w:r w:rsidR="008F2729" w:rsidRPr="00A1614C">
              <w:rPr>
                <w:rFonts w:ascii="Arial" w:hAnsi="Arial" w:cs="Arial"/>
                <w:sz w:val="20"/>
                <w:lang w:eastAsia="lt-LT"/>
              </w:rPr>
              <w:t xml:space="preserve"> latches LMS_DIQ1 bus </w:t>
            </w:r>
            <w:r w:rsidR="008401DA" w:rsidRPr="00A1614C">
              <w:rPr>
                <w:rFonts w:ascii="Arial" w:hAnsi="Arial" w:cs="Arial"/>
                <w:sz w:val="20"/>
                <w:lang w:eastAsia="lt-LT"/>
              </w:rPr>
              <w:t xml:space="preserve">signals </w:t>
            </w:r>
            <w:r w:rsidR="008F2729" w:rsidRPr="00A1614C">
              <w:rPr>
                <w:rFonts w:ascii="Arial" w:hAnsi="Arial" w:cs="Arial"/>
                <w:sz w:val="20"/>
                <w:lang w:eastAsia="lt-LT"/>
              </w:rPr>
              <w:t>using this clock.</w:t>
            </w:r>
          </w:p>
        </w:tc>
      </w:tr>
      <w:tr w:rsidR="00DE2681" w:rsidRPr="00A1614C" w14:paraId="4CC602C8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FC8115" w14:textId="77777777" w:rsidR="00DE2681" w:rsidRPr="00A1614C" w:rsidRDefault="00DE2681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MS</w:t>
            </w:r>
            <w:r w:rsidR="009F4A49" w:rsidRPr="00A1614C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FCLK2</w:t>
            </w:r>
            <w:r w:rsidR="00E0089F" w:rsidRPr="00A1614C">
              <w:rPr>
                <w:rFonts w:ascii="Arial" w:hAnsi="Arial" w:cs="Arial"/>
                <w:sz w:val="20"/>
                <w:lang w:eastAsia="lt-LT"/>
              </w:rPr>
              <w:t>,</w:t>
            </w:r>
          </w:p>
          <w:p w14:paraId="557E2B5D" w14:textId="64B6A91C" w:rsidR="00E0089F" w:rsidRPr="00A1614C" w:rsidRDefault="00E0089F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MS2_FCLK2,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37CC681A" w14:textId="425150B7" w:rsidR="00DE2681" w:rsidRPr="00A1614C" w:rsidRDefault="0062443A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figurable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4528505" w14:textId="017D1CF4" w:rsidR="00DE2681" w:rsidRPr="00A1614C" w:rsidRDefault="00DE2681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Not used</w:t>
            </w:r>
          </w:p>
        </w:tc>
      </w:tr>
      <w:tr w:rsidR="008F2729" w:rsidRPr="00A1614C" w14:paraId="330ECB77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FC2223" w14:textId="7664BBCF" w:rsidR="008F2729" w:rsidRPr="00A1614C" w:rsidRDefault="00527FF6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</w:t>
            </w:r>
            <w:r w:rsidR="002701E8" w:rsidRPr="00A1614C">
              <w:rPr>
                <w:rFonts w:ascii="Arial" w:hAnsi="Arial" w:cs="Arial"/>
                <w:sz w:val="20"/>
                <w:lang w:eastAsia="lt-LT"/>
              </w:rPr>
              <w:t>ms1_</w:t>
            </w:r>
            <w:r w:rsidR="00BB6E63" w:rsidRPr="00A1614C">
              <w:rPr>
                <w:rFonts w:ascii="Arial" w:hAnsi="Arial" w:cs="Arial"/>
                <w:sz w:val="20"/>
                <w:lang w:eastAsia="lt-LT"/>
              </w:rPr>
              <w:t>txpll_c1</w:t>
            </w:r>
            <w:r w:rsidR="002701E8" w:rsidRPr="00A1614C">
              <w:rPr>
                <w:rFonts w:ascii="Arial" w:hAnsi="Arial" w:cs="Arial"/>
                <w:sz w:val="20"/>
                <w:lang w:eastAsia="lt-LT"/>
              </w:rPr>
              <w:t xml:space="preserve">, </w:t>
            </w:r>
          </w:p>
          <w:p w14:paraId="04249207" w14:textId="2B94D786" w:rsidR="002701E8" w:rsidRPr="00A1614C" w:rsidRDefault="00527FF6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</w:t>
            </w:r>
            <w:r w:rsidR="002701E8" w:rsidRPr="00A1614C">
              <w:rPr>
                <w:rFonts w:ascii="Arial" w:hAnsi="Arial" w:cs="Arial"/>
                <w:sz w:val="20"/>
                <w:lang w:eastAsia="lt-LT"/>
              </w:rPr>
              <w:t>ms</w:t>
            </w:r>
            <w:r w:rsidR="00645D9E" w:rsidRPr="00A1614C">
              <w:rPr>
                <w:rFonts w:ascii="Arial" w:hAnsi="Arial" w:cs="Arial"/>
                <w:sz w:val="20"/>
                <w:lang w:eastAsia="lt-LT"/>
              </w:rPr>
              <w:t>2</w:t>
            </w:r>
            <w:r w:rsidR="002701E8" w:rsidRPr="00A1614C">
              <w:rPr>
                <w:rFonts w:ascii="Arial" w:hAnsi="Arial" w:cs="Arial"/>
                <w:sz w:val="20"/>
                <w:lang w:eastAsia="lt-LT"/>
              </w:rPr>
              <w:t xml:space="preserve">_txpll_c1, 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0A02D7F6" w14:textId="1C126C66" w:rsidR="008F2729" w:rsidRPr="00A1614C" w:rsidRDefault="00BB6E63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figurable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A239B6F" w14:textId="7E2002E4" w:rsidR="008F2729" w:rsidRPr="00A1614C" w:rsidRDefault="00D859CF" w:rsidP="00D7573E">
            <w:pPr>
              <w:jc w:val="left"/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launches LMS_DIQ1 bus signals using this clock.</w:t>
            </w:r>
            <w:r w:rsidR="009662D1" w:rsidRPr="00A1614C">
              <w:rPr>
                <w:rFonts w:ascii="Arial" w:hAnsi="Arial" w:cs="Arial"/>
                <w:sz w:val="20"/>
                <w:lang w:eastAsia="lt-LT"/>
              </w:rPr>
              <w:t xml:space="preserve"> Used for clocking </w:t>
            </w:r>
            <w:r w:rsidR="001A195F" w:rsidRPr="00A1614C">
              <w:rPr>
                <w:rFonts w:ascii="Arial" w:hAnsi="Arial" w:cs="Arial"/>
                <w:sz w:val="20"/>
                <w:lang w:eastAsia="lt-LT"/>
              </w:rPr>
              <w:t xml:space="preserve">FPGA </w:t>
            </w:r>
            <w:r w:rsidR="009662D1" w:rsidRPr="00A1614C">
              <w:rPr>
                <w:rFonts w:ascii="Arial" w:hAnsi="Arial" w:cs="Arial"/>
                <w:sz w:val="20"/>
                <w:lang w:eastAsia="lt-LT"/>
              </w:rPr>
              <w:t>TX mod</w:t>
            </w:r>
            <w:r w:rsidR="003A47D9" w:rsidRPr="00A1614C">
              <w:rPr>
                <w:rFonts w:ascii="Arial" w:hAnsi="Arial" w:cs="Arial"/>
                <w:sz w:val="20"/>
                <w:lang w:eastAsia="lt-LT"/>
              </w:rPr>
              <w:t>ules.</w:t>
            </w:r>
          </w:p>
        </w:tc>
      </w:tr>
      <w:tr w:rsidR="008F2729" w:rsidRPr="00A1614C" w14:paraId="5B5F0D37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17124D" w14:textId="77777777" w:rsidR="008F2729" w:rsidRPr="00A1614C" w:rsidRDefault="00766AB6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ms1_</w:t>
            </w:r>
            <w:r w:rsidR="00BB6E63" w:rsidRPr="00A1614C">
              <w:rPr>
                <w:rFonts w:ascii="Arial" w:hAnsi="Arial" w:cs="Arial"/>
                <w:sz w:val="20"/>
                <w:lang w:eastAsia="lt-LT"/>
              </w:rPr>
              <w:t>rxpll_c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,</w:t>
            </w:r>
          </w:p>
          <w:p w14:paraId="24C65C0B" w14:textId="2C14F374" w:rsidR="00766AB6" w:rsidRPr="00A1614C" w:rsidRDefault="00766AB6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ms2_rxpll_c1,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68C5DD39" w14:textId="09D53696" w:rsidR="008F2729" w:rsidRPr="00A1614C" w:rsidRDefault="00BB6E63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figurable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9C4BBA3" w14:textId="6A763D68" w:rsidR="008F2729" w:rsidRPr="00A1614C" w:rsidRDefault="00992E56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latches LMS_DIQ2 bus signals using this clock.</w:t>
            </w:r>
            <w:r w:rsidR="00CF09E8" w:rsidRPr="00A1614C">
              <w:rPr>
                <w:rFonts w:ascii="Arial" w:hAnsi="Arial" w:cs="Arial"/>
                <w:sz w:val="20"/>
                <w:lang w:eastAsia="lt-LT"/>
              </w:rPr>
              <w:t xml:space="preserve"> Used for clocking </w:t>
            </w:r>
            <w:r w:rsidR="00F40EA7" w:rsidRPr="00A1614C">
              <w:rPr>
                <w:rFonts w:ascii="Arial" w:hAnsi="Arial" w:cs="Arial"/>
                <w:sz w:val="20"/>
                <w:lang w:eastAsia="lt-LT"/>
              </w:rPr>
              <w:t xml:space="preserve">FPGA </w:t>
            </w:r>
            <w:r w:rsidR="00CF09E8" w:rsidRPr="00A1614C">
              <w:rPr>
                <w:rFonts w:ascii="Arial" w:hAnsi="Arial" w:cs="Arial"/>
                <w:sz w:val="20"/>
                <w:lang w:eastAsia="lt-LT"/>
              </w:rPr>
              <w:t>RX modules.</w:t>
            </w:r>
          </w:p>
        </w:tc>
      </w:tr>
      <w:tr w:rsidR="00DE2681" w:rsidRPr="00A1614C" w14:paraId="74ACB98A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8BC3CB" w14:textId="5892A0EE" w:rsidR="00DE2681" w:rsidRPr="00A1614C" w:rsidRDefault="006166A4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LK_LMK_FPGA_IN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39128398" w14:textId="598F1E3B" w:rsidR="00DE2681" w:rsidRPr="00A1614C" w:rsidRDefault="00DE2681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30.72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10E3226F" w14:textId="37C26E69" w:rsidR="00DE2681" w:rsidRPr="00A1614C" w:rsidRDefault="00DE2681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ference clock from LMK00105 clock buffer.</w:t>
            </w:r>
          </w:p>
        </w:tc>
      </w:tr>
      <w:tr w:rsidR="00DE2681" w:rsidRPr="00A1614C" w14:paraId="359C8CF7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6CC56" w14:textId="7888EA1F" w:rsidR="00DE2681" w:rsidRPr="00A1614C" w:rsidRDefault="00E439E1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LK</w:t>
            </w:r>
            <w:r w:rsidR="00E46F67" w:rsidRPr="00A1614C">
              <w:rPr>
                <w:rFonts w:ascii="Arial" w:hAnsi="Arial" w:cs="Arial"/>
                <w:sz w:val="20"/>
                <w:lang w:eastAsia="lt-LT"/>
              </w:rPr>
              <w:t>125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FPGA</w:t>
            </w:r>
            <w:r w:rsidR="00E46F67" w:rsidRPr="00A1614C">
              <w:rPr>
                <w:rFonts w:ascii="Arial" w:hAnsi="Arial" w:cs="Arial"/>
                <w:sz w:val="20"/>
                <w:lang w:eastAsia="lt-LT"/>
              </w:rPr>
              <w:t>_TOP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74F32DFA" w14:textId="7B44F58F" w:rsidR="00DE2681" w:rsidRPr="00A1614C" w:rsidRDefault="006E6D90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25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19E9B39F" w14:textId="11025C6C" w:rsidR="00DE2681" w:rsidRPr="00A1614C" w:rsidRDefault="00853A54" w:rsidP="00D7573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External oscillator,</w:t>
            </w:r>
            <w:r w:rsidR="00351594" w:rsidRPr="00A1614C">
              <w:rPr>
                <w:rFonts w:ascii="Arial" w:hAnsi="Arial" w:cs="Arial"/>
                <w:sz w:val="20"/>
                <w:lang w:eastAsia="lt-LT"/>
              </w:rPr>
              <w:t xml:space="preserve"> used for DDR</w:t>
            </w:r>
            <w:r w:rsidR="00E46F67" w:rsidRPr="00A1614C">
              <w:rPr>
                <w:rFonts w:ascii="Arial" w:hAnsi="Arial" w:cs="Arial"/>
                <w:sz w:val="20"/>
                <w:lang w:eastAsia="lt-LT"/>
              </w:rPr>
              <w:t>3</w:t>
            </w:r>
            <w:r w:rsidR="00351594" w:rsidRPr="00A1614C">
              <w:rPr>
                <w:rFonts w:ascii="Arial" w:hAnsi="Arial" w:cs="Arial"/>
                <w:sz w:val="20"/>
                <w:lang w:eastAsia="lt-LT"/>
              </w:rPr>
              <w:t>_</w:t>
            </w:r>
            <w:r w:rsidR="00E46F67" w:rsidRPr="00A1614C">
              <w:rPr>
                <w:rFonts w:ascii="Arial" w:hAnsi="Arial" w:cs="Arial"/>
                <w:sz w:val="20"/>
                <w:lang w:eastAsia="lt-LT"/>
              </w:rPr>
              <w:t>TOP</w:t>
            </w:r>
            <w:r w:rsidR="00351594" w:rsidRPr="00A1614C">
              <w:rPr>
                <w:rFonts w:ascii="Arial" w:hAnsi="Arial" w:cs="Arial"/>
                <w:sz w:val="20"/>
                <w:lang w:eastAsia="lt-LT"/>
              </w:rPr>
              <w:t xml:space="preserve"> memory controller.</w:t>
            </w:r>
          </w:p>
        </w:tc>
      </w:tr>
      <w:tr w:rsidR="00533147" w:rsidRPr="00A1614C" w14:paraId="0879B1A7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AA2E31" w14:textId="6421CACA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LK125_FPGA_BOT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31BABDD5" w14:textId="343ECB13" w:rsidR="00533147" w:rsidRPr="00A1614C" w:rsidRDefault="006E6D90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25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4115869" w14:textId="73F743C1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External oscillator, used for DDR3_</w:t>
            </w:r>
            <w:r w:rsidR="00DC1100" w:rsidRPr="00A1614C">
              <w:rPr>
                <w:rFonts w:ascii="Arial" w:hAnsi="Arial" w:cs="Arial"/>
                <w:sz w:val="20"/>
                <w:lang w:eastAsia="lt-LT"/>
              </w:rPr>
              <w:t>BOT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memory controller.</w:t>
            </w:r>
          </w:p>
        </w:tc>
      </w:tr>
      <w:tr w:rsidR="00533147" w:rsidRPr="00A1614C" w14:paraId="62A05EA5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4F0957" w14:textId="44BC1AD5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LK100_FPGA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2D25FFD6" w14:textId="67D71B77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00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5D4752F" w14:textId="79DE95D4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External oscillator, used for </w:t>
            </w:r>
            <w:r w:rsidR="00131A32" w:rsidRPr="00A1614C">
              <w:rPr>
                <w:rFonts w:ascii="Arial" w:hAnsi="Arial" w:cs="Arial"/>
                <w:sz w:val="20"/>
                <w:lang w:eastAsia="lt-LT"/>
              </w:rPr>
              <w:t>PCIe controller</w:t>
            </w:r>
            <w:r w:rsidR="00433318" w:rsidRPr="00A1614C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533147" w:rsidRPr="00A1614C" w14:paraId="69FBB25A" w14:textId="77777777" w:rsidTr="00DE2681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613547" w14:textId="52B6792A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LK125_FPGA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6B45CC31" w14:textId="762151CE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25</w:t>
            </w:r>
          </w:p>
        </w:tc>
        <w:tc>
          <w:tcPr>
            <w:tcW w:w="55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FB7671D" w14:textId="5FA4F790" w:rsidR="00533147" w:rsidRPr="00A1614C" w:rsidRDefault="00FB1F16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External oscillator, currently not used</w:t>
            </w:r>
            <w:r w:rsidR="00C91FA9" w:rsidRPr="00A1614C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533147" w:rsidRPr="00A1614C" w14:paraId="11915759" w14:textId="77777777" w:rsidTr="007A3BE0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D8AE08" w14:textId="1AACE727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I_CLK0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65ECC21A" w14:textId="6522064F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27</w:t>
            </w:r>
          </w:p>
        </w:tc>
        <w:tc>
          <w:tcPr>
            <w:tcW w:w="5522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</w:tcPr>
          <w:p w14:paraId="00993BA2" w14:textId="6913D25C" w:rsidR="00533147" w:rsidRPr="00A1614C" w:rsidRDefault="00533147" w:rsidP="00533147">
            <w:pPr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nected only to tst_top module</w:t>
            </w:r>
          </w:p>
        </w:tc>
      </w:tr>
      <w:tr w:rsidR="00533147" w:rsidRPr="00A1614C" w14:paraId="627179AE" w14:textId="77777777" w:rsidTr="007A3BE0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A966D" w14:textId="7EB03B5E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I_CLK1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0137628F" w14:textId="6A4DFBA8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27</w:t>
            </w:r>
          </w:p>
        </w:tc>
        <w:tc>
          <w:tcPr>
            <w:tcW w:w="552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</w:tcPr>
          <w:p w14:paraId="59A9CEDA" w14:textId="11439766" w:rsidR="00533147" w:rsidRPr="00A1614C" w:rsidRDefault="00533147" w:rsidP="00533147">
            <w:pPr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533147" w:rsidRPr="00A1614C" w14:paraId="59D52074" w14:textId="77777777" w:rsidTr="007A3BE0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11AB56" w14:textId="58D66016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I_CLK6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40CA28D5" w14:textId="1C1805F9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27</w:t>
            </w:r>
          </w:p>
        </w:tc>
        <w:tc>
          <w:tcPr>
            <w:tcW w:w="552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</w:tcPr>
          <w:p w14:paraId="5EE6DDBA" w14:textId="3D8C0C8C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533147" w:rsidRPr="00A1614C" w14:paraId="6B8C6343" w14:textId="77777777" w:rsidTr="007A3BE0">
        <w:trPr>
          <w:trHeight w:val="20"/>
        </w:trPr>
        <w:tc>
          <w:tcPr>
            <w:tcW w:w="231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E925E9" w14:textId="78B10C03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I_CLK7</w:t>
            </w:r>
          </w:p>
        </w:tc>
        <w:tc>
          <w:tcPr>
            <w:tcW w:w="1509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14:paraId="143481E6" w14:textId="60A9EC15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27</w:t>
            </w:r>
          </w:p>
        </w:tc>
        <w:tc>
          <w:tcPr>
            <w:tcW w:w="552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8602587" w14:textId="268D4248" w:rsidR="00533147" w:rsidRPr="00A1614C" w:rsidRDefault="00533147" w:rsidP="005331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</w:tbl>
    <w:p w14:paraId="7EE0A72C" w14:textId="77777777" w:rsidR="005039B7" w:rsidRPr="00A1614C" w:rsidRDefault="005039B7" w:rsidP="005039B7"/>
    <w:p w14:paraId="0645F098" w14:textId="70CDF95A" w:rsidR="00641B23" w:rsidRPr="00A1614C" w:rsidRDefault="007A64EB" w:rsidP="00641B23">
      <w:pPr>
        <w:pStyle w:val="Heading2"/>
      </w:pPr>
      <w:bookmarkStart w:id="27" w:name="_Ref515540853"/>
      <w:bookmarkStart w:id="28" w:name="_Ref515540857"/>
      <w:bookmarkStart w:id="29" w:name="_Toc519152731"/>
      <w:r w:rsidRPr="00A1614C">
        <w:t>Softcore processor – nios_cpu</w:t>
      </w:r>
      <w:bookmarkEnd w:id="27"/>
      <w:bookmarkEnd w:id="28"/>
      <w:bookmarkEnd w:id="29"/>
    </w:p>
    <w:p w14:paraId="2C1F0254" w14:textId="48E26BAA" w:rsidR="00641B23" w:rsidRPr="00A1614C" w:rsidRDefault="00641B23" w:rsidP="00641B23"/>
    <w:p w14:paraId="119998CF" w14:textId="696D4F49" w:rsidR="00F46EAE" w:rsidRPr="00A1614C" w:rsidRDefault="00A75F9F" w:rsidP="00F46EAE">
      <w:r w:rsidRPr="00A1614C">
        <w:rPr>
          <w:b/>
        </w:rPr>
        <w:fldChar w:fldCharType="begin"/>
      </w:r>
      <w:r w:rsidRPr="00A1614C">
        <w:rPr>
          <w:b/>
        </w:rPr>
        <w:instrText xml:space="preserve"> REF _Ref515619591 \h </w:instrText>
      </w:r>
      <w:r w:rsidR="00116B1C" w:rsidRPr="00A1614C">
        <w:rPr>
          <w:b/>
        </w:rPr>
        <w:instrText xml:space="preserve">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3</w:t>
      </w:r>
      <w:r w:rsidRPr="00A1614C">
        <w:rPr>
          <w:b/>
        </w:rPr>
        <w:fldChar w:fldCharType="end"/>
      </w:r>
      <w:r w:rsidRPr="00A1614C">
        <w:t xml:space="preserve"> shows block diagram of nios_cpu module. This module contains s</w:t>
      </w:r>
      <w:r w:rsidR="00A003CA" w:rsidRPr="00A1614C">
        <w:t>oftcore ALTERA NIOS II CPU</w:t>
      </w:r>
      <w:r w:rsidR="00A466A7" w:rsidRPr="00A1614C">
        <w:t xml:space="preserve"> and user accessible configuration registers for other modules</w:t>
      </w:r>
      <w:r w:rsidRPr="00A1614C">
        <w:t xml:space="preserve">. More detailed </w:t>
      </w:r>
      <w:r w:rsidR="00B32959" w:rsidRPr="00A1614C">
        <w:t xml:space="preserve">description can be found in </w:t>
      </w:r>
      <w:r w:rsidR="00B32959" w:rsidRPr="00A1614C">
        <w:rPr>
          <w:b/>
        </w:rPr>
        <w:fldChar w:fldCharType="begin"/>
      </w:r>
      <w:r w:rsidR="00B32959" w:rsidRPr="00A1614C">
        <w:rPr>
          <w:b/>
        </w:rPr>
        <w:instrText xml:space="preserve"> REF _Ref515619549 \h </w:instrText>
      </w:r>
      <w:r w:rsidR="00116B1C" w:rsidRPr="00A1614C">
        <w:rPr>
          <w:b/>
        </w:rPr>
        <w:instrText xml:space="preserve"> \* MERGEFORMAT </w:instrText>
      </w:r>
      <w:r w:rsidR="00B32959" w:rsidRPr="00A1614C">
        <w:rPr>
          <w:b/>
        </w:rPr>
      </w:r>
      <w:r w:rsidR="00B32959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3</w:t>
      </w:r>
      <w:r w:rsidR="00B32959" w:rsidRPr="00A1614C">
        <w:rPr>
          <w:b/>
        </w:rPr>
        <w:fldChar w:fldCharType="end"/>
      </w:r>
      <w:r w:rsidR="00A003CA" w:rsidRPr="00A1614C">
        <w:t xml:space="preserve">. </w:t>
      </w:r>
      <w:r w:rsidRPr="00A1614C">
        <w:t xml:space="preserve">Module generic parameters are explained in </w:t>
      </w:r>
      <w:r w:rsidRPr="00A1614C">
        <w:rPr>
          <w:b/>
        </w:rPr>
        <w:fldChar w:fldCharType="begin"/>
      </w:r>
      <w:r w:rsidRPr="00A1614C">
        <w:rPr>
          <w:b/>
        </w:rPr>
        <w:instrText xml:space="preserve"> REF _Ref515628112 \h </w:instrText>
      </w:r>
      <w:r w:rsidR="00116B1C" w:rsidRPr="00A1614C">
        <w:rPr>
          <w:b/>
        </w:rPr>
        <w:instrText xml:space="preserve">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4</w:t>
      </w:r>
      <w:r w:rsidRPr="00A1614C">
        <w:rPr>
          <w:b/>
        </w:rPr>
        <w:fldChar w:fldCharType="end"/>
      </w:r>
      <w:r w:rsidRPr="00A1614C">
        <w:t xml:space="preserve"> and ports are described in </w:t>
      </w:r>
      <w:r w:rsidRPr="00A1614C">
        <w:rPr>
          <w:b/>
        </w:rPr>
        <w:fldChar w:fldCharType="begin"/>
      </w:r>
      <w:r w:rsidRPr="00A1614C">
        <w:rPr>
          <w:b/>
        </w:rPr>
        <w:instrText xml:space="preserve"> REF _Ref515628114 \h </w:instrText>
      </w:r>
      <w:r w:rsidR="00116B1C" w:rsidRPr="00A1614C">
        <w:rPr>
          <w:b/>
        </w:rPr>
        <w:instrText xml:space="preserve">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5</w:t>
      </w:r>
      <w:r w:rsidRPr="00A1614C">
        <w:rPr>
          <w:b/>
        </w:rPr>
        <w:fldChar w:fldCharType="end"/>
      </w:r>
      <w:r w:rsidRPr="00A1614C">
        <w:t xml:space="preserve">. </w:t>
      </w:r>
    </w:p>
    <w:p w14:paraId="74D21935" w14:textId="0F10E305" w:rsidR="00D85FD8" w:rsidRPr="00A1614C" w:rsidRDefault="00BF0977" w:rsidP="00575ADC">
      <w:r w:rsidRPr="00A1614C">
        <w:object w:dxaOrig="10081" w:dyaOrig="11100" w14:anchorId="761B0697">
          <v:shape id="_x0000_i1027" type="#_x0000_t75" style="width:468pt;height:515pt" o:ole="">
            <v:imagedata r:id="rId16" o:title=""/>
          </v:shape>
          <o:OLEObject Type="Embed" ProgID="Visio.Drawing.15" ShapeID="_x0000_i1027" DrawAspect="Content" ObjectID="_1606895224" r:id="rId17"/>
        </w:object>
      </w:r>
    </w:p>
    <w:p w14:paraId="52407F24" w14:textId="021C0C83" w:rsidR="00B45A9B" w:rsidRPr="00A1614C" w:rsidRDefault="00D85FD8" w:rsidP="00D85FD8">
      <w:pPr>
        <w:pStyle w:val="Caption"/>
        <w:jc w:val="center"/>
      </w:pPr>
      <w:bookmarkStart w:id="30" w:name="_Ref515619591"/>
      <w:r w:rsidRPr="00A1614C">
        <w:t xml:space="preserve">Figure </w:t>
      </w:r>
      <w:r w:rsidRPr="00A1614C">
        <w:fldChar w:fldCharType="begin"/>
      </w:r>
      <w:r w:rsidRPr="00A1614C">
        <w:instrText xml:space="preserve"> SEQ Figure \* ARABIC </w:instrText>
      </w:r>
      <w:r w:rsidRPr="00A1614C">
        <w:fldChar w:fldCharType="separate"/>
      </w:r>
      <w:r w:rsidR="008E36EB">
        <w:rPr>
          <w:noProof/>
        </w:rPr>
        <w:t>3</w:t>
      </w:r>
      <w:r w:rsidRPr="00A1614C">
        <w:fldChar w:fldCharType="end"/>
      </w:r>
      <w:bookmarkEnd w:id="30"/>
      <w:r w:rsidR="00B32959" w:rsidRPr="00A1614C">
        <w:t xml:space="preserve"> nios_cpu block diagram</w:t>
      </w:r>
    </w:p>
    <w:p w14:paraId="2565A5B0" w14:textId="479218A5" w:rsidR="00D85FD8" w:rsidRPr="00A1614C" w:rsidRDefault="00D85FD8" w:rsidP="00D85FD8"/>
    <w:p w14:paraId="143E2E39" w14:textId="2009FF7E" w:rsidR="00575ADC" w:rsidRPr="00A1614C" w:rsidRDefault="00575ADC" w:rsidP="00575ADC">
      <w:pPr>
        <w:pStyle w:val="Caption"/>
        <w:keepNext/>
      </w:pPr>
      <w:bookmarkStart w:id="31" w:name="_Ref515619549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3</w:t>
      </w:r>
      <w:r w:rsidRPr="00A1614C">
        <w:fldChar w:fldCharType="end"/>
      </w:r>
      <w:bookmarkEnd w:id="31"/>
      <w:r w:rsidRPr="00A1614C">
        <w:t xml:space="preserve"> Description of nios_cpu instances</w:t>
      </w:r>
    </w:p>
    <w:tbl>
      <w:tblPr>
        <w:tblW w:w="9214" w:type="dxa"/>
        <w:tblInd w:w="-10" w:type="dxa"/>
        <w:tblLook w:val="04A0" w:firstRow="1" w:lastRow="0" w:firstColumn="1" w:lastColumn="0" w:noHBand="0" w:noVBand="1"/>
      </w:tblPr>
      <w:tblGrid>
        <w:gridCol w:w="2528"/>
        <w:gridCol w:w="6686"/>
      </w:tblGrid>
      <w:tr w:rsidR="00D85FD8" w:rsidRPr="00A1614C" w14:paraId="61AB68E9" w14:textId="77777777" w:rsidTr="00411918">
        <w:trPr>
          <w:trHeight w:val="20"/>
          <w:tblHeader/>
        </w:trPr>
        <w:tc>
          <w:tcPr>
            <w:tcW w:w="252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33B4DD" w14:textId="77777777" w:rsidR="00D85FD8" w:rsidRPr="00A1614C" w:rsidRDefault="00D85FD8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6686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AE8184" w14:textId="77777777" w:rsidR="00D85FD8" w:rsidRPr="00A1614C" w:rsidRDefault="00D85FD8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D85FD8" w:rsidRPr="00A1614C" w14:paraId="7BDAD25B" w14:textId="77777777" w:rsidTr="00411918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E4A92F" w14:textId="1E740B13" w:rsidR="00D85FD8" w:rsidRPr="00A1614C" w:rsidRDefault="00D85FD8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ms_ctr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6A3B312F" w14:textId="78447FA5" w:rsidR="00D85FD8" w:rsidRPr="00A1614C" w:rsidRDefault="00D85FD8" w:rsidP="00784747">
            <w:pPr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NIOS II softcore processor instance.</w:t>
            </w:r>
            <w:r w:rsidR="00464870" w:rsidRPr="00A1614C">
              <w:rPr>
                <w:rFonts w:ascii="Arial" w:hAnsi="Arial" w:cs="Arial"/>
                <w:sz w:val="20"/>
                <w:lang w:eastAsia="lt-LT"/>
              </w:rPr>
              <w:t xml:space="preserve"> Processor constantly monitor</w:t>
            </w:r>
            <w:r w:rsidR="00784747" w:rsidRPr="00A1614C">
              <w:rPr>
                <w:rFonts w:ascii="Arial" w:hAnsi="Arial" w:cs="Arial"/>
                <w:sz w:val="20"/>
                <w:lang w:eastAsia="lt-LT"/>
              </w:rPr>
              <w:t>s</w:t>
            </w:r>
            <w:r w:rsidR="00464870" w:rsidRPr="00A1614C">
              <w:rPr>
                <w:rFonts w:ascii="Arial" w:hAnsi="Arial" w:cs="Arial"/>
                <w:sz w:val="20"/>
                <w:lang w:eastAsia="lt-LT"/>
              </w:rPr>
              <w:t xml:space="preserve"> input</w:t>
            </w:r>
            <w:r w:rsidR="00784747" w:rsidRPr="00A1614C">
              <w:rPr>
                <w:rFonts w:ascii="Arial" w:hAnsi="Arial" w:cs="Arial"/>
                <w:sz w:val="20"/>
                <w:lang w:eastAsia="lt-LT"/>
              </w:rPr>
              <w:t xml:space="preserve"> FIFO buffer connected to </w:t>
            </w:r>
            <w:r w:rsidR="00784747" w:rsidRPr="00A1614C">
              <w:rPr>
                <w:rFonts w:ascii="Arial" w:hAnsi="Arial" w:cs="Arial"/>
                <w:i/>
                <w:sz w:val="20"/>
                <w:lang w:eastAsia="lt-LT"/>
              </w:rPr>
              <w:t>exfifo_if</w:t>
            </w:r>
            <w:r w:rsidR="00784747" w:rsidRPr="00A1614C">
              <w:rPr>
                <w:rFonts w:ascii="Arial" w:hAnsi="Arial" w:cs="Arial"/>
                <w:sz w:val="20"/>
                <w:lang w:eastAsia="lt-LT"/>
              </w:rPr>
              <w:t xml:space="preserve"> ports and reads one packet containing 64 bytes. See </w:t>
            </w:r>
            <w:r w:rsidR="00784747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LMS64C control protocol </w:t>
            </w:r>
            <w:r w:rsidR="00784747" w:rsidRPr="00A1614C">
              <w:rPr>
                <w:rFonts w:ascii="Arial" w:hAnsi="Arial" w:cs="Arial"/>
                <w:sz w:val="20"/>
                <w:lang w:eastAsia="lt-LT"/>
              </w:rPr>
              <w:t xml:space="preserve">document for protocol description and command list. NIOS CPU executes received command and writes </w:t>
            </w:r>
            <w:r w:rsidR="00DD21D2" w:rsidRPr="00A1614C">
              <w:rPr>
                <w:rFonts w:ascii="Arial" w:hAnsi="Arial" w:cs="Arial"/>
                <w:sz w:val="20"/>
                <w:lang w:eastAsia="lt-LT"/>
              </w:rPr>
              <w:t xml:space="preserve">64 bytes </w:t>
            </w:r>
            <w:r w:rsidR="00784747" w:rsidRPr="00A1614C">
              <w:rPr>
                <w:rFonts w:ascii="Arial" w:hAnsi="Arial" w:cs="Arial"/>
                <w:sz w:val="20"/>
                <w:lang w:eastAsia="lt-LT"/>
              </w:rPr>
              <w:t xml:space="preserve">response packet to FIFO buffer connected to </w:t>
            </w:r>
            <w:r w:rsidR="00784747" w:rsidRPr="00A1614C">
              <w:rPr>
                <w:rFonts w:ascii="Arial" w:hAnsi="Arial" w:cs="Arial"/>
                <w:i/>
                <w:sz w:val="20"/>
                <w:lang w:eastAsia="lt-LT"/>
              </w:rPr>
              <w:t>exfifo_of</w:t>
            </w:r>
            <w:r w:rsidR="00784747" w:rsidRPr="00A1614C">
              <w:rPr>
                <w:rFonts w:ascii="Arial" w:hAnsi="Arial" w:cs="Arial"/>
                <w:sz w:val="20"/>
                <w:lang w:eastAsia="lt-LT"/>
              </w:rPr>
              <w:t xml:space="preserve"> ports.</w:t>
            </w:r>
          </w:p>
        </w:tc>
      </w:tr>
      <w:tr w:rsidR="00D85FD8" w:rsidRPr="00A1614C" w14:paraId="4C660CD7" w14:textId="77777777" w:rsidTr="00411918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C4D7AF" w14:textId="1019AC2B" w:rsidR="00D85FD8" w:rsidRPr="00A1614C" w:rsidRDefault="00D85FD8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lastRenderedPageBreak/>
              <w:t>cfg_top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E931A55" w14:textId="75225C0D" w:rsidR="00D85FD8" w:rsidRPr="00A1614C" w:rsidRDefault="00D85FD8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Wrapper module for SPI configuration registers. </w:t>
            </w:r>
          </w:p>
        </w:tc>
      </w:tr>
      <w:tr w:rsidR="00D85FD8" w:rsidRPr="00A1614C" w14:paraId="1008625A" w14:textId="77777777" w:rsidTr="00411918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076568" w14:textId="6A72996F" w:rsidR="00D85FD8" w:rsidRPr="00A1614C" w:rsidRDefault="00D85FD8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cfg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70C9FD54" w14:textId="6AB35D38" w:rsidR="00D85FD8" w:rsidRPr="00A1614C" w:rsidRDefault="00D85FD8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General configuration </w:t>
            </w:r>
            <w:r w:rsidR="00387A2F" w:rsidRPr="00A1614C">
              <w:rPr>
                <w:rFonts w:ascii="Arial" w:hAnsi="Arial" w:cs="Arial"/>
                <w:sz w:val="20"/>
                <w:lang w:eastAsia="lt-LT"/>
              </w:rPr>
              <w:t xml:space="preserve">32x16b addressable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registers. Address range 0x0000 - 0x001F.</w:t>
            </w:r>
            <w:r w:rsidR="00321A09" w:rsidRPr="00A1614C">
              <w:rPr>
                <w:rFonts w:ascii="Arial" w:hAnsi="Arial" w:cs="Arial"/>
                <w:sz w:val="20"/>
                <w:lang w:eastAsia="lt-LT"/>
              </w:rPr>
              <w:t xml:space="preserve"> See </w:t>
            </w:r>
            <w:r w:rsidR="00C63F48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C63F48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875246 \h </w:instrText>
            </w:r>
            <w:r w:rsidR="007E30EE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C63F48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C63F48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b/>
              </w:rPr>
              <w:t xml:space="preserve">Table </w:t>
            </w:r>
            <w:r w:rsidR="008E36EB" w:rsidRPr="008E36EB">
              <w:rPr>
                <w:b/>
                <w:noProof/>
              </w:rPr>
              <w:t>6</w:t>
            </w:r>
            <w:r w:rsidR="00C63F48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C63F48" w:rsidRPr="00A1614C">
              <w:rPr>
                <w:rFonts w:ascii="Arial" w:hAnsi="Arial" w:cs="Arial"/>
                <w:sz w:val="20"/>
                <w:lang w:eastAsia="lt-LT"/>
              </w:rPr>
              <w:t xml:space="preserve"> for register description.</w:t>
            </w:r>
          </w:p>
        </w:tc>
      </w:tr>
      <w:tr w:rsidR="00D85FD8" w:rsidRPr="00A1614C" w14:paraId="605DA724" w14:textId="77777777" w:rsidTr="00411918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B1D137" w14:textId="65D1FCA8" w:rsidR="00D85FD8" w:rsidRPr="00A1614C" w:rsidRDefault="00317820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llcfg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CB3FF80" w14:textId="170B044C" w:rsidR="00D85FD8" w:rsidRPr="00A1614C" w:rsidRDefault="00317820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LL configuration registers. Address range 0x0020 - 0x003F.</w:t>
            </w:r>
            <w:r w:rsidR="00D54ED5" w:rsidRPr="00A1614C">
              <w:rPr>
                <w:rFonts w:ascii="Arial" w:hAnsi="Arial" w:cs="Arial"/>
                <w:sz w:val="20"/>
                <w:lang w:eastAsia="lt-LT"/>
              </w:rPr>
              <w:t xml:space="preserve"> See </w:t>
            </w:r>
            <w:r w:rsidR="00D54ED5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D54ED5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883874 \h  \* MERGEFORMAT </w:instrText>
            </w:r>
            <w:r w:rsidR="00D54ED5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D54ED5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b/>
              </w:rPr>
              <w:t xml:space="preserve">Table </w:t>
            </w:r>
            <w:r w:rsidR="008E36EB" w:rsidRPr="008E36EB">
              <w:rPr>
                <w:b/>
                <w:noProof/>
              </w:rPr>
              <w:t>7</w:t>
            </w:r>
            <w:r w:rsidR="00D54ED5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D54ED5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D54ED5" w:rsidRPr="00A1614C">
              <w:rPr>
                <w:rFonts w:ascii="Arial" w:hAnsi="Arial" w:cs="Arial"/>
                <w:sz w:val="20"/>
                <w:lang w:eastAsia="lt-LT"/>
              </w:rPr>
              <w:t>for register description.</w:t>
            </w:r>
          </w:p>
        </w:tc>
      </w:tr>
      <w:tr w:rsidR="00D85FD8" w:rsidRPr="00A1614C" w14:paraId="79E100F1" w14:textId="77777777" w:rsidTr="00411918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E20186" w14:textId="30BB6DFF" w:rsidR="00D85FD8" w:rsidRPr="00A1614C" w:rsidRDefault="00575ADC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stcfg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1061254F" w14:textId="63A94400" w:rsidR="00D85FD8" w:rsidRPr="00A1614C" w:rsidRDefault="00575ADC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est module configuration registers. Address range 0x0060 - 0x007F.</w:t>
            </w:r>
            <w:r w:rsidR="00637FA9"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="00302A83" w:rsidRPr="00A1614C">
              <w:rPr>
                <w:rFonts w:ascii="Arial" w:hAnsi="Arial" w:cs="Arial"/>
                <w:sz w:val="20"/>
                <w:lang w:eastAsia="lt-LT"/>
              </w:rPr>
              <w:t>S</w:t>
            </w:r>
            <w:r w:rsidR="00637FA9" w:rsidRPr="00A1614C">
              <w:rPr>
                <w:rFonts w:ascii="Arial" w:hAnsi="Arial" w:cs="Arial"/>
                <w:sz w:val="20"/>
                <w:lang w:eastAsia="lt-LT"/>
              </w:rPr>
              <w:t xml:space="preserve">ee </w:t>
            </w:r>
            <w:r w:rsidR="00637FA9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637FA9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954297 \h  \* MERGEFORMAT </w:instrText>
            </w:r>
            <w:r w:rsidR="00637FA9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637FA9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b/>
              </w:rPr>
              <w:t xml:space="preserve">Table </w:t>
            </w:r>
            <w:r w:rsidR="008E36EB" w:rsidRPr="008E36EB">
              <w:rPr>
                <w:b/>
                <w:noProof/>
              </w:rPr>
              <w:t>8</w:t>
            </w:r>
            <w:r w:rsidR="00637FA9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637FA9" w:rsidRPr="00A1614C">
              <w:rPr>
                <w:rFonts w:ascii="Arial" w:hAnsi="Arial" w:cs="Arial"/>
                <w:sz w:val="20"/>
                <w:lang w:eastAsia="lt-LT"/>
              </w:rPr>
              <w:t xml:space="preserve"> for register description.</w:t>
            </w:r>
          </w:p>
        </w:tc>
      </w:tr>
      <w:tr w:rsidR="002C084A" w:rsidRPr="00A1614C" w14:paraId="76166B37" w14:textId="77777777" w:rsidTr="00411918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FD83C4" w14:textId="3483490D" w:rsidR="002C084A" w:rsidRPr="00A1614C" w:rsidRDefault="002C084A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tspcfg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0B4E087" w14:textId="5E0A890D" w:rsidR="002C084A" w:rsidRPr="00A1614C" w:rsidRDefault="00357C55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</w:t>
            </w:r>
            <w:r w:rsidR="00431EF4" w:rsidRPr="00A1614C">
              <w:rPr>
                <w:rFonts w:ascii="Arial" w:hAnsi="Arial" w:cs="Arial"/>
                <w:sz w:val="20"/>
                <w:lang w:eastAsia="lt-LT"/>
              </w:rPr>
              <w:t xml:space="preserve">onfiguration registers for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external DAC transmit modules. </w:t>
            </w:r>
            <w:r w:rsidR="00DF7F88" w:rsidRPr="00A1614C">
              <w:rPr>
                <w:rFonts w:ascii="Arial" w:hAnsi="Arial" w:cs="Arial"/>
                <w:sz w:val="20"/>
                <w:lang w:eastAsia="lt-LT"/>
              </w:rPr>
              <w:t>Addres</w:t>
            </w:r>
            <w:r w:rsidR="004106D9" w:rsidRPr="00A1614C">
              <w:rPr>
                <w:rFonts w:ascii="Arial" w:hAnsi="Arial" w:cs="Arial"/>
                <w:sz w:val="20"/>
                <w:lang w:eastAsia="lt-LT"/>
              </w:rPr>
              <w:t>s</w:t>
            </w:r>
            <w:r w:rsidR="00DF7F88" w:rsidRPr="00A1614C">
              <w:rPr>
                <w:rFonts w:ascii="Arial" w:hAnsi="Arial" w:cs="Arial"/>
                <w:sz w:val="20"/>
                <w:lang w:eastAsia="lt-LT"/>
              </w:rPr>
              <w:t xml:space="preserve"> range </w:t>
            </w:r>
            <w:r w:rsidR="00BD5D8A" w:rsidRPr="00A1614C">
              <w:rPr>
                <w:rFonts w:ascii="Arial" w:hAnsi="Arial" w:cs="Arial"/>
                <w:sz w:val="20"/>
                <w:lang w:eastAsia="lt-LT"/>
              </w:rPr>
              <w:t>0x0080 – 0x009</w:t>
            </w:r>
            <w:r w:rsidR="00912FE1" w:rsidRPr="00A1614C">
              <w:rPr>
                <w:rFonts w:ascii="Arial" w:hAnsi="Arial" w:cs="Arial"/>
                <w:sz w:val="20"/>
                <w:lang w:eastAsia="lt-LT"/>
              </w:rPr>
              <w:t>F</w:t>
            </w:r>
            <w:r w:rsidR="00BD5D8A" w:rsidRPr="00A1614C">
              <w:rPr>
                <w:rFonts w:ascii="Arial" w:hAnsi="Arial" w:cs="Arial"/>
                <w:sz w:val="20"/>
                <w:lang w:eastAsia="lt-LT"/>
              </w:rPr>
              <w:t xml:space="preserve">. </w:t>
            </w:r>
            <w:r w:rsidR="00302A83" w:rsidRPr="00A1614C">
              <w:rPr>
                <w:rFonts w:ascii="Arial" w:hAnsi="Arial" w:cs="Arial"/>
                <w:sz w:val="20"/>
                <w:lang w:eastAsia="lt-LT"/>
              </w:rPr>
              <w:t xml:space="preserve">See </w:t>
            </w:r>
            <w:r w:rsidR="00302A83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302A83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31946497 \h </w:instrText>
            </w:r>
            <w:r w:rsidR="00EC3797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302A83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302A83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b/>
              </w:rPr>
              <w:t xml:space="preserve">Table </w:t>
            </w:r>
            <w:r w:rsidR="008E36EB" w:rsidRPr="008E36EB">
              <w:rPr>
                <w:b/>
                <w:noProof/>
              </w:rPr>
              <w:t>9</w:t>
            </w:r>
            <w:r w:rsidR="00302A83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302A83" w:rsidRPr="00A1614C">
              <w:rPr>
                <w:rFonts w:ascii="Arial" w:hAnsi="Arial" w:cs="Arial"/>
                <w:sz w:val="20"/>
                <w:lang w:eastAsia="lt-LT"/>
              </w:rPr>
              <w:t xml:space="preserve"> for register description.</w:t>
            </w:r>
          </w:p>
        </w:tc>
      </w:tr>
      <w:tr w:rsidR="002C084A" w:rsidRPr="00A1614C" w14:paraId="095CBB95" w14:textId="77777777" w:rsidTr="00411918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C289BA" w14:textId="034179EB" w:rsidR="002C084A" w:rsidRPr="00A1614C" w:rsidRDefault="002C084A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tspcfg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62A8C7E" w14:textId="7CD6713C" w:rsidR="002C084A" w:rsidRPr="00A1614C" w:rsidRDefault="004F539D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figuration registers for external ADC receive modules.</w:t>
            </w:r>
            <w:r w:rsidR="00912FE1" w:rsidRPr="00A1614C">
              <w:rPr>
                <w:rFonts w:ascii="Arial" w:hAnsi="Arial" w:cs="Arial"/>
                <w:sz w:val="20"/>
                <w:lang w:eastAsia="lt-LT"/>
              </w:rPr>
              <w:t xml:space="preserve"> Address range 0x0</w:t>
            </w:r>
            <w:r w:rsidR="008E6DA1">
              <w:rPr>
                <w:rFonts w:ascii="Arial" w:hAnsi="Arial" w:cs="Arial"/>
                <w:sz w:val="20"/>
                <w:lang w:eastAsia="lt-LT"/>
              </w:rPr>
              <w:t>0A</w:t>
            </w:r>
            <w:r w:rsidR="00912FE1" w:rsidRPr="00A1614C">
              <w:rPr>
                <w:rFonts w:ascii="Arial" w:hAnsi="Arial" w:cs="Arial"/>
                <w:sz w:val="20"/>
                <w:lang w:eastAsia="lt-LT"/>
              </w:rPr>
              <w:t>0 – 0x0</w:t>
            </w:r>
            <w:r w:rsidR="008E6DA1">
              <w:rPr>
                <w:rFonts w:ascii="Arial" w:hAnsi="Arial" w:cs="Arial"/>
                <w:sz w:val="20"/>
                <w:lang w:eastAsia="lt-LT"/>
              </w:rPr>
              <w:t>0B</w:t>
            </w:r>
            <w:r w:rsidR="00912FE1" w:rsidRPr="00A1614C">
              <w:rPr>
                <w:rFonts w:ascii="Arial" w:hAnsi="Arial" w:cs="Arial"/>
                <w:sz w:val="20"/>
                <w:lang w:eastAsia="lt-LT"/>
              </w:rPr>
              <w:t>F</w:t>
            </w:r>
            <w:r w:rsidR="008E7319" w:rsidRPr="00A1614C">
              <w:rPr>
                <w:rFonts w:ascii="Arial" w:hAnsi="Arial" w:cs="Arial"/>
                <w:sz w:val="20"/>
                <w:lang w:eastAsia="lt-LT"/>
              </w:rPr>
              <w:t xml:space="preserve">. See </w:t>
            </w:r>
            <w:r w:rsidR="00DE7C20" w:rsidRPr="00DE7C20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DE7C20" w:rsidRPr="00DE7C20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31950925 \h </w:instrText>
            </w:r>
            <w:r w:rsidR="00DE7C20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DE7C20" w:rsidRPr="00DE7C20">
              <w:rPr>
                <w:rFonts w:ascii="Arial" w:hAnsi="Arial" w:cs="Arial"/>
                <w:b/>
                <w:sz w:val="20"/>
                <w:lang w:eastAsia="lt-LT"/>
              </w:rPr>
            </w:r>
            <w:r w:rsidR="00DE7C20" w:rsidRPr="00DE7C20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b/>
              </w:rPr>
              <w:t xml:space="preserve">Table </w:t>
            </w:r>
            <w:r w:rsidR="008E36EB" w:rsidRPr="008E36EB">
              <w:rPr>
                <w:b/>
                <w:noProof/>
              </w:rPr>
              <w:t>10</w:t>
            </w:r>
            <w:r w:rsidR="00DE7C20" w:rsidRPr="00DE7C20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DE7C20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="008E7319" w:rsidRPr="00A1614C">
              <w:rPr>
                <w:rFonts w:ascii="Arial" w:hAnsi="Arial" w:cs="Arial"/>
                <w:sz w:val="20"/>
                <w:lang w:eastAsia="lt-LT"/>
              </w:rPr>
              <w:t>for register description.</w:t>
            </w:r>
          </w:p>
        </w:tc>
      </w:tr>
      <w:tr w:rsidR="00F032E5" w:rsidRPr="00A1614C" w14:paraId="6F7CA998" w14:textId="77777777" w:rsidTr="00411918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01CA14" w14:textId="03F098D6" w:rsidR="00F032E5" w:rsidRPr="00A1614C" w:rsidRDefault="00F032E5" w:rsidP="00F032E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eriphcfg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3B20528" w14:textId="5B2251D6" w:rsidR="00F032E5" w:rsidRPr="00A1614C" w:rsidRDefault="00F032E5" w:rsidP="00F032E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eripheral configuration registers. Address range 0x00</w:t>
            </w:r>
            <w:r w:rsidR="00ED79A6">
              <w:rPr>
                <w:rFonts w:ascii="Arial" w:hAnsi="Arial" w:cs="Arial"/>
                <w:sz w:val="20"/>
                <w:lang w:eastAsia="lt-LT"/>
              </w:rPr>
              <w:t>C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0 - 0x00</w:t>
            </w:r>
            <w:r w:rsidR="00F46557">
              <w:rPr>
                <w:rFonts w:ascii="Arial" w:hAnsi="Arial" w:cs="Arial"/>
                <w:sz w:val="20"/>
                <w:lang w:eastAsia="lt-LT"/>
              </w:rPr>
              <w:t>D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F. See  </w:t>
            </w:r>
            <w:r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5961712 \h  \* MERGEFORMAT </w:instrText>
            </w:r>
            <w:r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b/>
              </w:rPr>
              <w:t xml:space="preserve">Table </w:t>
            </w:r>
            <w:r w:rsidR="008E36EB" w:rsidRPr="008E36EB">
              <w:rPr>
                <w:b/>
                <w:noProof/>
              </w:rPr>
              <w:t>11</w:t>
            </w:r>
            <w:r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for register description.</w:t>
            </w:r>
          </w:p>
        </w:tc>
      </w:tr>
      <w:tr w:rsidR="00F032E5" w:rsidRPr="00A1614C" w14:paraId="3A379EF4" w14:textId="77777777" w:rsidTr="00411918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2392EE" w14:textId="2C8E5477" w:rsidR="00F032E5" w:rsidRPr="00A1614C" w:rsidRDefault="00F15524" w:rsidP="00F032E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amercfg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12C8BE42" w14:textId="77BEDBD1" w:rsidR="00F032E5" w:rsidRPr="00A1614C" w:rsidRDefault="00F15524" w:rsidP="00F032E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VCTCXO clock tamer configuration registers.</w:t>
            </w:r>
            <w:r w:rsidR="00024788">
              <w:rPr>
                <w:rFonts w:ascii="Arial" w:hAnsi="Arial" w:cs="Arial"/>
                <w:sz w:val="20"/>
                <w:lang w:eastAsia="lt-LT"/>
              </w:rPr>
              <w:t xml:space="preserve"> Address range </w:t>
            </w:r>
            <w:r w:rsidR="000101C3">
              <w:rPr>
                <w:rFonts w:ascii="Arial" w:hAnsi="Arial" w:cs="Arial"/>
                <w:sz w:val="20"/>
                <w:lang w:eastAsia="lt-LT"/>
              </w:rPr>
              <w:t>0x00E0 – 0x00FF.</w:t>
            </w:r>
            <w:r w:rsidR="00F53AFD">
              <w:rPr>
                <w:rFonts w:ascii="Arial" w:hAnsi="Arial" w:cs="Arial"/>
                <w:sz w:val="20"/>
                <w:lang w:eastAsia="lt-LT"/>
              </w:rPr>
              <w:t xml:space="preserve"> See </w:t>
            </w:r>
            <w:r w:rsidR="00A23B16" w:rsidRPr="00907BE9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A23B16" w:rsidRPr="00907BE9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31953036 \h </w:instrText>
            </w:r>
            <w:r w:rsidR="00907BE9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A23B16" w:rsidRPr="00907BE9">
              <w:rPr>
                <w:rFonts w:ascii="Arial" w:hAnsi="Arial" w:cs="Arial"/>
                <w:b/>
                <w:sz w:val="20"/>
                <w:lang w:eastAsia="lt-LT"/>
              </w:rPr>
            </w:r>
            <w:r w:rsidR="00A23B16" w:rsidRPr="00907BE9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b/>
              </w:rPr>
              <w:t xml:space="preserve">Table </w:t>
            </w:r>
            <w:r w:rsidR="008E36EB" w:rsidRPr="008E36EB">
              <w:rPr>
                <w:b/>
                <w:noProof/>
              </w:rPr>
              <w:t>12</w:t>
            </w:r>
            <w:r w:rsidR="00A23B16" w:rsidRPr="00907BE9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A23B16">
              <w:rPr>
                <w:rFonts w:ascii="Arial" w:hAnsi="Arial" w:cs="Arial"/>
                <w:sz w:val="20"/>
                <w:lang w:eastAsia="lt-LT"/>
              </w:rPr>
              <w:t xml:space="preserve"> for register description.</w:t>
            </w:r>
          </w:p>
        </w:tc>
      </w:tr>
      <w:tr w:rsidR="00461BC7" w:rsidRPr="00A1614C" w14:paraId="15843437" w14:textId="77777777" w:rsidTr="00411918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F5CCCB" w14:textId="1AC834AB" w:rsidR="00461BC7" w:rsidRPr="00A1614C" w:rsidRDefault="00461BC7" w:rsidP="00461BC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gnsscfg 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5BE6DBA" w14:textId="4B2C8CD4" w:rsidR="00461BC7" w:rsidRPr="000458F5" w:rsidRDefault="00461BC7" w:rsidP="00461BC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SP module configuration registers</w:t>
            </w:r>
            <w:r w:rsidR="00BD0870">
              <w:rPr>
                <w:rFonts w:ascii="Arial" w:hAnsi="Arial" w:cs="Arial"/>
                <w:sz w:val="20"/>
                <w:lang w:eastAsia="lt-LT"/>
              </w:rPr>
              <w:t xml:space="preserve">. </w:t>
            </w:r>
            <w:r w:rsidR="00907BE9">
              <w:rPr>
                <w:rFonts w:ascii="Arial" w:hAnsi="Arial" w:cs="Arial"/>
                <w:sz w:val="20"/>
                <w:lang w:eastAsia="lt-LT"/>
              </w:rPr>
              <w:t>Address range 0x0100 – 0x011F.</w:t>
            </w:r>
            <w:r w:rsidR="000458F5">
              <w:rPr>
                <w:rFonts w:ascii="Arial" w:hAnsi="Arial" w:cs="Arial"/>
                <w:sz w:val="20"/>
                <w:lang w:eastAsia="lt-LT"/>
              </w:rPr>
              <w:t xml:space="preserve"> See </w:t>
            </w:r>
            <w:r w:rsidR="000458F5" w:rsidRPr="000458F5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0458F5" w:rsidRPr="000458F5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31953182 \h </w:instrText>
            </w:r>
            <w:r w:rsidR="000458F5">
              <w:rPr>
                <w:rFonts w:ascii="Arial" w:hAnsi="Arial" w:cs="Arial"/>
                <w:b/>
                <w:sz w:val="20"/>
                <w:lang w:eastAsia="lt-LT"/>
              </w:rPr>
              <w:instrText xml:space="preserve"> \* MERGEFORMAT </w:instrText>
            </w:r>
            <w:r w:rsidR="000458F5" w:rsidRPr="000458F5">
              <w:rPr>
                <w:rFonts w:ascii="Arial" w:hAnsi="Arial" w:cs="Arial"/>
                <w:b/>
                <w:sz w:val="20"/>
                <w:lang w:eastAsia="lt-LT"/>
              </w:rPr>
            </w:r>
            <w:r w:rsidR="000458F5" w:rsidRPr="000458F5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b/>
              </w:rPr>
              <w:t xml:space="preserve">Table </w:t>
            </w:r>
            <w:r w:rsidR="008E36EB" w:rsidRPr="008E36EB">
              <w:rPr>
                <w:b/>
                <w:noProof/>
              </w:rPr>
              <w:t>13</w:t>
            </w:r>
            <w:r w:rsidR="000458F5" w:rsidRPr="000458F5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0458F5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0458F5" w:rsidRPr="000C6ED1">
              <w:rPr>
                <w:rFonts w:ascii="Arial" w:hAnsi="Arial" w:cs="Arial"/>
                <w:sz w:val="20"/>
                <w:lang w:eastAsia="lt-LT"/>
              </w:rPr>
              <w:t>for register description.</w:t>
            </w:r>
            <w:r w:rsidR="000458F5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</w:p>
        </w:tc>
      </w:tr>
      <w:tr w:rsidR="00461BC7" w:rsidRPr="00A1614C" w14:paraId="1BDB4AF7" w14:textId="77777777" w:rsidTr="00411918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</w:tcPr>
          <w:p w14:paraId="47EE1510" w14:textId="20E5C7E9" w:rsidR="00461BC7" w:rsidRPr="00A1614C" w:rsidRDefault="00461BC7" w:rsidP="00461BC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memcfg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13AAD5DD" w14:textId="2D19864C" w:rsidR="00461BC7" w:rsidRPr="00A1614C" w:rsidRDefault="00461BC7" w:rsidP="00461BC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Memory configuration registers for selecting memory modules.</w:t>
            </w:r>
            <w:r w:rsidR="00BD1D66">
              <w:rPr>
                <w:rFonts w:ascii="Arial" w:hAnsi="Arial" w:cs="Arial"/>
                <w:sz w:val="20"/>
                <w:lang w:eastAsia="lt-LT"/>
              </w:rPr>
              <w:t xml:space="preserve"> Only one address – 0xFFFF. Each bit </w:t>
            </w:r>
            <w:r w:rsidR="001D0A20">
              <w:rPr>
                <w:rFonts w:ascii="Arial" w:hAnsi="Arial" w:cs="Arial"/>
                <w:sz w:val="20"/>
                <w:lang w:eastAsia="lt-LT"/>
              </w:rPr>
              <w:t>enables one of multiple modules on same address.</w:t>
            </w:r>
            <w:r w:rsidR="00E13004">
              <w:rPr>
                <w:rFonts w:ascii="Arial" w:hAnsi="Arial" w:cs="Arial"/>
                <w:sz w:val="20"/>
                <w:lang w:eastAsia="lt-LT"/>
              </w:rPr>
              <w:t xml:space="preserve"> For example 0x0001 in 0xFFFF </w:t>
            </w:r>
            <w:r w:rsidR="00A90E49">
              <w:rPr>
                <w:rFonts w:ascii="Arial" w:hAnsi="Arial" w:cs="Arial"/>
                <w:sz w:val="20"/>
                <w:lang w:eastAsia="lt-LT"/>
              </w:rPr>
              <w:t xml:space="preserve">address </w:t>
            </w:r>
            <w:r w:rsidR="00E13004">
              <w:rPr>
                <w:rFonts w:ascii="Arial" w:hAnsi="Arial" w:cs="Arial"/>
                <w:sz w:val="20"/>
                <w:lang w:eastAsia="lt-LT"/>
              </w:rPr>
              <w:t>selects first fpgacfg module for read/write, 0x0002 selects second fpgacfg module, 0x000</w:t>
            </w:r>
            <w:r w:rsidR="008B4C08">
              <w:rPr>
                <w:rFonts w:ascii="Arial" w:hAnsi="Arial" w:cs="Arial"/>
                <w:sz w:val="20"/>
                <w:lang w:eastAsia="lt-LT"/>
              </w:rPr>
              <w:t>4</w:t>
            </w:r>
            <w:r w:rsidR="00D82763">
              <w:rPr>
                <w:rFonts w:ascii="Arial" w:hAnsi="Arial" w:cs="Arial"/>
                <w:sz w:val="20"/>
                <w:lang w:eastAsia="lt-LT"/>
              </w:rPr>
              <w:t xml:space="preserve"> – third fpgacfg module. </w:t>
            </w:r>
          </w:p>
        </w:tc>
      </w:tr>
    </w:tbl>
    <w:p w14:paraId="4AC84543" w14:textId="2C086896" w:rsidR="00D85FD8" w:rsidRPr="00A1614C" w:rsidRDefault="00D85FD8" w:rsidP="00D85FD8"/>
    <w:p w14:paraId="5F32EA22" w14:textId="694890F5" w:rsidR="006E62FF" w:rsidRPr="00A1614C" w:rsidRDefault="006E62FF" w:rsidP="006E62FF">
      <w:pPr>
        <w:pStyle w:val="Caption"/>
        <w:keepNext/>
      </w:pPr>
      <w:bookmarkStart w:id="32" w:name="_Ref515628112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4</w:t>
      </w:r>
      <w:r w:rsidRPr="00A1614C">
        <w:fldChar w:fldCharType="end"/>
      </w:r>
      <w:bookmarkEnd w:id="32"/>
      <w:r w:rsidRPr="00A1614C">
        <w:t xml:space="preserve"> nios_cpu module parameters</w:t>
      </w:r>
    </w:p>
    <w:tbl>
      <w:tblPr>
        <w:tblW w:w="9209" w:type="dxa"/>
        <w:tblLook w:val="04A0" w:firstRow="1" w:lastRow="0" w:firstColumn="1" w:lastColumn="0" w:noHBand="0" w:noVBand="1"/>
      </w:tblPr>
      <w:tblGrid>
        <w:gridCol w:w="2840"/>
        <w:gridCol w:w="828"/>
        <w:gridCol w:w="894"/>
        <w:gridCol w:w="4647"/>
      </w:tblGrid>
      <w:tr w:rsidR="006E62FF" w:rsidRPr="00A1614C" w14:paraId="6DC1926F" w14:textId="77777777" w:rsidTr="00B70910">
        <w:trPr>
          <w:trHeight w:val="270"/>
          <w:tblHeader/>
        </w:trPr>
        <w:tc>
          <w:tcPr>
            <w:tcW w:w="2840" w:type="dxa"/>
            <w:tcBorders>
              <w:top w:val="single" w:sz="8" w:space="0" w:color="auto"/>
              <w:left w:val="single" w:sz="4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1045D5" w14:textId="77777777" w:rsidR="006E62FF" w:rsidRPr="00A1614C" w:rsidRDefault="006E62FF" w:rsidP="006E62FF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arameter</w:t>
            </w:r>
          </w:p>
        </w:tc>
        <w:tc>
          <w:tcPr>
            <w:tcW w:w="828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053E4E7" w14:textId="77777777" w:rsidR="006E62FF" w:rsidRPr="00A1614C" w:rsidRDefault="006E62FF" w:rsidP="006E62FF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894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815AAC" w14:textId="77777777" w:rsidR="006E62FF" w:rsidRPr="00A1614C" w:rsidRDefault="006E62FF" w:rsidP="006E62FF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fault</w:t>
            </w:r>
          </w:p>
        </w:tc>
        <w:tc>
          <w:tcPr>
            <w:tcW w:w="4647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680296A" w14:textId="77777777" w:rsidR="006E62FF" w:rsidRPr="00A1614C" w:rsidRDefault="006E62FF" w:rsidP="006E62FF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6E62FF" w:rsidRPr="00A1614C" w14:paraId="5CA5A096" w14:textId="77777777" w:rsidTr="00B70910">
        <w:trPr>
          <w:trHeight w:val="270"/>
        </w:trPr>
        <w:tc>
          <w:tcPr>
            <w:tcW w:w="9209" w:type="dxa"/>
            <w:gridSpan w:val="4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auto"/>
            </w:tcBorders>
            <w:shd w:val="clear" w:color="DDDDDD" w:fill="E7E6E6"/>
            <w:noWrap/>
            <w:vAlign w:val="center"/>
            <w:hideMark/>
          </w:tcPr>
          <w:p w14:paraId="361B9EBE" w14:textId="77777777" w:rsidR="006E62FF" w:rsidRPr="00A1614C" w:rsidRDefault="006E62FF" w:rsidP="006E62F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tart address of SPI registers</w:t>
            </w:r>
          </w:p>
        </w:tc>
      </w:tr>
      <w:tr w:rsidR="006E62FF" w:rsidRPr="00A1614C" w14:paraId="7853B7EA" w14:textId="77777777" w:rsidTr="00B70910">
        <w:trPr>
          <w:trHeight w:val="270"/>
        </w:trPr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0E71DB" w14:textId="77777777" w:rsidR="006E62FF" w:rsidRPr="00A1614C" w:rsidRDefault="006E62FF" w:rsidP="006E62F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PGACFG_START_ADDR</w:t>
            </w:r>
          </w:p>
        </w:tc>
        <w:tc>
          <w:tcPr>
            <w:tcW w:w="82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32D6D2" w14:textId="77777777" w:rsidR="006E62FF" w:rsidRPr="00A1614C" w:rsidRDefault="006E62FF" w:rsidP="006E62F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89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7FE39" w14:textId="77777777" w:rsidR="006E62FF" w:rsidRPr="00A1614C" w:rsidRDefault="006E62FF" w:rsidP="006E62F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0</w:t>
            </w:r>
          </w:p>
        </w:tc>
        <w:tc>
          <w:tcPr>
            <w:tcW w:w="4647" w:type="dxa"/>
            <w:vMerge w:val="restart"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909292" w14:textId="2D48727A" w:rsidR="006E62FF" w:rsidRPr="00A1614C" w:rsidRDefault="006E62FF" w:rsidP="006E62F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art </w:t>
            </w:r>
            <w:r w:rsidR="00B70910" w:rsidRPr="00A1614C">
              <w:rPr>
                <w:rFonts w:ascii="Arial" w:hAnsi="Arial" w:cs="Arial"/>
                <w:sz w:val="20"/>
                <w:lang w:eastAsia="lt-LT"/>
              </w:rPr>
              <w:t>address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f SPI register modules. Has to be multiple of 32</w:t>
            </w:r>
          </w:p>
        </w:tc>
      </w:tr>
      <w:tr w:rsidR="006E62FF" w:rsidRPr="00A1614C" w14:paraId="4F9D8EB1" w14:textId="77777777" w:rsidTr="00B70910">
        <w:trPr>
          <w:trHeight w:val="270"/>
        </w:trPr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C373C9" w14:textId="77777777" w:rsidR="006E62FF" w:rsidRPr="00A1614C" w:rsidRDefault="006E62FF" w:rsidP="006E62F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PLLCFG_START_ADDR</w:t>
            </w:r>
          </w:p>
        </w:tc>
        <w:tc>
          <w:tcPr>
            <w:tcW w:w="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3DAF86" w14:textId="77777777" w:rsidR="006E62FF" w:rsidRPr="00A1614C" w:rsidRDefault="006E62FF" w:rsidP="006E62F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8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8388CA" w14:textId="77777777" w:rsidR="006E62FF" w:rsidRPr="00A1614C" w:rsidRDefault="006E62FF" w:rsidP="006E62F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4647" w:type="dxa"/>
            <w:vMerge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237072" w14:textId="77777777" w:rsidR="006E62FF" w:rsidRPr="00A1614C" w:rsidRDefault="006E62FF" w:rsidP="006E62F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6E62FF" w:rsidRPr="00A1614C" w14:paraId="12225E03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80EDD" w14:textId="77777777" w:rsidR="006E62FF" w:rsidRPr="00A1614C" w:rsidRDefault="006E62FF" w:rsidP="006E62F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STCFG_START_ADDR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DF2A13" w14:textId="77777777" w:rsidR="006E62FF" w:rsidRPr="00A1614C" w:rsidRDefault="006E62FF" w:rsidP="006E62F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5DE30E" w14:textId="77777777" w:rsidR="006E62FF" w:rsidRPr="00A1614C" w:rsidRDefault="006E62FF" w:rsidP="006E62F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647" w:type="dxa"/>
            <w:vMerge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DC8D37" w14:textId="77777777" w:rsidR="006E62FF" w:rsidRPr="00A1614C" w:rsidRDefault="006E62FF" w:rsidP="006E62F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6541BF" w:rsidRPr="00A1614C" w14:paraId="509B54DC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2AC1E3" w14:textId="43781836" w:rsidR="006541BF" w:rsidRPr="00A1614C" w:rsidRDefault="006541BF" w:rsidP="00654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PERIPHCFG_START_ADDR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5CE3ED" w14:textId="7145A21C" w:rsidR="006541BF" w:rsidRPr="00A1614C" w:rsidRDefault="006541BF" w:rsidP="00654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A0D95C" w14:textId="17690BDA" w:rsidR="006541BF" w:rsidRPr="00A1614C" w:rsidRDefault="006541BF" w:rsidP="00654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92</w:t>
            </w:r>
          </w:p>
        </w:tc>
        <w:tc>
          <w:tcPr>
            <w:tcW w:w="4647" w:type="dxa"/>
            <w:vMerge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</w:tcPr>
          <w:p w14:paraId="33BF653B" w14:textId="77777777" w:rsidR="006541BF" w:rsidRPr="00A1614C" w:rsidRDefault="006541BF" w:rsidP="00654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6541BF" w:rsidRPr="00A1614C" w14:paraId="62BDC11A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B0F695" w14:textId="5D253F03" w:rsidR="006541BF" w:rsidRPr="00A1614C" w:rsidRDefault="006541BF" w:rsidP="00654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541BF">
              <w:rPr>
                <w:rFonts w:ascii="Courier New" w:hAnsi="Courier New" w:cs="Courier New"/>
                <w:sz w:val="20"/>
                <w:lang w:eastAsia="lt-LT"/>
              </w:rPr>
              <w:t>TAMERCFG_START_ADDR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F077E4" w14:textId="6A5BC2C8" w:rsidR="006541BF" w:rsidRPr="00A1614C" w:rsidRDefault="006541BF" w:rsidP="00654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341D6D" w14:textId="4ED9A9BD" w:rsidR="006541BF" w:rsidRPr="00A1614C" w:rsidRDefault="00025F40" w:rsidP="00654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025F40">
              <w:rPr>
                <w:rFonts w:ascii="Arial" w:hAnsi="Arial" w:cs="Arial"/>
                <w:sz w:val="20"/>
                <w:lang w:eastAsia="lt-LT"/>
              </w:rPr>
              <w:t>224</w:t>
            </w:r>
          </w:p>
        </w:tc>
        <w:tc>
          <w:tcPr>
            <w:tcW w:w="4647" w:type="dxa"/>
            <w:vMerge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</w:tcPr>
          <w:p w14:paraId="4359AFE5" w14:textId="77777777" w:rsidR="006541BF" w:rsidRPr="00A1614C" w:rsidRDefault="006541BF" w:rsidP="00654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6541BF" w:rsidRPr="00A1614C" w14:paraId="2BCE4FC2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2C9C56" w14:textId="7D271588" w:rsidR="006541BF" w:rsidRPr="00A1614C" w:rsidRDefault="006541BF" w:rsidP="00654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541BF">
              <w:rPr>
                <w:rFonts w:ascii="Courier New" w:hAnsi="Courier New" w:cs="Courier New"/>
                <w:sz w:val="20"/>
                <w:lang w:eastAsia="lt-LT"/>
              </w:rPr>
              <w:t>GNSSCFG_START_ADDR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76451E" w14:textId="5D4C51E3" w:rsidR="006541BF" w:rsidRPr="00A1614C" w:rsidRDefault="006541BF" w:rsidP="00654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465A60" w14:textId="49063D8D" w:rsidR="006541BF" w:rsidRPr="00A1614C" w:rsidRDefault="00025F40" w:rsidP="00654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025F40">
              <w:rPr>
                <w:rFonts w:ascii="Arial" w:hAnsi="Arial" w:cs="Arial"/>
                <w:sz w:val="20"/>
                <w:lang w:eastAsia="lt-LT"/>
              </w:rPr>
              <w:t>256</w:t>
            </w:r>
          </w:p>
        </w:tc>
        <w:tc>
          <w:tcPr>
            <w:tcW w:w="4647" w:type="dxa"/>
            <w:vMerge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</w:tcPr>
          <w:p w14:paraId="320603D8" w14:textId="77777777" w:rsidR="006541BF" w:rsidRPr="00A1614C" w:rsidRDefault="006541BF" w:rsidP="00654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6541BF" w:rsidRPr="00A1614C" w14:paraId="61F7E5D9" w14:textId="77777777" w:rsidTr="00B70910">
        <w:trPr>
          <w:trHeight w:val="270"/>
        </w:trPr>
        <w:tc>
          <w:tcPr>
            <w:tcW w:w="2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8F3D8E" w14:textId="25B0BB51" w:rsidR="006541BF" w:rsidRPr="00A1614C" w:rsidRDefault="006541BF" w:rsidP="00654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541BF">
              <w:rPr>
                <w:rFonts w:ascii="Courier New" w:hAnsi="Courier New" w:cs="Courier New"/>
                <w:sz w:val="20"/>
                <w:lang w:eastAsia="lt-LT"/>
              </w:rPr>
              <w:t>MEMCFG_START_ADDR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39464E" w14:textId="53EE6C7F" w:rsidR="006541BF" w:rsidRPr="00A1614C" w:rsidRDefault="006541BF" w:rsidP="00654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4AFBD9" w14:textId="5745883E" w:rsidR="006541BF" w:rsidRPr="00A1614C" w:rsidRDefault="00025F40" w:rsidP="00654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025F40">
              <w:rPr>
                <w:rFonts w:ascii="Arial" w:hAnsi="Arial" w:cs="Arial"/>
                <w:sz w:val="20"/>
                <w:lang w:eastAsia="lt-LT"/>
              </w:rPr>
              <w:t>65504</w:t>
            </w:r>
          </w:p>
        </w:tc>
        <w:tc>
          <w:tcPr>
            <w:tcW w:w="4647" w:type="dxa"/>
            <w:vMerge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</w:tcPr>
          <w:p w14:paraId="51AC81AF" w14:textId="77777777" w:rsidR="006541BF" w:rsidRPr="00A1614C" w:rsidRDefault="006541BF" w:rsidP="00654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</w:tbl>
    <w:p w14:paraId="59A1101E" w14:textId="4F5C6B6A" w:rsidR="006E62FF" w:rsidRPr="00A1614C" w:rsidRDefault="006E62FF" w:rsidP="00D85FD8"/>
    <w:p w14:paraId="508B62F6" w14:textId="0B4DDF0F" w:rsidR="00B70910" w:rsidRPr="00A1614C" w:rsidRDefault="00B70910" w:rsidP="00B70910">
      <w:pPr>
        <w:pStyle w:val="Caption"/>
        <w:keepNext/>
      </w:pPr>
      <w:bookmarkStart w:id="33" w:name="_Ref515628114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5</w:t>
      </w:r>
      <w:r w:rsidRPr="00A1614C">
        <w:fldChar w:fldCharType="end"/>
      </w:r>
      <w:bookmarkEnd w:id="33"/>
      <w:r w:rsidRPr="00A1614C">
        <w:t xml:space="preserve"> nios_cpu module ports</w:t>
      </w:r>
    </w:p>
    <w:tbl>
      <w:tblPr>
        <w:tblW w:w="9204" w:type="dxa"/>
        <w:tblLook w:val="04A0" w:firstRow="1" w:lastRow="0" w:firstColumn="1" w:lastColumn="0" w:noHBand="0" w:noVBand="1"/>
      </w:tblPr>
      <w:tblGrid>
        <w:gridCol w:w="2840"/>
        <w:gridCol w:w="740"/>
        <w:gridCol w:w="772"/>
        <w:gridCol w:w="4852"/>
      </w:tblGrid>
      <w:tr w:rsidR="00846EE6" w:rsidRPr="00A1614C" w14:paraId="6AE8B884" w14:textId="77777777" w:rsidTr="00C27C4A">
        <w:trPr>
          <w:trHeight w:val="20"/>
          <w:tblHeader/>
        </w:trPr>
        <w:tc>
          <w:tcPr>
            <w:tcW w:w="284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ABF43B" w14:textId="77777777" w:rsidR="00846EE6" w:rsidRPr="00A1614C" w:rsidRDefault="00846EE6" w:rsidP="00846EE6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ort</w:t>
            </w:r>
          </w:p>
        </w:tc>
        <w:tc>
          <w:tcPr>
            <w:tcW w:w="74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BC56097" w14:textId="77777777" w:rsidR="00846EE6" w:rsidRPr="00A1614C" w:rsidRDefault="00846EE6" w:rsidP="00846EE6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772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173CB8" w14:textId="77777777" w:rsidR="00846EE6" w:rsidRPr="00A1614C" w:rsidRDefault="00846EE6" w:rsidP="00846EE6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Width</w:t>
            </w:r>
          </w:p>
        </w:tc>
        <w:tc>
          <w:tcPr>
            <w:tcW w:w="4852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C816411" w14:textId="77777777" w:rsidR="00846EE6" w:rsidRPr="00A1614C" w:rsidRDefault="00846EE6" w:rsidP="00846EE6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846EE6" w:rsidRPr="00A1614C" w14:paraId="7F04EB05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FB7FB5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clk</w:t>
            </w:r>
          </w:p>
        </w:tc>
        <w:tc>
          <w:tcPr>
            <w:tcW w:w="7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75F485A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677970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AAA83D" w14:textId="712A2DD2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ree running clock</w:t>
            </w:r>
            <w:r w:rsidR="00E00A09">
              <w:rPr>
                <w:rFonts w:ascii="Arial" w:hAnsi="Arial" w:cs="Arial"/>
                <w:sz w:val="20"/>
                <w:lang w:eastAsia="lt-LT"/>
              </w:rPr>
              <w:t xml:space="preserve"> – 30.72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MHz</w:t>
            </w:r>
          </w:p>
        </w:tc>
      </w:tr>
      <w:tr w:rsidR="00846EE6" w:rsidRPr="00A1614C" w14:paraId="5E7B76FB" w14:textId="77777777" w:rsidTr="00C27C4A">
        <w:trPr>
          <w:trHeight w:val="20"/>
        </w:trPr>
        <w:tc>
          <w:tcPr>
            <w:tcW w:w="28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AB92E3A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eset_n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2F5A63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AB506D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390B83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, active low reset</w:t>
            </w:r>
          </w:p>
        </w:tc>
      </w:tr>
      <w:tr w:rsidR="00846EE6" w:rsidRPr="00A1614C" w14:paraId="5B95DC45" w14:textId="77777777" w:rsidTr="00C27C4A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41906595" w14:textId="77777777" w:rsidR="00846EE6" w:rsidRPr="00A1614C" w:rsidRDefault="00846EE6" w:rsidP="00846EE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trol data FIFO</w:t>
            </w:r>
          </w:p>
        </w:tc>
      </w:tr>
      <w:tr w:rsidR="00846EE6" w:rsidRPr="00A1614C" w14:paraId="0D0817F8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30266C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exfifo_if_d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3ED188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F90F25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48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C6D5E2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External control input FIFO data</w:t>
            </w:r>
          </w:p>
        </w:tc>
      </w:tr>
      <w:tr w:rsidR="00846EE6" w:rsidRPr="00A1614C" w14:paraId="57C8A255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8C48E8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exfifo_if_rd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D5AE85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A94EDAC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6EB2A7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External control input FIFO read request</w:t>
            </w:r>
          </w:p>
        </w:tc>
      </w:tr>
      <w:tr w:rsidR="00846EE6" w:rsidRPr="00A1614C" w14:paraId="7D1EC39A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0885C6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exfifo_if_rdempty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00D02D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3F209F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D3382B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External control input FIFO read empty</w:t>
            </w:r>
          </w:p>
        </w:tc>
      </w:tr>
      <w:tr w:rsidR="00846EE6" w:rsidRPr="00A1614C" w14:paraId="19A26051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42E00F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exfifo_of_d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9A75B1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A1E3C4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48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AB8F39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External control output FIFO data</w:t>
            </w:r>
          </w:p>
        </w:tc>
      </w:tr>
      <w:tr w:rsidR="00846EE6" w:rsidRPr="00A1614C" w14:paraId="6AF71D1F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555C3DE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exfifo_of_wr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647D737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D184254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B57931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External control output FIFO write request</w:t>
            </w:r>
          </w:p>
        </w:tc>
      </w:tr>
      <w:tr w:rsidR="00846EE6" w:rsidRPr="00A1614C" w14:paraId="649449EA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2523AD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exfifo_of_wrfull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CD66F9A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8432EC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A2689F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External control output FIFO write full</w:t>
            </w:r>
          </w:p>
        </w:tc>
      </w:tr>
      <w:tr w:rsidR="00846EE6" w:rsidRPr="00A1614C" w14:paraId="28F38E1F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7E49204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exfifo_of_rst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C26E89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173165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CECF4D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External control output FIFO reset request, active high</w:t>
            </w:r>
          </w:p>
        </w:tc>
      </w:tr>
      <w:tr w:rsidR="00846EE6" w:rsidRPr="00A1614C" w14:paraId="70B58ADE" w14:textId="77777777" w:rsidTr="00C27C4A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22A00A3D" w14:textId="77777777" w:rsidR="00846EE6" w:rsidRPr="00A1614C" w:rsidRDefault="00846EE6" w:rsidP="00846EE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0</w:t>
            </w:r>
          </w:p>
        </w:tc>
      </w:tr>
      <w:tr w:rsidR="00846EE6" w:rsidRPr="00A1614C" w14:paraId="04A1CB48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F9D5623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spi_0_MISO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FE87B5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A9027F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D19082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0 master input</w:t>
            </w:r>
          </w:p>
        </w:tc>
      </w:tr>
      <w:tr w:rsidR="00846EE6" w:rsidRPr="00A1614C" w14:paraId="21254345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E004CF7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lastRenderedPageBreak/>
              <w:t>spi_0_MOSI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958854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9BEE3D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0F470A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0 master output</w:t>
            </w:r>
          </w:p>
        </w:tc>
      </w:tr>
      <w:tr w:rsidR="00846EE6" w:rsidRPr="00A1614C" w14:paraId="2034AE50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9272A1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spi_0_SCLK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4445AE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321114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C6298B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0 clock</w:t>
            </w:r>
          </w:p>
        </w:tc>
      </w:tr>
      <w:tr w:rsidR="00846EE6" w:rsidRPr="00A1614C" w14:paraId="1B1E7150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0FED6F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spi_0_SS_n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1481E9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C87F2B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C35EF4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0 slave select. spi_0_SS_n[0] - connected to LMS7002, spi_0_SS_n[1] - to internal SPI modules</w:t>
            </w:r>
          </w:p>
        </w:tc>
      </w:tr>
      <w:tr w:rsidR="00846EE6" w:rsidRPr="00A1614C" w14:paraId="31D7B9EF" w14:textId="77777777" w:rsidTr="00C27C4A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79EDC627" w14:textId="77777777" w:rsidR="00846EE6" w:rsidRPr="00A1614C" w:rsidRDefault="00846EE6" w:rsidP="00846EE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1</w:t>
            </w:r>
          </w:p>
        </w:tc>
      </w:tr>
      <w:tr w:rsidR="00846EE6" w:rsidRPr="00A1614C" w14:paraId="7FAFD3DA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04D1BA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spi_1_MISO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EEA67D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75BBB0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AE2435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1 master input</w:t>
            </w:r>
          </w:p>
        </w:tc>
      </w:tr>
      <w:tr w:rsidR="00846EE6" w:rsidRPr="00A1614C" w14:paraId="0967EA43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5F40CB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spi_1_MOSI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45631E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F858A7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6DE7F1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1 master output</w:t>
            </w:r>
          </w:p>
        </w:tc>
      </w:tr>
      <w:tr w:rsidR="00846EE6" w:rsidRPr="00A1614C" w14:paraId="2F40578B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92BA6B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spi_1_SCLK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068FEA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CBACFE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B873D4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1 clock</w:t>
            </w:r>
          </w:p>
        </w:tc>
      </w:tr>
      <w:tr w:rsidR="00846EE6" w:rsidRPr="00A1614C" w14:paraId="3858097E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6B4CEE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spi_1_SS_n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7333B4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937A26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C1E416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1 slave select. spi_1_SS_n[0] - connected to onboard TCXO DAC, spi_1_SS_n[1] - to phase detector ADF4002</w:t>
            </w:r>
          </w:p>
        </w:tc>
      </w:tr>
      <w:tr w:rsidR="00846EE6" w:rsidRPr="00A1614C" w14:paraId="1CC16943" w14:textId="77777777" w:rsidTr="00C27C4A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2470F706" w14:textId="77777777" w:rsidR="00846EE6" w:rsidRPr="00A1614C" w:rsidRDefault="00846EE6" w:rsidP="00846EE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2</w:t>
            </w:r>
          </w:p>
        </w:tc>
      </w:tr>
      <w:tr w:rsidR="00846EE6" w:rsidRPr="00A1614C" w14:paraId="6E8C93CE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EFFF23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spi_2_MISO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1BCCB7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894AA5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015E54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2 master input</w:t>
            </w:r>
          </w:p>
        </w:tc>
      </w:tr>
      <w:tr w:rsidR="00846EE6" w:rsidRPr="00A1614C" w14:paraId="2333186F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0F3721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spi_2_MOSI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C2B90B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419C7D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1D1173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2 master output</w:t>
            </w:r>
          </w:p>
        </w:tc>
      </w:tr>
      <w:tr w:rsidR="00846EE6" w:rsidRPr="00A1614C" w14:paraId="21C858BC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A3D21E1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spi_2_SCLK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49A07D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9E96AE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075EAF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 2 clock</w:t>
            </w:r>
          </w:p>
        </w:tc>
      </w:tr>
      <w:tr w:rsidR="00846EE6" w:rsidRPr="00A1614C" w14:paraId="54E83307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00F320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spi_2_SS_n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7BC966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EA1F6E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C47C7A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pi_2_SS_n - connected to external FPGA configuration flash</w:t>
            </w:r>
          </w:p>
        </w:tc>
      </w:tr>
      <w:tr w:rsidR="00846EE6" w:rsidRPr="00A1614C" w14:paraId="27ACF2F6" w14:textId="77777777" w:rsidTr="00C27C4A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6AFA8428" w14:textId="77777777" w:rsidR="00846EE6" w:rsidRPr="00A1614C" w:rsidRDefault="00846EE6" w:rsidP="00846EE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2C</w:t>
            </w:r>
          </w:p>
        </w:tc>
      </w:tr>
      <w:tr w:rsidR="00846EE6" w:rsidRPr="00A1614C" w14:paraId="38F73483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F187BB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i2c_scl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F0EBE6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969DAA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2B44B3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2C bus clock, connected to temperature sensor and EEPROM memory.</w:t>
            </w:r>
          </w:p>
        </w:tc>
      </w:tr>
      <w:tr w:rsidR="00846EE6" w:rsidRPr="00A1614C" w14:paraId="45B7ED1B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A64E61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i2c_sda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D19DE04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67262D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308DAD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2C bus data, connected to temperature sensor and EEPROM memory.</w:t>
            </w:r>
          </w:p>
        </w:tc>
      </w:tr>
      <w:tr w:rsidR="00846EE6" w:rsidRPr="00A1614C" w14:paraId="4B2AA92D" w14:textId="77777777" w:rsidTr="00C27C4A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3C0FF4AF" w14:textId="77777777" w:rsidR="00846EE6" w:rsidRPr="00A1614C" w:rsidRDefault="00846EE6" w:rsidP="00846EE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enral purpose I/O</w:t>
            </w:r>
          </w:p>
        </w:tc>
      </w:tr>
      <w:tr w:rsidR="00846EE6" w:rsidRPr="00A1614C" w14:paraId="2AC5B1A8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EA907C1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pi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9B39DF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F081A25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5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DFDA47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Not used</w:t>
            </w:r>
          </w:p>
        </w:tc>
      </w:tr>
      <w:tr w:rsidR="00846EE6" w:rsidRPr="00A1614C" w14:paraId="483F9474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3D4807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po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01381E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0D2AF3D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5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9996EB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gpo[0] - indicates NIOS activity. 0 - Idle, 1 - Busy.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br/>
              <w:t>gpo[7-1] - not used</w:t>
            </w:r>
          </w:p>
        </w:tc>
      </w:tr>
      <w:tr w:rsidR="00846EE6" w:rsidRPr="00A1614C" w14:paraId="0B01D09F" w14:textId="77777777" w:rsidTr="00C27C4A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4A2F133C" w14:textId="77777777" w:rsidR="00846EE6" w:rsidRPr="00A1614C" w:rsidRDefault="00846EE6" w:rsidP="00846EE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LMS7002 control </w:t>
            </w:r>
          </w:p>
        </w:tc>
      </w:tr>
      <w:tr w:rsidR="00846EE6" w:rsidRPr="00A1614C" w14:paraId="2BA1DF74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AD25D9" w14:textId="77777777" w:rsidR="00846EE6" w:rsidRPr="00A1614C" w:rsidRDefault="00846EE6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ms_ctr_gpio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091D79E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6097D73" w14:textId="77777777" w:rsidR="00846EE6" w:rsidRPr="00A1614C" w:rsidRDefault="00846EE6" w:rsidP="00846EE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4</w:t>
            </w:r>
          </w:p>
        </w:tc>
        <w:tc>
          <w:tcPr>
            <w:tcW w:w="485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1E6F54" w14:textId="77777777" w:rsidR="00846EE6" w:rsidRPr="00A1614C" w:rsidRDefault="00846EE6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ms_ctr_gpio[0] - LMS7002 reset.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br/>
              <w:t>lms_ctr_gpio{3-1] - not used</w:t>
            </w:r>
          </w:p>
        </w:tc>
      </w:tr>
      <w:tr w:rsidR="00437DE0" w:rsidRPr="00A1614C" w14:paraId="695FFFC1" w14:textId="77777777" w:rsidTr="00C27C4A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200B3795" w14:textId="538378EC" w:rsidR="00437DE0" w:rsidRPr="00A1614C" w:rsidRDefault="00437DE0" w:rsidP="0003308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437DE0">
              <w:rPr>
                <w:rFonts w:ascii="Arial" w:hAnsi="Arial" w:cs="Arial"/>
                <w:sz w:val="20"/>
                <w:lang w:eastAsia="lt-LT"/>
              </w:rPr>
              <w:t>VCTCXO tamer control</w:t>
            </w:r>
          </w:p>
        </w:tc>
      </w:tr>
      <w:tr w:rsidR="00CF3F3B" w:rsidRPr="00A1614C" w14:paraId="3746F96A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F743648" w14:textId="3EE6472E" w:rsidR="00CF3F3B" w:rsidRPr="00A1614C" w:rsidRDefault="00C31BCA" w:rsidP="00846EE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31BCA">
              <w:rPr>
                <w:rFonts w:ascii="Courier New" w:hAnsi="Courier New" w:cs="Courier New"/>
                <w:sz w:val="20"/>
                <w:lang w:eastAsia="lt-LT"/>
              </w:rPr>
              <w:t>vctcxo_tune_en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78531CFA" w14:textId="1EC02214" w:rsidR="00CF3F3B" w:rsidRPr="00A1614C" w:rsidRDefault="00C31BCA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278BA533" w14:textId="49A07DD0" w:rsidR="00C31BCA" w:rsidRPr="00A1614C" w:rsidRDefault="00C31BCA" w:rsidP="00C31BCA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4D4B1A" w14:textId="706DCBCD" w:rsidR="00CF3F3B" w:rsidRPr="00A1614C" w:rsidRDefault="00C31BCA" w:rsidP="00846EE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VCTCXO tamer enable signal</w:t>
            </w:r>
          </w:p>
        </w:tc>
      </w:tr>
      <w:tr w:rsidR="0062425E" w:rsidRPr="00A1614C" w14:paraId="4BB68402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284D2A7" w14:textId="286C1329" w:rsidR="0062425E" w:rsidRPr="00C31BCA" w:rsidRDefault="0062425E" w:rsidP="006242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31BCA">
              <w:rPr>
                <w:rFonts w:ascii="Courier New" w:hAnsi="Courier New" w:cs="Courier New"/>
                <w:sz w:val="20"/>
                <w:lang w:eastAsia="lt-LT"/>
              </w:rPr>
              <w:t>vctcxo_irq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7C921A3F" w14:textId="5527DA58" w:rsidR="0062425E" w:rsidRPr="00A1614C" w:rsidRDefault="0062425E" w:rsidP="006242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0C05CAF7" w14:textId="74F042A0" w:rsidR="0062425E" w:rsidRDefault="0062425E" w:rsidP="006242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4824BF" w14:textId="4038DA1A" w:rsidR="0062425E" w:rsidRDefault="0062425E" w:rsidP="006242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VCTCXO tamer interrupt signal</w:t>
            </w:r>
          </w:p>
        </w:tc>
      </w:tr>
      <w:tr w:rsidR="0062425E" w:rsidRPr="00A1614C" w14:paraId="41C2A705" w14:textId="77777777" w:rsidTr="00C27C4A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22CA30E6" w14:textId="5F62A333" w:rsidR="0062425E" w:rsidRPr="00A1614C" w:rsidRDefault="0062425E" w:rsidP="0003308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62425E">
              <w:rPr>
                <w:rFonts w:ascii="Arial" w:hAnsi="Arial" w:cs="Arial"/>
                <w:sz w:val="20"/>
                <w:lang w:eastAsia="lt-LT"/>
              </w:rPr>
              <w:t>PLL reconfiguration</w:t>
            </w:r>
          </w:p>
        </w:tc>
      </w:tr>
      <w:tr w:rsidR="0062425E" w:rsidRPr="00A1614C" w14:paraId="5C05F2E6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EE3AAB8" w14:textId="7C3B3699" w:rsidR="0062425E" w:rsidRPr="00C31BCA" w:rsidRDefault="0062425E" w:rsidP="006242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 xml:space="preserve">pll_rst          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0F1930DC" w14:textId="5AE5C653" w:rsidR="0062425E" w:rsidRPr="00A1614C" w:rsidRDefault="00CF165E" w:rsidP="006242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54741D7F" w14:textId="6AA44D4D" w:rsidR="0062425E" w:rsidRDefault="00242BB0" w:rsidP="006242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485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9C661C" w14:textId="77DBAB73" w:rsidR="0062425E" w:rsidRDefault="00C477AD" w:rsidP="006242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PLL reset signals. </w:t>
            </w:r>
          </w:p>
        </w:tc>
      </w:tr>
      <w:tr w:rsidR="00C477AD" w:rsidRPr="00A1614C" w14:paraId="5CB0349F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EF4775B" w14:textId="06AA76BC" w:rsidR="00C477AD" w:rsidRPr="00C31BCA" w:rsidRDefault="00C477AD" w:rsidP="00CF16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 xml:space="preserve">pll_rcfg_from_pll_0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0393DBF1" w14:textId="3DBFF4D0" w:rsidR="00C477AD" w:rsidRPr="00A1614C" w:rsidRDefault="00C477AD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5A696605" w14:textId="113F3370" w:rsidR="00C477AD" w:rsidRDefault="00C477AD" w:rsidP="00CF16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852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7BB3DF" w14:textId="08C64A0D" w:rsidR="00C477AD" w:rsidRDefault="00B61D67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LMS #1 TX PLL reconfiguration ports</w:t>
            </w:r>
          </w:p>
        </w:tc>
      </w:tr>
      <w:tr w:rsidR="00C477AD" w:rsidRPr="00A1614C" w14:paraId="4154C0EF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5FD07EC" w14:textId="5499B42E" w:rsidR="00C477AD" w:rsidRPr="00C31BCA" w:rsidRDefault="00C477AD" w:rsidP="00CF16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 xml:space="preserve">pll_rcfg_to_pll_0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725D47B" w14:textId="42F4979B" w:rsidR="00C477AD" w:rsidRPr="00A1614C" w:rsidRDefault="00C477AD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4155542A" w14:textId="1731E004" w:rsidR="00C477AD" w:rsidRDefault="00C477AD" w:rsidP="00CF16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8AB52A" w14:textId="77777777" w:rsidR="00C477AD" w:rsidRDefault="00C477AD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B61D67" w:rsidRPr="00A1614C" w14:paraId="3BAFEDCB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C3A6AEC" w14:textId="27A23728" w:rsidR="00B61D67" w:rsidRPr="0062425E" w:rsidRDefault="00B61D67" w:rsidP="00CF16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 xml:space="preserve">pll_rcfg_from_pll_1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5824B779" w14:textId="202554C1" w:rsidR="00B61D67" w:rsidRPr="00A1614C" w:rsidRDefault="00B61D67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39F91B3" w14:textId="6F6BBE03" w:rsidR="00B61D67" w:rsidRDefault="00B61D67" w:rsidP="00CF16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852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A5335A" w14:textId="6F46348F" w:rsidR="00B61D67" w:rsidRDefault="00B61D67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LMS #2 TX PLL reconfiguration ports</w:t>
            </w:r>
          </w:p>
        </w:tc>
      </w:tr>
      <w:tr w:rsidR="00B61D67" w:rsidRPr="00A1614C" w14:paraId="2D19E500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5F6185E" w14:textId="152AC955" w:rsidR="00B61D67" w:rsidRPr="0062425E" w:rsidRDefault="00B61D67" w:rsidP="00CF16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 xml:space="preserve">pll_rcfg_to_pll_1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D1193D5" w14:textId="533142FC" w:rsidR="00B61D67" w:rsidRPr="00A1614C" w:rsidRDefault="00B61D67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6661295E" w14:textId="13655AA6" w:rsidR="00B61D67" w:rsidRDefault="00B61D67" w:rsidP="00CF16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7CF6EE" w14:textId="77777777" w:rsidR="00B61D67" w:rsidRDefault="00B61D67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B61D67" w:rsidRPr="00A1614C" w14:paraId="0B57DC67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DF32659" w14:textId="6887381D" w:rsidR="00B61D67" w:rsidRPr="0062425E" w:rsidRDefault="00B61D67" w:rsidP="00CF16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>pll_rcfg_from_pll_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54131386" w14:textId="7F012D77" w:rsidR="00B61D67" w:rsidRPr="00A1614C" w:rsidRDefault="00B61D67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7AE0EACC" w14:textId="325358F7" w:rsidR="00B61D67" w:rsidRDefault="00B61D67" w:rsidP="00CF16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852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9C7C43" w14:textId="2BB3EECB" w:rsidR="00B61D67" w:rsidRDefault="00B61D67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FPGA PLL reconfiguration ports</w:t>
            </w:r>
          </w:p>
        </w:tc>
      </w:tr>
      <w:tr w:rsidR="00B61D67" w:rsidRPr="00A1614C" w14:paraId="533EDA21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8A5C595" w14:textId="26809949" w:rsidR="00B61D67" w:rsidRPr="0062425E" w:rsidRDefault="00B61D67" w:rsidP="00CF16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 xml:space="preserve">pll_rcfg_to_pll_2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6A99CC27" w14:textId="6B3A1C99" w:rsidR="00B61D67" w:rsidRPr="00A1614C" w:rsidRDefault="00B61D67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2939EB02" w14:textId="4288BA39" w:rsidR="00B61D67" w:rsidRDefault="00B61D67" w:rsidP="00CF16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F9625A" w14:textId="77777777" w:rsidR="00B61D67" w:rsidRDefault="00B61D67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B753D9" w:rsidRPr="00A1614C" w14:paraId="766D3188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3DD8BB0" w14:textId="427AEEE3" w:rsidR="00B753D9" w:rsidRPr="0062425E" w:rsidRDefault="00B753D9" w:rsidP="00CF16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 xml:space="preserve">pll_rcfg_from_pll_3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5544BF72" w14:textId="559F699B" w:rsidR="00B753D9" w:rsidRPr="00A1614C" w:rsidRDefault="00B753D9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49715074" w14:textId="125CE2EB" w:rsidR="00B753D9" w:rsidRDefault="00B753D9" w:rsidP="00CF16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852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285C64" w14:textId="3EBA74B6" w:rsidR="00B753D9" w:rsidRDefault="00B753D9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Not used</w:t>
            </w:r>
          </w:p>
        </w:tc>
      </w:tr>
      <w:tr w:rsidR="00B753D9" w:rsidRPr="00A1614C" w14:paraId="1B53F609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84C72D3" w14:textId="04FEEA9B" w:rsidR="00B753D9" w:rsidRPr="0062425E" w:rsidRDefault="00B753D9" w:rsidP="00CF16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 xml:space="preserve">pll_rcfg_to_pll_3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7DDE1BF" w14:textId="5FA33699" w:rsidR="00B753D9" w:rsidRPr="00A1614C" w:rsidRDefault="00B753D9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62A0EBD" w14:textId="107A0C6B" w:rsidR="00B753D9" w:rsidRDefault="00B753D9" w:rsidP="00CF16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8444E7" w14:textId="77777777" w:rsidR="00B753D9" w:rsidRDefault="00B753D9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B753D9" w:rsidRPr="00A1614C" w14:paraId="3FB948AB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DF769D9" w14:textId="2E855CD0" w:rsidR="00B753D9" w:rsidRPr="0062425E" w:rsidRDefault="00B753D9" w:rsidP="00CF16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 xml:space="preserve">pll_rcfg_from_pll_4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07A47BCF" w14:textId="25AEE25E" w:rsidR="00B753D9" w:rsidRPr="00A1614C" w:rsidRDefault="00B753D9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4C2E5CBC" w14:textId="353B1D71" w:rsidR="00B753D9" w:rsidRDefault="00B753D9" w:rsidP="00CF16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A87C67" w14:textId="77777777" w:rsidR="00B753D9" w:rsidRDefault="00B753D9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B753D9" w:rsidRPr="00A1614C" w14:paraId="1AFCEDE9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0303FBA" w14:textId="4D46627E" w:rsidR="00B753D9" w:rsidRPr="0062425E" w:rsidRDefault="00B753D9" w:rsidP="00CF16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 xml:space="preserve">pll_rcfg_to_pll_4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26097D77" w14:textId="412EF7B5" w:rsidR="00B753D9" w:rsidRPr="00A1614C" w:rsidRDefault="00B753D9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551F0F3A" w14:textId="37E55736" w:rsidR="00B753D9" w:rsidRDefault="00B753D9" w:rsidP="00CF16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980B79" w14:textId="77777777" w:rsidR="00B753D9" w:rsidRDefault="00B753D9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B753D9" w:rsidRPr="00A1614C" w14:paraId="21B1AB1B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8340D74" w14:textId="203D47D4" w:rsidR="00B753D9" w:rsidRPr="0062425E" w:rsidRDefault="00B753D9" w:rsidP="00CF165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 xml:space="preserve">pll_rcfg_from_pll_5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0FF4FA61" w14:textId="46BC3B0E" w:rsidR="00B753D9" w:rsidRPr="00A1614C" w:rsidRDefault="00B753D9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4436098B" w14:textId="744F8051" w:rsidR="00B753D9" w:rsidRDefault="00B753D9" w:rsidP="00CF165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18FD13" w14:textId="77777777" w:rsidR="00B753D9" w:rsidRDefault="00B753D9" w:rsidP="00CF165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D50C6F" w:rsidRPr="00A1614C" w14:paraId="5583CA16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035D23A" w14:textId="7D2B17BA" w:rsidR="00D50C6F" w:rsidRPr="0062425E" w:rsidRDefault="00D50C6F" w:rsidP="00D50C6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2425E">
              <w:rPr>
                <w:rFonts w:ascii="Courier New" w:hAnsi="Courier New" w:cs="Courier New"/>
                <w:sz w:val="20"/>
                <w:lang w:eastAsia="lt-LT"/>
              </w:rPr>
              <w:t xml:space="preserve">pll_rcfg_to_pll_5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BCEC852" w14:textId="793A33E0" w:rsidR="00D50C6F" w:rsidRPr="00CF165E" w:rsidRDefault="00D50C6F" w:rsidP="00D50C6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06E7D60C" w14:textId="48E51B93" w:rsidR="00D50C6F" w:rsidRDefault="00D50C6F" w:rsidP="00D50C6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0B3F30" w14:textId="77777777" w:rsidR="00D50C6F" w:rsidRDefault="00D50C6F" w:rsidP="00D50C6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D50C6F" w:rsidRPr="00A1614C" w14:paraId="36B3B1A6" w14:textId="77777777" w:rsidTr="00C27C4A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192EE27E" w14:textId="5CDD01DE" w:rsidR="00D50C6F" w:rsidRPr="00A1614C" w:rsidRDefault="00D50C6F" w:rsidP="0003308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D50C6F">
              <w:rPr>
                <w:rFonts w:ascii="Arial" w:hAnsi="Arial" w:cs="Arial"/>
                <w:sz w:val="20"/>
                <w:lang w:eastAsia="lt-LT"/>
              </w:rPr>
              <w:t>Avalon Slave port 0</w:t>
            </w:r>
          </w:p>
        </w:tc>
      </w:tr>
      <w:tr w:rsidR="00D50C6F" w:rsidRPr="00A1614C" w14:paraId="07686489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B3674EB" w14:textId="78878051" w:rsidR="00D50C6F" w:rsidRPr="0062425E" w:rsidRDefault="003151BF" w:rsidP="00D50C6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151BF">
              <w:rPr>
                <w:rFonts w:ascii="Courier New" w:hAnsi="Courier New" w:cs="Courier New"/>
                <w:sz w:val="20"/>
                <w:lang w:eastAsia="lt-LT"/>
              </w:rPr>
              <w:t>avmm_s0_address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43301152" w14:textId="2DF92DBF" w:rsidR="00D50C6F" w:rsidRPr="00CF165E" w:rsidRDefault="00B87FD0" w:rsidP="00D50C6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2615483D" w14:textId="2736331D" w:rsidR="00D50C6F" w:rsidRDefault="000B667A" w:rsidP="00D50C6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852" w:type="dxa"/>
            <w:vMerge w:val="restart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8110A6" w14:textId="3BC8372F" w:rsidR="00D50C6F" w:rsidRDefault="001D58F9" w:rsidP="00D50C6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Avalon slave </w:t>
            </w:r>
            <w:r w:rsidR="00F35241">
              <w:rPr>
                <w:rFonts w:ascii="Arial" w:hAnsi="Arial" w:cs="Arial"/>
                <w:sz w:val="20"/>
                <w:lang w:eastAsia="lt-LT"/>
              </w:rPr>
              <w:t xml:space="preserve">port connected to phase shift modules of LMS#1. </w:t>
            </w:r>
          </w:p>
        </w:tc>
      </w:tr>
      <w:tr w:rsidR="003151BF" w:rsidRPr="00A1614C" w14:paraId="57E54AD1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7401E7D" w14:textId="23FE0C4B" w:rsidR="003151BF" w:rsidRPr="0062425E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151BF">
              <w:rPr>
                <w:rFonts w:ascii="Courier New" w:hAnsi="Courier New" w:cs="Courier New"/>
                <w:sz w:val="20"/>
                <w:lang w:eastAsia="lt-LT"/>
              </w:rPr>
              <w:t xml:space="preserve">avmm_s0_read    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51DE9579" w14:textId="4B5CD05A" w:rsidR="003151BF" w:rsidRPr="00CF165E" w:rsidRDefault="00B87FD0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63192AA8" w14:textId="701A549E" w:rsidR="000B667A" w:rsidRDefault="000B667A" w:rsidP="002F6DB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8657DB" w14:textId="77777777" w:rsidR="003151BF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096F9C5F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761F61" w14:textId="642A6B97" w:rsidR="003151BF" w:rsidRPr="0062425E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151BF">
              <w:rPr>
                <w:rFonts w:ascii="Courier New" w:hAnsi="Courier New" w:cs="Courier New"/>
                <w:sz w:val="20"/>
                <w:lang w:eastAsia="lt-LT"/>
              </w:rPr>
              <w:t xml:space="preserve">avmm_s0_readdata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2A9E9538" w14:textId="581CA430" w:rsidR="003151BF" w:rsidRPr="00CF165E" w:rsidRDefault="00B87FD0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20CF5C0A" w14:textId="2CF19622" w:rsidR="003151BF" w:rsidRDefault="000B667A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0AA52D" w14:textId="77777777" w:rsidR="003151BF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3151BF" w14:paraId="51B40082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AAE562C" w14:textId="4A6E7199" w:rsidR="003151BF" w:rsidRPr="005577CF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151BF">
              <w:rPr>
                <w:rFonts w:ascii="Courier New" w:hAnsi="Courier New" w:cs="Courier New"/>
                <w:sz w:val="20"/>
                <w:lang w:eastAsia="lt-LT"/>
              </w:rPr>
              <w:t xml:space="preserve">avmm_s0_write   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7D2C9D50" w14:textId="42B1EFFA" w:rsidR="003151BF" w:rsidRPr="003151BF" w:rsidRDefault="00B87FD0" w:rsidP="003151BF">
            <w:pPr>
              <w:jc w:val="left"/>
              <w:rPr>
                <w:rFonts w:ascii="Arial" w:hAnsi="Arial" w:cs="Arial"/>
                <w:b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39C0345" w14:textId="4B194FAC" w:rsidR="003151BF" w:rsidRPr="000B667A" w:rsidRDefault="000B667A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0B667A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3635A1" w14:textId="77777777" w:rsidR="003151BF" w:rsidRPr="003151BF" w:rsidRDefault="003151BF" w:rsidP="003151BF">
            <w:pPr>
              <w:jc w:val="left"/>
              <w:rPr>
                <w:rFonts w:ascii="Arial" w:hAnsi="Arial" w:cs="Arial"/>
                <w:b/>
                <w:sz w:val="20"/>
                <w:lang w:eastAsia="lt-LT"/>
              </w:rPr>
            </w:pPr>
          </w:p>
        </w:tc>
      </w:tr>
      <w:tr w:rsidR="003151BF" w:rsidRPr="00A1614C" w14:paraId="471BEE80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DF4E06A" w14:textId="0A08CA16" w:rsidR="003151BF" w:rsidRPr="0062425E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151BF">
              <w:rPr>
                <w:rFonts w:ascii="Courier New" w:hAnsi="Courier New" w:cs="Courier New"/>
                <w:sz w:val="20"/>
                <w:lang w:eastAsia="lt-LT"/>
              </w:rPr>
              <w:t xml:space="preserve">avmm_s0_writedata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6521B4D" w14:textId="3F501726" w:rsidR="003151BF" w:rsidRPr="00CF165E" w:rsidRDefault="00B87FD0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66EE15D0" w14:textId="4AD14BCC" w:rsidR="003151BF" w:rsidRDefault="000B667A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C7B948" w14:textId="77777777" w:rsidR="003151BF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17150DEB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490DD54" w14:textId="13B00A18" w:rsidR="003151BF" w:rsidRPr="003151BF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151BF">
              <w:rPr>
                <w:rFonts w:ascii="Courier New" w:hAnsi="Courier New" w:cs="Courier New"/>
                <w:sz w:val="20"/>
                <w:lang w:eastAsia="lt-LT"/>
              </w:rPr>
              <w:t>avmm_s0_waitrequest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6487B7B4" w14:textId="5DD3ABCA" w:rsidR="003151BF" w:rsidRPr="00CF165E" w:rsidRDefault="00B87FD0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459F6C93" w14:textId="5A55BC8E" w:rsidR="003151BF" w:rsidRDefault="000B667A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152ABB" w14:textId="77777777" w:rsidR="003151BF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BD0D92" w:rsidRPr="00A1614C" w14:paraId="26EB2321" w14:textId="77777777" w:rsidTr="00C27C4A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5A95264C" w14:textId="342CA7DD" w:rsidR="00BD0D92" w:rsidRPr="00A1614C" w:rsidRDefault="00BD0D92" w:rsidP="0003308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D50C6F">
              <w:rPr>
                <w:rFonts w:ascii="Arial" w:hAnsi="Arial" w:cs="Arial"/>
                <w:sz w:val="20"/>
                <w:lang w:eastAsia="lt-LT"/>
              </w:rPr>
              <w:lastRenderedPageBreak/>
              <w:t xml:space="preserve">Avalon Slave port </w:t>
            </w:r>
            <w:r w:rsidR="00C1766F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</w:tr>
      <w:tr w:rsidR="000A2ADF" w:rsidRPr="00A1614C" w14:paraId="6695FEB7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88BFFB7" w14:textId="63D4E077" w:rsidR="000A2ADF" w:rsidRPr="0062425E" w:rsidRDefault="000A2ADF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151BF">
              <w:rPr>
                <w:rFonts w:ascii="Courier New" w:hAnsi="Courier New" w:cs="Courier New"/>
                <w:sz w:val="20"/>
                <w:lang w:eastAsia="lt-LT"/>
              </w:rPr>
              <w:t>avmm_s</w:t>
            </w:r>
            <w:r w:rsidR="00127870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3151BF">
              <w:rPr>
                <w:rFonts w:ascii="Courier New" w:hAnsi="Courier New" w:cs="Courier New"/>
                <w:sz w:val="20"/>
                <w:lang w:eastAsia="lt-LT"/>
              </w:rPr>
              <w:t>_address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DDDFCBA" w14:textId="77777777" w:rsidR="000A2ADF" w:rsidRPr="00CF165E" w:rsidRDefault="000A2ADF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08353EF8" w14:textId="77777777" w:rsidR="000A2ADF" w:rsidRDefault="000A2ADF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852" w:type="dxa"/>
            <w:vMerge w:val="restart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BD69EF" w14:textId="5EE5BC34" w:rsidR="000A2ADF" w:rsidRDefault="00F35241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slave port connected to phase shift modules of LMS#2.</w:t>
            </w:r>
          </w:p>
        </w:tc>
      </w:tr>
      <w:tr w:rsidR="000A2ADF" w:rsidRPr="00A1614C" w14:paraId="2BD8A037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259BE8F" w14:textId="0E3D56C2" w:rsidR="000A2ADF" w:rsidRPr="0062425E" w:rsidRDefault="000A2ADF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151BF">
              <w:rPr>
                <w:rFonts w:ascii="Courier New" w:hAnsi="Courier New" w:cs="Courier New"/>
                <w:sz w:val="20"/>
                <w:lang w:eastAsia="lt-LT"/>
              </w:rPr>
              <w:t>avmm_s</w:t>
            </w:r>
            <w:r w:rsidR="00127870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3151BF">
              <w:rPr>
                <w:rFonts w:ascii="Courier New" w:hAnsi="Courier New" w:cs="Courier New"/>
                <w:sz w:val="20"/>
                <w:lang w:eastAsia="lt-LT"/>
              </w:rPr>
              <w:t xml:space="preserve">_read    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07F04327" w14:textId="77777777" w:rsidR="000A2ADF" w:rsidRPr="00CF165E" w:rsidRDefault="000A2ADF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4B970600" w14:textId="4AAD9DB9" w:rsidR="000A2ADF" w:rsidRDefault="000A2ADF" w:rsidP="00702A3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BCE13C0" w14:textId="77777777" w:rsidR="000A2ADF" w:rsidRDefault="000A2ADF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0A2ADF" w:rsidRPr="00A1614C" w14:paraId="57E4D4B9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DF10AE9" w14:textId="6235FCC2" w:rsidR="000A2ADF" w:rsidRPr="0062425E" w:rsidRDefault="000A2ADF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151BF">
              <w:rPr>
                <w:rFonts w:ascii="Courier New" w:hAnsi="Courier New" w:cs="Courier New"/>
                <w:sz w:val="20"/>
                <w:lang w:eastAsia="lt-LT"/>
              </w:rPr>
              <w:t>avmm_s</w:t>
            </w:r>
            <w:r w:rsidR="00127870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3151BF">
              <w:rPr>
                <w:rFonts w:ascii="Courier New" w:hAnsi="Courier New" w:cs="Courier New"/>
                <w:sz w:val="20"/>
                <w:lang w:eastAsia="lt-LT"/>
              </w:rPr>
              <w:t xml:space="preserve">_readdata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33C63CA" w14:textId="77777777" w:rsidR="000A2ADF" w:rsidRPr="00CF165E" w:rsidRDefault="000A2ADF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2ECCF960" w14:textId="77777777" w:rsidR="000A2ADF" w:rsidRDefault="000A2ADF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87AC2C" w14:textId="77777777" w:rsidR="000A2ADF" w:rsidRDefault="000A2ADF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0A2ADF" w:rsidRPr="003151BF" w14:paraId="041B2C44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D707D2C" w14:textId="4C2E85BA" w:rsidR="000A2ADF" w:rsidRPr="005577CF" w:rsidRDefault="000A2ADF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151BF">
              <w:rPr>
                <w:rFonts w:ascii="Courier New" w:hAnsi="Courier New" w:cs="Courier New"/>
                <w:sz w:val="20"/>
                <w:lang w:eastAsia="lt-LT"/>
              </w:rPr>
              <w:t>avmm_s</w:t>
            </w:r>
            <w:r w:rsidR="00127870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3151BF">
              <w:rPr>
                <w:rFonts w:ascii="Courier New" w:hAnsi="Courier New" w:cs="Courier New"/>
                <w:sz w:val="20"/>
                <w:lang w:eastAsia="lt-LT"/>
              </w:rPr>
              <w:t xml:space="preserve">_write    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7F7EC4CB" w14:textId="77777777" w:rsidR="000A2ADF" w:rsidRPr="003151BF" w:rsidRDefault="000A2ADF" w:rsidP="0003308F">
            <w:pPr>
              <w:jc w:val="left"/>
              <w:rPr>
                <w:rFonts w:ascii="Arial" w:hAnsi="Arial" w:cs="Arial"/>
                <w:b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D5093D9" w14:textId="77777777" w:rsidR="000A2ADF" w:rsidRPr="000B667A" w:rsidRDefault="000A2ADF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0B667A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44C3DF" w14:textId="77777777" w:rsidR="000A2ADF" w:rsidRPr="003151BF" w:rsidRDefault="000A2ADF" w:rsidP="0003308F">
            <w:pPr>
              <w:jc w:val="left"/>
              <w:rPr>
                <w:rFonts w:ascii="Arial" w:hAnsi="Arial" w:cs="Arial"/>
                <w:b/>
                <w:sz w:val="20"/>
                <w:lang w:eastAsia="lt-LT"/>
              </w:rPr>
            </w:pPr>
          </w:p>
        </w:tc>
      </w:tr>
      <w:tr w:rsidR="000A2ADF" w:rsidRPr="00A1614C" w14:paraId="0262AC41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8FF317" w14:textId="2FCD15F3" w:rsidR="000A2ADF" w:rsidRPr="0062425E" w:rsidRDefault="000A2ADF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151BF">
              <w:rPr>
                <w:rFonts w:ascii="Courier New" w:hAnsi="Courier New" w:cs="Courier New"/>
                <w:sz w:val="20"/>
                <w:lang w:eastAsia="lt-LT"/>
              </w:rPr>
              <w:t>avmm_s</w:t>
            </w:r>
            <w:r w:rsidR="00127870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3151BF">
              <w:rPr>
                <w:rFonts w:ascii="Courier New" w:hAnsi="Courier New" w:cs="Courier New"/>
                <w:sz w:val="20"/>
                <w:lang w:eastAsia="lt-LT"/>
              </w:rPr>
              <w:t xml:space="preserve">_writedata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76DB344" w14:textId="77777777" w:rsidR="000A2ADF" w:rsidRPr="00CF165E" w:rsidRDefault="000A2ADF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6682FF8F" w14:textId="77777777" w:rsidR="000A2ADF" w:rsidRDefault="000A2ADF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92F235" w14:textId="77777777" w:rsidR="000A2ADF" w:rsidRDefault="000A2ADF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0A2ADF" w:rsidRPr="00A1614C" w14:paraId="1D5961B3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E76FAA7" w14:textId="1BEE7EF9" w:rsidR="000A2ADF" w:rsidRPr="003151BF" w:rsidRDefault="000A2ADF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151BF">
              <w:rPr>
                <w:rFonts w:ascii="Courier New" w:hAnsi="Courier New" w:cs="Courier New"/>
                <w:sz w:val="20"/>
                <w:lang w:eastAsia="lt-LT"/>
              </w:rPr>
              <w:t>avmm_s</w:t>
            </w:r>
            <w:r w:rsidR="00127870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3151BF">
              <w:rPr>
                <w:rFonts w:ascii="Courier New" w:hAnsi="Courier New" w:cs="Courier New"/>
                <w:sz w:val="20"/>
                <w:lang w:eastAsia="lt-LT"/>
              </w:rPr>
              <w:t>_waitrequest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557AA59F" w14:textId="77777777" w:rsidR="000A2ADF" w:rsidRPr="00CF165E" w:rsidRDefault="000A2ADF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5D30A425" w14:textId="77777777" w:rsidR="000A2ADF" w:rsidRDefault="000A2ADF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16020C" w14:textId="77777777" w:rsidR="000A2ADF" w:rsidRDefault="000A2ADF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886CAC" w:rsidRPr="00A1614C" w14:paraId="5548E332" w14:textId="77777777" w:rsidTr="0003308F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7641CC56" w14:textId="01D908AB" w:rsidR="00886CAC" w:rsidRPr="00A1614C" w:rsidRDefault="00886CAC" w:rsidP="0003308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D50C6F">
              <w:rPr>
                <w:rFonts w:ascii="Arial" w:hAnsi="Arial" w:cs="Arial"/>
                <w:sz w:val="20"/>
                <w:lang w:eastAsia="lt-LT"/>
              </w:rPr>
              <w:t xml:space="preserve">Avalon </w:t>
            </w:r>
            <w:r>
              <w:rPr>
                <w:rFonts w:ascii="Arial" w:hAnsi="Arial" w:cs="Arial"/>
                <w:sz w:val="20"/>
                <w:lang w:eastAsia="lt-LT"/>
              </w:rPr>
              <w:t>master</w:t>
            </w:r>
            <w:r w:rsidRPr="00D50C6F">
              <w:rPr>
                <w:rFonts w:ascii="Arial" w:hAnsi="Arial" w:cs="Arial"/>
                <w:sz w:val="20"/>
                <w:lang w:eastAsia="lt-LT"/>
              </w:rPr>
              <w:t xml:space="preserve"> port </w:t>
            </w:r>
            <w:r>
              <w:rPr>
                <w:rFonts w:ascii="Arial" w:hAnsi="Arial" w:cs="Arial"/>
                <w:sz w:val="20"/>
                <w:lang w:eastAsia="lt-LT"/>
              </w:rPr>
              <w:t>0</w:t>
            </w:r>
          </w:p>
        </w:tc>
      </w:tr>
      <w:tr w:rsidR="003151BF" w:rsidRPr="00A1614C" w14:paraId="0492543D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3BB64B5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802EE">
              <w:rPr>
                <w:rFonts w:ascii="Courier New" w:hAnsi="Courier New" w:cs="Courier New"/>
                <w:sz w:val="20"/>
                <w:lang w:eastAsia="lt-LT"/>
              </w:rPr>
              <w:t xml:space="preserve">avmm_m0_address      </w:t>
            </w:r>
          </w:p>
          <w:p w14:paraId="411F3247" w14:textId="7002AA7A" w:rsidR="003151BF" w:rsidRPr="003151BF" w:rsidRDefault="003151BF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64D8B45E" w14:textId="15E99E64" w:rsidR="003151BF" w:rsidRPr="00CF165E" w:rsidRDefault="00D315F7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688C6D89" w14:textId="3B99C4FD" w:rsidR="003151BF" w:rsidRDefault="007061D2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52" w:type="dxa"/>
            <w:vMerge w:val="restart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53167B" w14:textId="4E986974" w:rsidR="003151BF" w:rsidRDefault="007061D2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master port connected no VCTCXO tamer module</w:t>
            </w:r>
          </w:p>
        </w:tc>
      </w:tr>
      <w:tr w:rsidR="00F802EE" w:rsidRPr="00A1614C" w14:paraId="47B71A56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1BE64C6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802EE">
              <w:rPr>
                <w:rFonts w:ascii="Courier New" w:hAnsi="Courier New" w:cs="Courier New"/>
                <w:sz w:val="20"/>
                <w:lang w:eastAsia="lt-LT"/>
              </w:rPr>
              <w:t xml:space="preserve">avmm_m0_read         </w:t>
            </w:r>
          </w:p>
          <w:p w14:paraId="083385B3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B9CD7F4" w14:textId="3E6E2CE2" w:rsidR="00F802EE" w:rsidRPr="00CF165E" w:rsidRDefault="00D315F7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0B1580C3" w14:textId="1526DF67" w:rsidR="00F802EE" w:rsidRDefault="007061D2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F97981" w14:textId="77777777" w:rsidR="00F802EE" w:rsidRDefault="00F802EE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F802EE" w:rsidRPr="00A1614C" w14:paraId="7FEAAE8A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E898757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802EE">
              <w:rPr>
                <w:rFonts w:ascii="Courier New" w:hAnsi="Courier New" w:cs="Courier New"/>
                <w:sz w:val="20"/>
                <w:lang w:eastAsia="lt-LT"/>
              </w:rPr>
              <w:t xml:space="preserve">avmm_m0_waitrequest  </w:t>
            </w:r>
          </w:p>
          <w:p w14:paraId="1FABCAE2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C92FFCB" w14:textId="75C85130" w:rsidR="00F802EE" w:rsidRPr="00CF165E" w:rsidRDefault="007061D2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4E6BD15B" w14:textId="0F551C75" w:rsidR="00F802EE" w:rsidRDefault="007061D2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4B7C42" w14:textId="77777777" w:rsidR="00F802EE" w:rsidRDefault="00F802EE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F802EE" w:rsidRPr="00A1614C" w14:paraId="683FA7C0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75337C9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802EE">
              <w:rPr>
                <w:rFonts w:ascii="Courier New" w:hAnsi="Courier New" w:cs="Courier New"/>
                <w:sz w:val="20"/>
                <w:lang w:eastAsia="lt-LT"/>
              </w:rPr>
              <w:t xml:space="preserve">avmm_m0_readdata     </w:t>
            </w:r>
          </w:p>
          <w:p w14:paraId="593D1F3F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8E4966C" w14:textId="23BCA9AD" w:rsidR="00F802EE" w:rsidRPr="00CF165E" w:rsidRDefault="00D315F7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46B5B3E" w14:textId="4F316428" w:rsidR="00F802EE" w:rsidRDefault="007061D2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98213A" w14:textId="77777777" w:rsidR="00F802EE" w:rsidRDefault="00F802EE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F802EE" w:rsidRPr="00A1614C" w14:paraId="00E1DA31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126CC24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802EE">
              <w:rPr>
                <w:rFonts w:ascii="Courier New" w:hAnsi="Courier New" w:cs="Courier New"/>
                <w:sz w:val="20"/>
                <w:lang w:eastAsia="lt-LT"/>
              </w:rPr>
              <w:t>avmm_m0_readdatavalid</w:t>
            </w:r>
          </w:p>
          <w:p w14:paraId="3DE919FD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296D9CD" w14:textId="20DF8FBB" w:rsidR="00F802EE" w:rsidRPr="00CF165E" w:rsidRDefault="007061D2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602E4D9C" w14:textId="34DC4074" w:rsidR="00F802EE" w:rsidRDefault="007061D2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B644617" w14:textId="77777777" w:rsidR="00F802EE" w:rsidRDefault="00F802EE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F802EE" w:rsidRPr="00A1614C" w14:paraId="2AC0CD48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70CB7D4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802EE">
              <w:rPr>
                <w:rFonts w:ascii="Courier New" w:hAnsi="Courier New" w:cs="Courier New"/>
                <w:sz w:val="20"/>
                <w:lang w:eastAsia="lt-LT"/>
              </w:rPr>
              <w:t xml:space="preserve">avmm_m0_write        </w:t>
            </w:r>
          </w:p>
          <w:p w14:paraId="6EC5A665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2F8D6941" w14:textId="17C627F1" w:rsidR="00F802EE" w:rsidRPr="00CF165E" w:rsidRDefault="00D315F7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5F0BA021" w14:textId="00A16787" w:rsidR="00F802EE" w:rsidRDefault="007061D2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0AF0B2" w14:textId="77777777" w:rsidR="00F802EE" w:rsidRDefault="00F802EE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F802EE" w:rsidRPr="00A1614C" w14:paraId="165E041F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2858EED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802EE">
              <w:rPr>
                <w:rFonts w:ascii="Courier New" w:hAnsi="Courier New" w:cs="Courier New"/>
                <w:sz w:val="20"/>
                <w:lang w:eastAsia="lt-LT"/>
              </w:rPr>
              <w:t xml:space="preserve">avmm_m0_writedata    </w:t>
            </w:r>
          </w:p>
          <w:p w14:paraId="57B91F87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73FB5E40" w14:textId="27F71714" w:rsidR="00F802EE" w:rsidRPr="00CF165E" w:rsidRDefault="00D315F7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0D5B9FC9" w14:textId="4B0D6129" w:rsidR="00F802EE" w:rsidRDefault="007061D2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F0D901B" w14:textId="77777777" w:rsidR="00F802EE" w:rsidRDefault="00F802EE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F802EE" w:rsidRPr="00A1614C" w14:paraId="2EF98B5A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9557FA8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802EE">
              <w:rPr>
                <w:rFonts w:ascii="Courier New" w:hAnsi="Courier New" w:cs="Courier New"/>
                <w:sz w:val="20"/>
                <w:lang w:eastAsia="lt-LT"/>
              </w:rPr>
              <w:t xml:space="preserve">avmm_m0_clk_clk      </w:t>
            </w:r>
          </w:p>
          <w:p w14:paraId="26665B75" w14:textId="77777777" w:rsidR="00F802EE" w:rsidRPr="00F802EE" w:rsidRDefault="00F802EE" w:rsidP="00F802E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3FCF571E" w14:textId="4D3D1B87" w:rsidR="00F802EE" w:rsidRPr="00CF165E" w:rsidRDefault="00D315F7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04DFBE8" w14:textId="5B5547CC" w:rsidR="00F802EE" w:rsidRDefault="007061D2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C5BD3D" w14:textId="77777777" w:rsidR="00F802EE" w:rsidRDefault="00F802EE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39CCD3BF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7374121" w14:textId="3152EF66" w:rsidR="003151BF" w:rsidRPr="003151BF" w:rsidRDefault="00F802EE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802EE">
              <w:rPr>
                <w:rFonts w:ascii="Courier New" w:hAnsi="Courier New" w:cs="Courier New"/>
                <w:sz w:val="20"/>
                <w:lang w:eastAsia="lt-LT"/>
              </w:rPr>
              <w:t xml:space="preserve">avmm_m0_reset_reset  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1DCA8AC6" w14:textId="477439D8" w:rsidR="003151BF" w:rsidRPr="00CF165E" w:rsidRDefault="00D315F7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CF165E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14:paraId="7E3A8419" w14:textId="71B0439C" w:rsidR="003151BF" w:rsidRDefault="007061D2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852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EABFCD" w14:textId="77777777" w:rsidR="003151BF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1620FB11" w14:textId="77777777" w:rsidTr="00C27C4A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7C063B61" w14:textId="77777777" w:rsidR="003151BF" w:rsidRPr="00A1614C" w:rsidRDefault="003151BF" w:rsidP="003151B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figuration registers</w:t>
            </w:r>
          </w:p>
        </w:tc>
      </w:tr>
      <w:tr w:rsidR="003151BF" w:rsidRPr="00A1614C" w14:paraId="115FC616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4C745A" w14:textId="4E130F56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rom_fpgacfg</w:t>
            </w:r>
            <w:r>
              <w:rPr>
                <w:rFonts w:ascii="Courier New" w:hAnsi="Courier New" w:cs="Courier New"/>
                <w:sz w:val="20"/>
                <w:lang w:eastAsia="lt-LT"/>
              </w:rPr>
              <w:t>_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184483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0928AF" w14:textId="77777777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6AAC46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put/output ports from/to SPI configuration registers</w:t>
            </w:r>
          </w:p>
        </w:tc>
      </w:tr>
      <w:tr w:rsidR="003151BF" w:rsidRPr="00A1614C" w14:paraId="29D1385A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3EE680" w14:textId="54BB1039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o_fpgacfg</w:t>
            </w:r>
            <w:r>
              <w:rPr>
                <w:rFonts w:ascii="Courier New" w:hAnsi="Courier New" w:cs="Courier New"/>
                <w:sz w:val="20"/>
                <w:lang w:eastAsia="lt-LT"/>
              </w:rPr>
              <w:t>_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21D924B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822043" w14:textId="77777777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1C7C16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141B1B2C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0E48746" w14:textId="25CDD422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rom_fpgacfg</w:t>
            </w:r>
            <w:r>
              <w:rPr>
                <w:rFonts w:ascii="Courier New" w:hAnsi="Courier New" w:cs="Courier New"/>
                <w:sz w:val="20"/>
                <w:lang w:eastAsia="lt-LT"/>
              </w:rPr>
              <w:t>_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A267887" w14:textId="5662BF4D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0EA7C55" w14:textId="2551D0A1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EB07F94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213DF77F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1FD1B3A" w14:textId="66BC347A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o_fpgacfg</w:t>
            </w:r>
            <w:r>
              <w:rPr>
                <w:rFonts w:ascii="Courier New" w:hAnsi="Courier New" w:cs="Courier New"/>
                <w:sz w:val="20"/>
                <w:lang w:eastAsia="lt-LT"/>
              </w:rPr>
              <w:t>_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60A7E41" w14:textId="560965DD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B9A3298" w14:textId="4195A83A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593C6C9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63A38B93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18227F8" w14:textId="7EB94BFE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rom_fpgacfg</w:t>
            </w:r>
            <w:r>
              <w:rPr>
                <w:rFonts w:ascii="Courier New" w:hAnsi="Courier New" w:cs="Courier New"/>
                <w:sz w:val="20"/>
                <w:lang w:eastAsia="lt-LT"/>
              </w:rPr>
              <w:t>_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9441C34" w14:textId="45818A84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4FAB8D5" w14:textId="15ABD1F5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19170DD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3BFB4FD9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6561D01" w14:textId="4F79E900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o_fpgacfg</w:t>
            </w:r>
            <w:r>
              <w:rPr>
                <w:rFonts w:ascii="Courier New" w:hAnsi="Courier New" w:cs="Courier New"/>
                <w:sz w:val="20"/>
                <w:lang w:eastAsia="lt-LT"/>
              </w:rPr>
              <w:t>_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0A38B99" w14:textId="1EAF5399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D2F5D6C" w14:textId="4726DD0A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D1FE75B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43291FED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6B9ECC" w14:textId="77777777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rom_pll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B7EA99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AFDE67" w14:textId="77777777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F3E1C5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3CBDE9E4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BBAAD61" w14:textId="77777777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o_pll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9A1364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E6C32A" w14:textId="77777777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D9E1F3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56A400C8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C295A9" w14:textId="77777777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rom_tst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F45953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139254" w14:textId="77777777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E17DCE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21D325F7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BED44B" w14:textId="77777777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o_tst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E320B4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6A831D" w14:textId="77777777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34D4C3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7C310D00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644880" w14:textId="77777777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o_tstcfg_from_rxtx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3E332F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3E865C" w14:textId="77777777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0B57406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3B1BE562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AF6F7C2" w14:textId="729D3050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1E75EA">
              <w:rPr>
                <w:rFonts w:ascii="Courier New" w:hAnsi="Courier New" w:cs="Courier New"/>
                <w:sz w:val="20"/>
                <w:lang w:eastAsia="lt-LT"/>
              </w:rPr>
              <w:t>from_txtspcfg_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F8B9A6E" w14:textId="0029972F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9B03657" w14:textId="5E202255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8219346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1C402C4C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0D312E3" w14:textId="06F66B4C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1E75EA">
              <w:rPr>
                <w:rFonts w:ascii="Courier New" w:hAnsi="Courier New" w:cs="Courier New"/>
                <w:sz w:val="20"/>
                <w:lang w:eastAsia="lt-LT"/>
              </w:rPr>
              <w:t>to_txtspcfg_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C88829B" w14:textId="367EFC3B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C073C9D" w14:textId="409F310F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CAD37BC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37E8D8A7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17056DB" w14:textId="1C847F95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1E75EA">
              <w:rPr>
                <w:rFonts w:ascii="Courier New" w:hAnsi="Courier New" w:cs="Courier New"/>
                <w:sz w:val="20"/>
                <w:lang w:eastAsia="lt-LT"/>
              </w:rPr>
              <w:t>from_txtspcfg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DC0C0A3" w14:textId="221F4518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6AB0614" w14:textId="24AA7044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A1522E8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23479BE5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A70C7E0" w14:textId="4A23A9B0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1E75EA">
              <w:rPr>
                <w:rFonts w:ascii="Courier New" w:hAnsi="Courier New" w:cs="Courier New"/>
                <w:sz w:val="20"/>
                <w:lang w:eastAsia="lt-LT"/>
              </w:rPr>
              <w:t>to_txtspcfg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3B0BF82" w14:textId="55319542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EAF9D9D" w14:textId="6A37FA63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23E8380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70B2AB99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D3F0141" w14:textId="6E35F8ED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53D13">
              <w:rPr>
                <w:rFonts w:ascii="Courier New" w:hAnsi="Courier New" w:cs="Courier New"/>
                <w:sz w:val="20"/>
                <w:lang w:eastAsia="lt-LT"/>
              </w:rPr>
              <w:t>from_rxtsp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51FF80E" w14:textId="279B80E1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67BD19B" w14:textId="13ABF70E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724FAB4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3E86522B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8A88997" w14:textId="47319A38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53D13">
              <w:rPr>
                <w:rFonts w:ascii="Courier New" w:hAnsi="Courier New" w:cs="Courier New"/>
                <w:sz w:val="20"/>
                <w:lang w:eastAsia="lt-LT"/>
              </w:rPr>
              <w:t>to_rxtsp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4B33CC6" w14:textId="54F630C8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B2F4661" w14:textId="03BA4BB7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FABD7E5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1D73CBF0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F268F3A" w14:textId="50F2D3E7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rom_periph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551AE3E" w14:textId="0EB82DD2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99631E7" w14:textId="4AC29027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205394C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348A6F73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D127B4D" w14:textId="1965F051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o_periph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910F764" w14:textId="76C125D9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AEF7691" w14:textId="6AD5DF2E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FA47E35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7A13D23E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EDA6507" w14:textId="0A4FF61C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421753">
              <w:rPr>
                <w:rFonts w:ascii="Courier New" w:hAnsi="Courier New" w:cs="Courier New"/>
                <w:sz w:val="20"/>
                <w:lang w:eastAsia="lt-LT"/>
              </w:rPr>
              <w:t>from_tamer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B627A77" w14:textId="2618CCFC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C00CE31" w14:textId="207CB74A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5F31906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433F7A9C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0CCBEE7" w14:textId="37F59FD0" w:rsidR="003151BF" w:rsidRPr="00A1614C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421753">
              <w:rPr>
                <w:rFonts w:ascii="Courier New" w:hAnsi="Courier New" w:cs="Courier New"/>
                <w:sz w:val="20"/>
                <w:lang w:eastAsia="lt-LT"/>
              </w:rPr>
              <w:t>to_tamer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9C447CF" w14:textId="5C98B615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A03AA45" w14:textId="698E3511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A7BE61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2A061697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37E297" w14:textId="03B09E2D" w:rsidR="003151BF" w:rsidRPr="00421753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421753">
              <w:rPr>
                <w:rFonts w:ascii="Courier New" w:hAnsi="Courier New" w:cs="Courier New"/>
                <w:sz w:val="20"/>
                <w:lang w:eastAsia="lt-LT"/>
              </w:rPr>
              <w:t>from_gnss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4FCB5D0" w14:textId="3059622B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DD7C940" w14:textId="7017DECA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A506A2C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1F5B4DCA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B412C25" w14:textId="6394B708" w:rsidR="003151BF" w:rsidRPr="00421753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421753">
              <w:rPr>
                <w:rFonts w:ascii="Courier New" w:hAnsi="Courier New" w:cs="Courier New"/>
                <w:sz w:val="20"/>
                <w:lang w:eastAsia="lt-LT"/>
              </w:rPr>
              <w:t>to_gnss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E473C30" w14:textId="08F5B0A2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DDCF8D8" w14:textId="5485D99E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1435687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7B8D0B46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5DF827C" w14:textId="6A516086" w:rsidR="003151BF" w:rsidRPr="00421753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421753">
              <w:rPr>
                <w:rFonts w:ascii="Courier New" w:hAnsi="Courier New" w:cs="Courier New"/>
                <w:sz w:val="20"/>
                <w:lang w:eastAsia="lt-LT"/>
              </w:rPr>
              <w:t>from_mem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A9DB2FF" w14:textId="2A917A73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EE8ECAE" w14:textId="2A134CA5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8CC956C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151BF" w:rsidRPr="00A1614C" w14:paraId="51A55D99" w14:textId="77777777" w:rsidTr="00C27C4A">
        <w:trPr>
          <w:trHeight w:val="20"/>
        </w:trPr>
        <w:tc>
          <w:tcPr>
            <w:tcW w:w="28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9872F8D" w14:textId="5A9ECCF0" w:rsidR="003151BF" w:rsidRPr="00421753" w:rsidRDefault="003151BF" w:rsidP="003151B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421753">
              <w:rPr>
                <w:rFonts w:ascii="Courier New" w:hAnsi="Courier New" w:cs="Courier New"/>
                <w:sz w:val="20"/>
                <w:lang w:eastAsia="lt-LT"/>
              </w:rPr>
              <w:t>to_memcfg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37E320" w14:textId="7D722C80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5113796" w14:textId="202231E6" w:rsidR="003151BF" w:rsidRPr="00A1614C" w:rsidRDefault="003151BF" w:rsidP="003151B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512</w:t>
            </w:r>
          </w:p>
        </w:tc>
        <w:tc>
          <w:tcPr>
            <w:tcW w:w="485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08E6429" w14:textId="77777777" w:rsidR="003151BF" w:rsidRPr="00A1614C" w:rsidRDefault="003151BF" w:rsidP="003151B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</w:tbl>
    <w:p w14:paraId="5C8FDC59" w14:textId="77777777" w:rsidR="00DD21D2" w:rsidRPr="00A1614C" w:rsidRDefault="00DD21D2" w:rsidP="00D85FD8"/>
    <w:p w14:paraId="311F6868" w14:textId="150747B0" w:rsidR="00C74E8D" w:rsidRPr="00A1614C" w:rsidRDefault="00FA0414" w:rsidP="00C74E8D">
      <w:pPr>
        <w:pStyle w:val="Heading3"/>
        <w:rPr>
          <w:sz w:val="32"/>
          <w:szCs w:val="32"/>
          <w:lang w:val="en-GB"/>
        </w:rPr>
      </w:pPr>
      <w:bookmarkStart w:id="34" w:name="_Toc519152732"/>
      <w:r w:rsidRPr="00A1614C">
        <w:rPr>
          <w:lang w:val="en-GB"/>
        </w:rPr>
        <w:lastRenderedPageBreak/>
        <w:t xml:space="preserve">Registers of </w:t>
      </w:r>
      <w:r w:rsidR="00374AC7" w:rsidRPr="00A1614C">
        <w:rPr>
          <w:lang w:val="en-GB"/>
        </w:rPr>
        <w:t>fpgacfg module</w:t>
      </w:r>
      <w:bookmarkEnd w:id="34"/>
      <w:r w:rsidR="00374AC7" w:rsidRPr="00A1614C">
        <w:rPr>
          <w:lang w:val="en-GB"/>
        </w:rPr>
        <w:t xml:space="preserve"> </w:t>
      </w:r>
    </w:p>
    <w:p w14:paraId="5FDB2483" w14:textId="77777777" w:rsidR="00C74E8D" w:rsidRPr="00A1614C" w:rsidRDefault="00C74E8D" w:rsidP="00D85FD8"/>
    <w:p w14:paraId="7793C697" w14:textId="17F6E919" w:rsidR="0052026F" w:rsidRPr="00A1614C" w:rsidRDefault="0052026F" w:rsidP="0052026F">
      <w:pPr>
        <w:pStyle w:val="Caption"/>
        <w:keepNext/>
      </w:pPr>
      <w:bookmarkStart w:id="35" w:name="_Ref515875246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6</w:t>
      </w:r>
      <w:r w:rsidRPr="00A1614C">
        <w:fldChar w:fldCharType="end"/>
      </w:r>
      <w:bookmarkEnd w:id="35"/>
      <w:r w:rsidRPr="00A1614C">
        <w:t xml:space="preserve"> Register description of fpgacfg module</w:t>
      </w:r>
    </w:p>
    <w:tbl>
      <w:tblPr>
        <w:tblW w:w="9760" w:type="dxa"/>
        <w:tblLook w:val="04A0" w:firstRow="1" w:lastRow="0" w:firstColumn="1" w:lastColumn="0" w:noHBand="0" w:noVBand="1"/>
      </w:tblPr>
      <w:tblGrid>
        <w:gridCol w:w="917"/>
        <w:gridCol w:w="774"/>
        <w:gridCol w:w="838"/>
        <w:gridCol w:w="2479"/>
        <w:gridCol w:w="4752"/>
      </w:tblGrid>
      <w:tr w:rsidR="00321A09" w:rsidRPr="00A1614C" w14:paraId="47DC9E83" w14:textId="77777777" w:rsidTr="00794387">
        <w:trPr>
          <w:trHeight w:val="20"/>
          <w:tblHeader/>
        </w:trPr>
        <w:tc>
          <w:tcPr>
            <w:tcW w:w="91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33D3F908" w14:textId="77777777" w:rsidR="00321A09" w:rsidRPr="00A1614C" w:rsidRDefault="00321A09" w:rsidP="003937B7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ddress</w:t>
            </w:r>
          </w:p>
        </w:tc>
        <w:tc>
          <w:tcPr>
            <w:tcW w:w="774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66057528" w14:textId="77777777" w:rsidR="00321A09" w:rsidRPr="00A1614C" w:rsidRDefault="00321A09" w:rsidP="003937B7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ef. value</w:t>
            </w:r>
          </w:p>
        </w:tc>
        <w:tc>
          <w:tcPr>
            <w:tcW w:w="838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7A6C63C8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its</w:t>
            </w:r>
          </w:p>
        </w:tc>
        <w:tc>
          <w:tcPr>
            <w:tcW w:w="2479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2B3CF135" w14:textId="77777777" w:rsidR="00321A09" w:rsidRPr="00A1614C" w:rsidRDefault="00321A09" w:rsidP="003937B7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Name</w:t>
            </w:r>
          </w:p>
        </w:tc>
        <w:tc>
          <w:tcPr>
            <w:tcW w:w="4752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5BFE5A57" w14:textId="77777777" w:rsidR="00321A09" w:rsidRPr="00A1614C" w:rsidRDefault="00321A09" w:rsidP="003937B7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escription</w:t>
            </w:r>
          </w:p>
        </w:tc>
      </w:tr>
      <w:tr w:rsidR="00321A09" w:rsidRPr="00A1614C" w14:paraId="7CB35ADF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B9D86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0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14:paraId="75B11A26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7E6E6"/>
            <w:hideMark/>
          </w:tcPr>
          <w:p w14:paraId="26451F83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231" w:type="dxa"/>
            <w:gridSpan w:val="2"/>
            <w:tcBorders>
              <w:top w:val="double" w:sz="6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hideMark/>
          </w:tcPr>
          <w:p w14:paraId="44D6BA3C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oard identification number</w:t>
            </w:r>
          </w:p>
        </w:tc>
      </w:tr>
      <w:tr w:rsidR="00321A09" w:rsidRPr="00A1614C" w14:paraId="3484C21B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7B21D5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71D5878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D7CBB6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AECFF9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oard I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6D488B" w14:textId="122A880C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LimeSDR-</w:t>
            </w:r>
            <w:r w:rsidR="000970EA" w:rsidRPr="00A1614C">
              <w:rPr>
                <w:sz w:val="16"/>
                <w:szCs w:val="16"/>
                <w:lang w:eastAsia="lt-LT"/>
              </w:rPr>
              <w:t>PCIe</w:t>
            </w:r>
            <w:r w:rsidRPr="00A1614C">
              <w:rPr>
                <w:sz w:val="16"/>
                <w:szCs w:val="16"/>
                <w:lang w:eastAsia="lt-LT"/>
              </w:rPr>
              <w:t xml:space="preserve"> (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Default 000</w:t>
            </w:r>
            <w:r w:rsidR="004D3E9A" w:rsidRPr="00A1614C">
              <w:rPr>
                <w:b/>
                <w:bCs/>
                <w:sz w:val="16"/>
                <w:szCs w:val="16"/>
                <w:lang w:eastAsia="lt-LT"/>
              </w:rPr>
              <w:t>F</w:t>
            </w:r>
            <w:r w:rsidRPr="00A1614C">
              <w:rPr>
                <w:sz w:val="16"/>
                <w:szCs w:val="16"/>
                <w:lang w:eastAsia="lt-LT"/>
              </w:rPr>
              <w:t>)</w:t>
            </w:r>
          </w:p>
        </w:tc>
      </w:tr>
      <w:tr w:rsidR="00321A09" w:rsidRPr="00A1614C" w14:paraId="7B20BF6D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1755D5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1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14:paraId="6E44A5EA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5A9E0488" w14:textId="222D7E82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Gateware version </w:t>
            </w:r>
            <w:r w:rsidR="00BA3214" w:rsidRPr="00A1614C">
              <w:rPr>
                <w:b/>
                <w:bCs/>
                <w:sz w:val="16"/>
                <w:szCs w:val="16"/>
                <w:lang w:eastAsia="lt-LT"/>
              </w:rPr>
              <w:t>control</w:t>
            </w:r>
          </w:p>
        </w:tc>
      </w:tr>
      <w:tr w:rsidR="00321A09" w:rsidRPr="00A1614C" w14:paraId="66E9055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5CB9A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4A00E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104B5E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28459E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W_VER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038A9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Gatewate version number</w:t>
            </w:r>
          </w:p>
        </w:tc>
      </w:tr>
      <w:tr w:rsidR="00321A09" w:rsidRPr="00A1614C" w14:paraId="063F2082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7FD5AC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2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14:paraId="0734D7E4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114B0658" w14:textId="2ECB7CA0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Gateware revision </w:t>
            </w:r>
            <w:r w:rsidR="00BA3214" w:rsidRPr="00A1614C">
              <w:rPr>
                <w:b/>
                <w:bCs/>
                <w:sz w:val="16"/>
                <w:szCs w:val="16"/>
                <w:lang w:eastAsia="lt-LT"/>
              </w:rPr>
              <w:t>control</w:t>
            </w:r>
          </w:p>
        </w:tc>
      </w:tr>
      <w:tr w:rsidR="00321A09" w:rsidRPr="00A1614C" w14:paraId="11AD3B6D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CEDA1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918D68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EA9B96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5F83EF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W_REV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55BB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Gateware revision number</w:t>
            </w:r>
          </w:p>
        </w:tc>
      </w:tr>
      <w:tr w:rsidR="00321A09" w:rsidRPr="00A1614C" w14:paraId="6B118AD4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CD8F4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3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14:paraId="11FF5A7C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0C3F14E7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oard version control</w:t>
            </w:r>
          </w:p>
        </w:tc>
      </w:tr>
      <w:tr w:rsidR="00321A09" w:rsidRPr="00A1614C" w14:paraId="3F98B0B3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07C79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8117A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75C1D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7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9AB40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F8E5E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263AB391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BF9E7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2E1F9A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7F4CE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6-4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B55031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OM_VER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D25CB0" w14:textId="71BCD012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Bi</w:t>
            </w:r>
            <w:r w:rsidR="003937B7" w:rsidRPr="00A1614C">
              <w:rPr>
                <w:sz w:val="16"/>
                <w:szCs w:val="16"/>
                <w:lang w:eastAsia="lt-LT"/>
              </w:rPr>
              <w:t>l</w:t>
            </w:r>
            <w:r w:rsidRPr="00A1614C">
              <w:rPr>
                <w:sz w:val="16"/>
                <w:szCs w:val="16"/>
                <w:lang w:eastAsia="lt-LT"/>
              </w:rPr>
              <w:t xml:space="preserve">l of </w:t>
            </w:r>
            <w:r w:rsidR="003937B7" w:rsidRPr="00A1614C">
              <w:rPr>
                <w:sz w:val="16"/>
                <w:szCs w:val="16"/>
                <w:lang w:eastAsia="lt-LT"/>
              </w:rPr>
              <w:t>material</w:t>
            </w:r>
            <w:r w:rsidRPr="00A1614C">
              <w:rPr>
                <w:sz w:val="16"/>
                <w:szCs w:val="16"/>
                <w:lang w:eastAsia="lt-LT"/>
              </w:rPr>
              <w:t xml:space="preserve"> version</w:t>
            </w:r>
          </w:p>
        </w:tc>
      </w:tr>
      <w:tr w:rsidR="00321A09" w:rsidRPr="00A1614C" w14:paraId="398C054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5077D2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59BD0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B495CC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E3830E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HW_VER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27A90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Hardware version. </w:t>
            </w:r>
          </w:p>
        </w:tc>
      </w:tr>
      <w:tr w:rsidR="00321A09" w:rsidRPr="00A1614C" w14:paraId="05D1743F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B23952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4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4DED2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9006BA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5ED65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51164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1F2ECE6F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655A6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5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4AAA4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1173B68C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lock source selection for TX and RX interfaces</w:t>
            </w:r>
          </w:p>
        </w:tc>
      </w:tr>
      <w:tr w:rsidR="00321A09" w:rsidRPr="00A1614C" w14:paraId="645DE0F8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B24D4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04C0F5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F52EF5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2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17493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619A0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1D6339F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8C645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F0F8D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8787F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7883C9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RCT_CLK_EN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647ED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X clk:</w:t>
            </w:r>
          </w:p>
        </w:tc>
      </w:tr>
      <w:tr w:rsidR="00321A09" w:rsidRPr="00A1614C" w14:paraId="7F1F8557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B3076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30CCD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0304C8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F576EA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DFE9F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- PLL source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 (Default)</w:t>
            </w:r>
          </w:p>
        </w:tc>
      </w:tr>
      <w:tr w:rsidR="00321A09" w:rsidRPr="00A1614C" w14:paraId="31C455CB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4B47E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E13298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02D4FE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5F104F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0173C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Direct clock source </w:t>
            </w:r>
          </w:p>
        </w:tc>
      </w:tr>
      <w:tr w:rsidR="00321A09" w:rsidRPr="00A1614C" w14:paraId="1E5179CD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1C09D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B14BD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B6C0A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C08DEA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531B7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TX clk:</w:t>
            </w:r>
          </w:p>
        </w:tc>
      </w:tr>
      <w:tr w:rsidR="00321A09" w:rsidRPr="00A1614C" w14:paraId="47F22F33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BA719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A43F3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1AE66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C05855D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D9FE0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PLL source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5AA7B3E7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109924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73D134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D190C5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FC44DF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EAE6D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Direct clock source </w:t>
            </w:r>
          </w:p>
        </w:tc>
      </w:tr>
      <w:tr w:rsidR="00321A09" w:rsidRPr="00A1614C" w14:paraId="2BB4E5F7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AD9C6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6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56F6F0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4C1A0C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90156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92D2F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000E0F84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E6F518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7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5574A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303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216A24AF" w14:textId="77777777" w:rsidR="00321A09" w:rsidRPr="00A1614C" w:rsidRDefault="00321A09" w:rsidP="003937B7">
            <w:pPr>
              <w:jc w:val="center"/>
              <w:rPr>
                <w:b/>
                <w:bCs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RX TX MIMO Channel control</w:t>
            </w:r>
          </w:p>
        </w:tc>
      </w:tr>
      <w:tr w:rsidR="00321A09" w:rsidRPr="00A1614C" w14:paraId="18B2953B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675E86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462CDF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D84EDA0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10</w:t>
            </w:r>
          </w:p>
        </w:tc>
        <w:tc>
          <w:tcPr>
            <w:tcW w:w="247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9CEBF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163316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55D38865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613C1C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EFE358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5953E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9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F41A5D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H_EN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A40EAA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TX ch. 1:</w:t>
            </w:r>
          </w:p>
        </w:tc>
      </w:tr>
      <w:tr w:rsidR="00321A09" w:rsidRPr="00A1614C" w14:paraId="08B743D2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F24661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26DE45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CDE935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1C80684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AEC48D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Disabled</w:t>
            </w:r>
          </w:p>
        </w:tc>
      </w:tr>
      <w:tr w:rsidR="00321A09" w:rsidRPr="00A1614C" w14:paraId="43502C0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9B186A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A87E42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A486F3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7DFF3B8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957FAF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5A44C388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5B4C42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2D6094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2F8FA2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8</w:t>
            </w: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3A630B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A6ACED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TX ch. 0:</w:t>
            </w:r>
          </w:p>
        </w:tc>
      </w:tr>
      <w:tr w:rsidR="00321A09" w:rsidRPr="00A1614C" w14:paraId="2612E29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B0E248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89C2D0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A7750A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E5E404D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D5D32C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Disabled</w:t>
            </w:r>
          </w:p>
        </w:tc>
      </w:tr>
      <w:tr w:rsidR="00321A09" w:rsidRPr="00A1614C" w14:paraId="15E2C045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D8B05F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970643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7C0F91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1214EF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DEF827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1D9ACE5D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6F6D13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5C4DCA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520347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2</w:t>
            </w:r>
          </w:p>
        </w:tc>
        <w:tc>
          <w:tcPr>
            <w:tcW w:w="247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54AA5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187705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55361F8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6EB8D9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5A2CDF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C451D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84D8DD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H_EN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804078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X ch. 1:</w:t>
            </w:r>
          </w:p>
        </w:tc>
      </w:tr>
      <w:tr w:rsidR="00321A09" w:rsidRPr="00A1614C" w14:paraId="5C680ED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865238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B112B4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CB5AA2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4D0A35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8D7901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Disabled</w:t>
            </w:r>
          </w:p>
        </w:tc>
      </w:tr>
      <w:tr w:rsidR="00321A09" w:rsidRPr="00A1614C" w14:paraId="477DC2E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F0DB15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B58ED4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D94CAF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03B227F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A747E3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Enabled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 xml:space="preserve"> (Default)</w:t>
            </w:r>
          </w:p>
        </w:tc>
      </w:tr>
      <w:tr w:rsidR="00321A09" w:rsidRPr="00A1614C" w14:paraId="4BE6BCA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EABFAC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6C087B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239F7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8A9A194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A85C38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X ch. 0:</w:t>
            </w:r>
          </w:p>
        </w:tc>
      </w:tr>
      <w:tr w:rsidR="00321A09" w:rsidRPr="00A1614C" w14:paraId="5A32DBF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DE142F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5D1E85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0CA8AC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3B9B6F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C6DDAC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Disabled</w:t>
            </w:r>
          </w:p>
        </w:tc>
      </w:tr>
      <w:tr w:rsidR="00321A09" w:rsidRPr="00A1614C" w14:paraId="235CF61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C2E3DD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507658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7CDDE3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D250A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CCF65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Enabled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 xml:space="preserve"> (Default)</w:t>
            </w:r>
          </w:p>
        </w:tc>
      </w:tr>
      <w:tr w:rsidR="00321A09" w:rsidRPr="00A1614C" w14:paraId="55138D24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588946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8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971B86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102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03079609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IQ interface control</w:t>
            </w:r>
          </w:p>
        </w:tc>
      </w:tr>
      <w:tr w:rsidR="00321A09" w:rsidRPr="00A1614C" w14:paraId="7A2C1E81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A1A8EE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E9D35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5DA81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11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0755E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763716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5E95DFA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9B411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1BC29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047158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7D250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LB_EN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02FC4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Not used</w:t>
            </w:r>
          </w:p>
        </w:tc>
      </w:tr>
      <w:tr w:rsidR="00321A09" w:rsidRPr="00A1614C" w14:paraId="38E1322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B0EC2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610EC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81BED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9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840FCE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YNCH_DIS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5F44D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Packets synchronization using timestamps:</w:t>
            </w:r>
          </w:p>
        </w:tc>
      </w:tr>
      <w:tr w:rsidR="00321A09" w:rsidRPr="00A1614C" w14:paraId="4A60DBEA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4D6BD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2EEBF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26208E2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9F91819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1E52F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- Enabled</w:t>
            </w:r>
          </w:p>
        </w:tc>
      </w:tr>
      <w:tr w:rsidR="00321A09" w:rsidRPr="00A1614C" w14:paraId="188B4DB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E17D4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90858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460743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35799A1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AD971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Disabled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7DC61B4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3321E7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C73D5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889CA8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8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EE840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MIMO_INT_EN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4C578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MIMO mode: </w:t>
            </w:r>
          </w:p>
        </w:tc>
      </w:tr>
      <w:tr w:rsidR="00321A09" w:rsidRPr="00A1614C" w14:paraId="7C703A65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12233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DE423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79ED8C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3EFF96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3ECDF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- Disabled</w:t>
            </w:r>
          </w:p>
        </w:tc>
      </w:tr>
      <w:tr w:rsidR="00321A09" w:rsidRPr="00A1614C" w14:paraId="23564B43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7D215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374C8C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246F00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6731AE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DAF78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Enabled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432943C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9207A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D3D7CD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EB541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06E11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RIQ_PULSE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F5C8E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TRXIQ_pulse mode:</w:t>
            </w:r>
          </w:p>
        </w:tc>
      </w:tr>
      <w:tr w:rsidR="00321A09" w:rsidRPr="00A1614C" w14:paraId="7E6BCC8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1AC8F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9BAB9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E131BE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E22F29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C0899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- OFF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 (Default)</w:t>
            </w:r>
          </w:p>
        </w:tc>
      </w:tr>
      <w:tr w:rsidR="00321A09" w:rsidRPr="00A1614C" w14:paraId="052BB1C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8936E3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F79C3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2831470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57E5E84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FC9D4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ON</w:t>
            </w:r>
          </w:p>
        </w:tc>
      </w:tr>
      <w:tr w:rsidR="00321A09" w:rsidRPr="00A1614C" w14:paraId="1521C303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4EC24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7F179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B9164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6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98AFDC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_EN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9F58E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IQ interface mode:</w:t>
            </w:r>
          </w:p>
        </w:tc>
      </w:tr>
      <w:tr w:rsidR="00321A09" w:rsidRPr="00A1614C" w14:paraId="0F9A2F8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43115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FD533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F6DE3D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5CB2CF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88C27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- SDR</w:t>
            </w:r>
          </w:p>
        </w:tc>
      </w:tr>
      <w:tr w:rsidR="00321A09" w:rsidRPr="00A1614C" w14:paraId="133E8DE2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1EC45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C5ECCB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BE1630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0A0BA65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1B66A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DDR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39667683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D5CFD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92A3E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60F8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AECCF8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MODE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FA038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Limelight port mode:</w:t>
            </w:r>
          </w:p>
        </w:tc>
      </w:tr>
      <w:tr w:rsidR="00321A09" w:rsidRPr="00A1614C" w14:paraId="0B9A8B4F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DD4DF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704D66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FA2B0F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F6BFBB9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A4DC0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TRXIQ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0D9A4C18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2DF0C2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E2CFD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54C85D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3B71998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5DA54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JESD207 (Currently not implemented)</w:t>
            </w:r>
          </w:p>
        </w:tc>
      </w:tr>
      <w:tr w:rsidR="00321A09" w:rsidRPr="00A1614C" w14:paraId="7F0254D1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365EA4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DA143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465B38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4-2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2659F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575FC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4A68877F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7CDBF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C0FB7A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052D20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-0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A10BF3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MPL_WIDTH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5455B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Interface sample width selection:</w:t>
            </w:r>
          </w:p>
        </w:tc>
      </w:tr>
      <w:tr w:rsidR="00321A09" w:rsidRPr="00A1614C" w14:paraId="328BFB9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22FA7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EF6D3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33DA37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EB590F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87CB3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"10" - 12bit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3DEC2E98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40687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F45A1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D30514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1AA4052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72607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"01" - Do not use</w:t>
            </w:r>
          </w:p>
        </w:tc>
      </w:tr>
      <w:tr w:rsidR="00321A09" w:rsidRPr="00A1614C" w14:paraId="5FFEA9D7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C443E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6CCD3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50A16A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F1372FC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2F0C7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"00" - 16bit</w:t>
            </w:r>
          </w:p>
        </w:tc>
      </w:tr>
      <w:tr w:rsidR="00321A09" w:rsidRPr="00A1614C" w14:paraId="2DC6454C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C6912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9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BC065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3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734B609C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acket control</w:t>
            </w:r>
          </w:p>
        </w:tc>
      </w:tr>
      <w:tr w:rsidR="00321A09" w:rsidRPr="00A1614C" w14:paraId="5BDA2D0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5D3B9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C3040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7ECFB8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2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F3A8B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9D9E9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2ABD7706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FEFA8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DEE13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72EDB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15A30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XPCT_LOSS_CLR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1C037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TX packets dropping flag clear:</w:t>
            </w:r>
          </w:p>
        </w:tc>
      </w:tr>
      <w:tr w:rsidR="00321A09" w:rsidRPr="00A1614C" w14:paraId="45EDF7F6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8BDAA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5003D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1B0E02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2993C163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6EB3A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Normal operation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68A79637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4E755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DF8E77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0D5B8E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223072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D63477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Rising edge clears flag</w:t>
            </w:r>
          </w:p>
        </w:tc>
      </w:tr>
      <w:tr w:rsidR="00321A09" w:rsidRPr="00A1614C" w14:paraId="323FF68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3AA5C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F6AF6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B45378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F30247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MPL_NR_CLR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AB35E9" w14:textId="7CCF87C8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t</w:t>
            </w:r>
            <w:r w:rsidR="00AE7C6D" w:rsidRPr="00A1614C">
              <w:rPr>
                <w:color w:val="000000"/>
                <w:sz w:val="16"/>
                <w:szCs w:val="16"/>
                <w:lang w:eastAsia="lt-LT"/>
              </w:rPr>
              <w:t xml:space="preserve"> </w:t>
            </w:r>
            <w:r w:rsidRPr="00A1614C">
              <w:rPr>
                <w:color w:val="000000"/>
                <w:sz w:val="16"/>
                <w:szCs w:val="16"/>
                <w:lang w:eastAsia="lt-LT"/>
              </w:rPr>
              <w:t>timestamp:</w:t>
            </w:r>
          </w:p>
        </w:tc>
      </w:tr>
      <w:tr w:rsidR="00321A09" w:rsidRPr="00A1614C" w14:paraId="19BE3277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E0519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AA6AD1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74B8E7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8A56B22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0BD384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Normal operation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766939D2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0A2CBF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0774FD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C3EE32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39CB59F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F04A90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Timestamp is cleared </w:t>
            </w:r>
          </w:p>
        </w:tc>
      </w:tr>
      <w:tr w:rsidR="00321A09" w:rsidRPr="00A1614C" w14:paraId="34B3BB94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DC206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A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D30314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7A29E7EF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RX and TX module control</w:t>
            </w:r>
          </w:p>
        </w:tc>
      </w:tr>
      <w:tr w:rsidR="00321A09" w:rsidRPr="00A1614C" w14:paraId="03B896BB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2FEB1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59BDE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D6E86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1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9EE56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D3719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69FDF7E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7B293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EEA414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D665FC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9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132255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X_PTRN_EN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18C9A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Test pattern on TX:</w:t>
            </w:r>
          </w:p>
        </w:tc>
      </w:tr>
      <w:tr w:rsidR="00321A09" w:rsidRPr="00A1614C" w14:paraId="2E0A745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1BE46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15556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97AF78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D78155E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D8B0F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- Disabled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 (Default)</w:t>
            </w:r>
          </w:p>
        </w:tc>
      </w:tr>
      <w:tr w:rsidR="00321A09" w:rsidRPr="00A1614C" w14:paraId="0117935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1ECBD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7E7F1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9DFB2C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5DB944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D442E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Enabled</w:t>
            </w:r>
          </w:p>
        </w:tc>
      </w:tr>
      <w:tr w:rsidR="00321A09" w:rsidRPr="00A1614C" w14:paraId="6574B42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7BB73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30673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F46ABA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8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AF4689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RX_PTRN_EN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31D99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Test pattern on RX:</w:t>
            </w:r>
          </w:p>
        </w:tc>
      </w:tr>
      <w:tr w:rsidR="00321A09" w:rsidRPr="00A1614C" w14:paraId="50A272E2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2FBDE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794B47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2EDCDF0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A64CB2F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D3BA6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61B18DF8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1E18C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AA3C0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1CCA97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238D0B93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01D0B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Enabled</w:t>
            </w:r>
          </w:p>
        </w:tc>
      </w:tr>
      <w:tr w:rsidR="00321A09" w:rsidRPr="00A1614C" w14:paraId="13E5770D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3A03CA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42EF0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8301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2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BAA33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13AD2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71102C77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14D9B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F0C02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07A7D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BF2565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X_EN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0A6D4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TX chain:</w:t>
            </w:r>
          </w:p>
        </w:tc>
      </w:tr>
      <w:tr w:rsidR="00321A09" w:rsidRPr="00A1614C" w14:paraId="62703511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86B71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298E9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850366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8432D49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2D21A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5B24EEB8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B0B8A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A797B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2374D75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4753E54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E4F8A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Enabled</w:t>
            </w:r>
          </w:p>
        </w:tc>
      </w:tr>
      <w:tr w:rsidR="00321A09" w:rsidRPr="00A1614C" w14:paraId="5C27485B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E6FBE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5BD9A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BA206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7AF55A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RX_EN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234BF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X chain:</w:t>
            </w:r>
          </w:p>
        </w:tc>
      </w:tr>
      <w:tr w:rsidR="00321A09" w:rsidRPr="00A1614C" w14:paraId="6032066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A0FB94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43BA0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94555B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3F65B52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1A2CB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- Disabled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 (Default)</w:t>
            </w:r>
          </w:p>
        </w:tc>
      </w:tr>
      <w:tr w:rsidR="00321A09" w:rsidRPr="00A1614C" w14:paraId="03F260C9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A2B7CE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6440B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E13F51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EAD4A64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0BC78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Enabled</w:t>
            </w:r>
          </w:p>
        </w:tc>
      </w:tr>
      <w:tr w:rsidR="00321A09" w:rsidRPr="00A1614C" w14:paraId="29C9072C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77B13A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B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D6A60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AB6D7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929CA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8FD41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61F4A0CE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24E41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C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4F6700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3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7B2F559F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WFM player control 1</w:t>
            </w:r>
          </w:p>
        </w:tc>
      </w:tr>
      <w:tr w:rsidR="00321A09" w:rsidRPr="00A1614C" w14:paraId="0C2849E8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C9FC5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E278F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4749A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2</w:t>
            </w:r>
          </w:p>
        </w:tc>
        <w:tc>
          <w:tcPr>
            <w:tcW w:w="247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E1CAF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340EC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7C7658B2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A7F9C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725755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12AF9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79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E63EBD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WFM_CH_EN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01DC8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WFM ch.1:</w:t>
            </w:r>
          </w:p>
        </w:tc>
      </w:tr>
      <w:tr w:rsidR="00321A09" w:rsidRPr="00A1614C" w14:paraId="49BC221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35983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1CE05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0D6BD6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2CC574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9FACFC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Disabled</w:t>
            </w:r>
          </w:p>
        </w:tc>
      </w:tr>
      <w:tr w:rsidR="00321A09" w:rsidRPr="00A1614C" w14:paraId="0DA804D5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742DA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078DE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9DC6A0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DD7454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C47ACD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Enabled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 xml:space="preserve"> (Default)</w:t>
            </w:r>
          </w:p>
        </w:tc>
      </w:tr>
      <w:tr w:rsidR="00321A09" w:rsidRPr="00A1614C" w14:paraId="784E566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CE2AB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D48441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69930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3B695C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45D02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WFM ch.0:</w:t>
            </w:r>
          </w:p>
        </w:tc>
      </w:tr>
      <w:tr w:rsidR="00321A09" w:rsidRPr="00A1614C" w14:paraId="2DF233C5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056AEF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84625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9BDD7F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312B3DD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8AE14E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Disabled</w:t>
            </w:r>
          </w:p>
        </w:tc>
      </w:tr>
      <w:tr w:rsidR="00321A09" w:rsidRPr="00A1614C" w14:paraId="52B323A3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B8DC8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1F0868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365A2F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29A0DE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0D34E5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Enabled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 xml:space="preserve"> (Default)</w:t>
            </w:r>
          </w:p>
        </w:tc>
      </w:tr>
      <w:tr w:rsidR="00321A09" w:rsidRPr="00A1614C" w14:paraId="735726B3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AF404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D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200216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1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25FCEE85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WFM player control 2</w:t>
            </w:r>
          </w:p>
        </w:tc>
      </w:tr>
      <w:tr w:rsidR="00321A09" w:rsidRPr="00A1614C" w14:paraId="0A2ED162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749EA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F86A9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1D82DC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3</w:t>
            </w:r>
          </w:p>
        </w:tc>
        <w:tc>
          <w:tcPr>
            <w:tcW w:w="247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321C9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80CC6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595702D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234C0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28A7E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BEDA7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D0810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WFM_LOAD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3642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WFM player file load:</w:t>
            </w:r>
          </w:p>
        </w:tc>
      </w:tr>
      <w:tr w:rsidR="00321A09" w:rsidRPr="00A1614C" w14:paraId="2FEE17D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A13D80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54598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CFBF5D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9136331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D1351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to 1 transition starts WFM file loading</w:t>
            </w:r>
          </w:p>
        </w:tc>
      </w:tr>
      <w:tr w:rsidR="00321A09" w:rsidRPr="00A1614C" w14:paraId="3F484328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C16136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F4723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DCED9F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38B8EE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F4F42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WFM file loading disabled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4641B74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45231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5FB66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E50B66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F2FF33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WFM_PLAY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353BB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WFM player loaded file play enable:</w:t>
            </w:r>
          </w:p>
        </w:tc>
      </w:tr>
      <w:tr w:rsidR="00321A09" w:rsidRPr="00A1614C" w14:paraId="7F25B10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21BF3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B099C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909805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C8CE019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7DE0CC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Disabled</w:t>
            </w:r>
          </w:p>
        </w:tc>
      </w:tr>
      <w:tr w:rsidR="00321A09" w:rsidRPr="00A1614C" w14:paraId="51FFC2E5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06096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A296F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687766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5D6F982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2EB5C3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Enabled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 xml:space="preserve"> (Default)</w:t>
            </w:r>
          </w:p>
        </w:tc>
      </w:tr>
      <w:tr w:rsidR="00321A09" w:rsidRPr="00A1614C" w14:paraId="7909F1A3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E4A8D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2E8EF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302095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5EAF1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702A0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18E165D5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87EDE8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E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BEA224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2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565F1625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WFM player control 3</w:t>
            </w:r>
          </w:p>
        </w:tc>
      </w:tr>
      <w:tr w:rsidR="00321A09" w:rsidRPr="00A1614C" w14:paraId="07A9BF88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0C4E6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29B8B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9F12E7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2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A4EF0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72A17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4C0625F9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2581B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ED79D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single" w:sz="4" w:space="0" w:color="auto"/>
              <w:left w:val="nil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2C67B6F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-0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E42D94" w14:textId="77777777" w:rsidR="00321A09" w:rsidRPr="00A1614C" w:rsidRDefault="00321A09" w:rsidP="00E33301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WFM_SMPL_WIDTH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B5518B" w14:textId="77777777" w:rsidR="00321A09" w:rsidRPr="00A1614C" w:rsidRDefault="00321A09" w:rsidP="003937B7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WFM player sample width control:</w:t>
            </w:r>
          </w:p>
        </w:tc>
      </w:tr>
      <w:tr w:rsidR="00321A09" w:rsidRPr="00A1614C" w14:paraId="0FD50987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EBB18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7073DD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14:paraId="7BDD711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47B04E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43886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"10" - 12bit,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17B07DD9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ADB2A4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4F2B6E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14:paraId="2E5F50D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9AC7C22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22D0C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"01" - Do not use</w:t>
            </w:r>
          </w:p>
        </w:tc>
      </w:tr>
      <w:tr w:rsidR="00321A09" w:rsidRPr="00A1614C" w14:paraId="28A4CF07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D8A49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2F9FA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14:paraId="700DBA1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A8E31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1BCD6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"00" - 16bit</w:t>
            </w:r>
          </w:p>
        </w:tc>
      </w:tr>
      <w:tr w:rsidR="00321A09" w:rsidRPr="00A1614C" w14:paraId="4D2662E5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A6FFC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0F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AE8282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D15E36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18252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56D49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46ED8E53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ACD45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0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59FB3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0689D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E33E1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D3018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03AEB80C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79E5B0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1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6D5B1E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4D60F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8EDAF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734F1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324A37D5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D753CA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2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64566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FFFF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4E912BCD" w14:textId="12929B90" w:rsidR="00321A09" w:rsidRPr="00A1614C" w:rsidRDefault="00BA3214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ontrolled</w:t>
            </w:r>
            <w:r w:rsidR="00321A09" w:rsidRPr="00A1614C">
              <w:rPr>
                <w:b/>
                <w:bCs/>
                <w:sz w:val="16"/>
                <w:szCs w:val="16"/>
                <w:lang w:eastAsia="lt-LT"/>
              </w:rPr>
              <w:t xml:space="preserve"> SPI enable</w:t>
            </w:r>
          </w:p>
        </w:tc>
      </w:tr>
      <w:tr w:rsidR="00321A09" w:rsidRPr="00A1614C" w14:paraId="7E069062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4CB07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1B512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05F3CE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66F23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65F8C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Not used</w:t>
            </w:r>
          </w:p>
        </w:tc>
      </w:tr>
      <w:tr w:rsidR="00321A09" w:rsidRPr="00A1614C" w14:paraId="465EF49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CDDFD7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52378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28A902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E87457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PI_SS7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6C3F37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37F79D4A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DB1E9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30CAB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DCA140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6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22C98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PI_SS6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299F92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6FCEDB8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159F71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69646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3DB9F4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13AD1E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PI_SS5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1E52BD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664E36E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C975E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BD1C6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F83EAA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4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88DB05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PI_SS4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04731C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76CAC3CD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9DF77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2A7F9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6EBADE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03DB1F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PI_SS3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AFA137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04D6D56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C6996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F860C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A5BA5E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EB563A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PI_SS2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657E41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3ADDC29B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C4772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1AE9C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8676DE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8AEFC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PI_SS1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11C6F1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631B6102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7F8F9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B3C27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38DED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C9EF78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PI_SS0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0F49C4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78392469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6587CC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lastRenderedPageBreak/>
              <w:t>0x0013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754D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6F6F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701F34CA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7002 MISC pin control</w:t>
            </w:r>
          </w:p>
        </w:tc>
      </w:tr>
      <w:tr w:rsidR="00321A09" w:rsidRPr="00A1614C" w14:paraId="68F58A6B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36DA3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5F270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68513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FF99F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C3934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382C421A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ECC083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64A5B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360EA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4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DC3CB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2_RXEN</w:t>
            </w:r>
          </w:p>
        </w:tc>
        <w:tc>
          <w:tcPr>
            <w:tcW w:w="475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10EBA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Not used</w:t>
            </w:r>
          </w:p>
        </w:tc>
      </w:tr>
      <w:tr w:rsidR="00321A09" w:rsidRPr="00A1614C" w14:paraId="5ACC2559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F0A54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F0179B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A77B6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3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353C0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2_TXEN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F4D128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59BF57F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C1BE8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B7B3F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7FB98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2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FE910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2_TXNRX2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C0E402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38960CE1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C9E124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309B3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C064C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1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E601AD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2_TXNRX1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3DB213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1E4E634A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F78DBB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92F73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22E81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2EEF3C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2_CORE_LDO_EN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C9C96B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59A8CC4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43D6F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9992D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A36A9E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9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3E1CC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2_RESET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8E3791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22DA155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BB2B69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1361B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97D54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8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DD3EE2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2_SS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DC2523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61A472A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370F44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5853E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97DEB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491BB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B8ABD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03DD37C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CE4E1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96029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EE7D60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6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4CA4E4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1_RXEN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5E909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X hard enable:</w:t>
            </w:r>
          </w:p>
        </w:tc>
      </w:tr>
      <w:tr w:rsidR="00321A09" w:rsidRPr="00A1614C" w14:paraId="15B284B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B0FDF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90AF90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500E37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E22A56C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30D044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Disabled</w:t>
            </w:r>
          </w:p>
        </w:tc>
      </w:tr>
      <w:tr w:rsidR="00321A09" w:rsidRPr="00A1614C" w14:paraId="14140306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9B1DC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D324D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038AD7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963568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FBE1D9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Enabled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 xml:space="preserve"> (Default)</w:t>
            </w:r>
          </w:p>
        </w:tc>
      </w:tr>
      <w:tr w:rsidR="00321A09" w:rsidRPr="00A1614C" w14:paraId="2DD8CF82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C4B1B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E243E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538B8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1D4E27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1_TXEN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4C154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TX hard enable:</w:t>
            </w:r>
          </w:p>
        </w:tc>
      </w:tr>
      <w:tr w:rsidR="00321A09" w:rsidRPr="00A1614C" w14:paraId="5EC85329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9D871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54678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8148EB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7B3F92A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6AB5AB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Disabled</w:t>
            </w:r>
          </w:p>
        </w:tc>
      </w:tr>
      <w:tr w:rsidR="00321A09" w:rsidRPr="00A1614C" w14:paraId="26841A45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2B376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F9D07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4BE97A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ECDC82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836345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Enabled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 xml:space="preserve"> (Default)</w:t>
            </w:r>
          </w:p>
        </w:tc>
      </w:tr>
      <w:tr w:rsidR="00321A09" w:rsidRPr="00A1614C" w14:paraId="69EED1CA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F0987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16E1E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E63E3A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4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EE1DF3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1_TXNRX2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FFB5D1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Port 2 mode selection:</w:t>
            </w:r>
          </w:p>
        </w:tc>
      </w:tr>
      <w:tr w:rsidR="00321A09" w:rsidRPr="00A1614C" w14:paraId="412D2FC8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F31B7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E703E2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30C326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5F799E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D70024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TXIQ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13A73817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8EE92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93E47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AB0C54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A8E28F7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C6473A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RXIQ</w:t>
            </w:r>
          </w:p>
        </w:tc>
      </w:tr>
      <w:tr w:rsidR="00321A09" w:rsidRPr="00A1614C" w14:paraId="043476D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1F90C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02655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F64074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135C1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1_TXNRX1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BFABF3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Port 1 mode selection:</w:t>
            </w:r>
          </w:p>
        </w:tc>
      </w:tr>
      <w:tr w:rsidR="00321A09" w:rsidRPr="00A1614C" w14:paraId="15C5A505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BF45B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3E20E6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24FD47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B95EE62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E6FEB2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TXIQ</w:t>
            </w:r>
          </w:p>
        </w:tc>
      </w:tr>
      <w:tr w:rsidR="00321A09" w:rsidRPr="00A1614C" w14:paraId="207C85E1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5866B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6875C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E7B5F9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E0DCBFC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5776FC" w14:textId="1893D4A8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</w:t>
            </w:r>
            <w:r w:rsidR="009C7A56" w:rsidRPr="00A1614C">
              <w:rPr>
                <w:color w:val="000000"/>
                <w:sz w:val="16"/>
                <w:szCs w:val="16"/>
                <w:lang w:eastAsia="lt-LT"/>
              </w:rPr>
              <w:t>RXIQ (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Default)</w:t>
            </w:r>
          </w:p>
        </w:tc>
      </w:tr>
      <w:tr w:rsidR="00321A09" w:rsidRPr="00A1614C" w14:paraId="1269DD72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28C49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0B4D2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9C42D0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BBF762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1_CORE_LDO_EN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0E51ED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Internal LDO control:</w:t>
            </w:r>
          </w:p>
        </w:tc>
      </w:tr>
      <w:tr w:rsidR="00321A09" w:rsidRPr="00A1614C" w14:paraId="2BFDC23B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612B1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BDFE0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7C7E82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B22102F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D3CA1E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53A2C405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11296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A6E115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B9BDD9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58FEEE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CCC4B3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Enabled</w:t>
            </w:r>
          </w:p>
        </w:tc>
      </w:tr>
      <w:tr w:rsidR="00321A09" w:rsidRPr="00A1614C" w14:paraId="4E906DE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46C81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77C14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3E71E0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A350E0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1_RESET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628B8D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Hardware reset:</w:t>
            </w:r>
          </w:p>
        </w:tc>
      </w:tr>
      <w:tr w:rsidR="00321A09" w:rsidRPr="00A1614C" w14:paraId="024A71D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5D5DE7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C3312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3415D1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D9C1BF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EA5EF9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Reset activated</w:t>
            </w:r>
          </w:p>
        </w:tc>
      </w:tr>
      <w:tr w:rsidR="00321A09" w:rsidRPr="00A1614C" w14:paraId="66A8D2DA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FF0B5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63039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48C9EE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1B9CE5A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2E2E08" w14:textId="77777777" w:rsidR="00321A09" w:rsidRPr="00A1614C" w:rsidRDefault="00321A09" w:rsidP="003937B7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Reset inactive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10375DDA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5ADEF4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CC0665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229CEC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EB05F8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S1_SS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50B4D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Not used</w:t>
            </w:r>
          </w:p>
        </w:tc>
      </w:tr>
      <w:tr w:rsidR="00321A09" w:rsidRPr="00A1614C" w14:paraId="5F5D45F6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18265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4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8310F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2F7900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41CC9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 for lms3_4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52A3A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03CF53B5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51D7B8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5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CD7028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547EDA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93669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 for lms5-6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D43A5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62AAC28E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CB0565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6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9AC7D6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F135E7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ADE4F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 for lms7-8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35AFE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03EAD13B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F6A8E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7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BADEF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2C0982C7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 for external periphery</w:t>
            </w:r>
          </w:p>
        </w:tc>
      </w:tr>
      <w:tr w:rsidR="00321A09" w:rsidRPr="00A1614C" w14:paraId="6CCBB678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697C1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CAF01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68E1B2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14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A7268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7D0F9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023B842B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2416A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85BE4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E1EA8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3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EE5DF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13</w:t>
            </w:r>
          </w:p>
        </w:tc>
        <w:tc>
          <w:tcPr>
            <w:tcW w:w="475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976CF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Not used</w:t>
            </w:r>
          </w:p>
        </w:tc>
      </w:tr>
      <w:tr w:rsidR="00321A09" w:rsidRPr="00A1614C" w14:paraId="0C7C0BA9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4A099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35EA08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412E24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2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93DF7D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12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6F1920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13A85A0B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D8023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D9340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AD8752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1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2D370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11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6A499A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0CF74CD2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93037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F8607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99A194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D8776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10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C6A16B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40CAA249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4AC70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C1BD2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82F6DC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9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45207A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9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1FBB7E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3EA1172D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8C0990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BC229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890F9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8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2902C7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8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85C792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69969EA9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02E7C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835DC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B10E2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79DCB8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7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61548C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15934111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51B07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EB440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9DC458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6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822AD9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6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B2C09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Ch. B shunt:</w:t>
            </w:r>
          </w:p>
        </w:tc>
      </w:tr>
      <w:tr w:rsidR="00321A09" w:rsidRPr="00A1614C" w14:paraId="1B4230C3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33E55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F2355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8F5125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CCC5A63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B43AD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- Disabled</w:t>
            </w:r>
          </w:p>
        </w:tc>
      </w:tr>
      <w:tr w:rsidR="00321A09" w:rsidRPr="00A1614C" w14:paraId="4E13854A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55567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E32B2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6FC920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279E15F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C7A50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Enabled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6DFC4133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DED501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270F0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79272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DF3338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5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BCCC7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Ch. B attenuator</w:t>
            </w:r>
          </w:p>
        </w:tc>
      </w:tr>
      <w:tr w:rsidR="00321A09" w:rsidRPr="00A1614C" w14:paraId="2E34DDA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5E312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591315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E1E8D9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52B3EB9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12257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6D65D0C7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D279D0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3BF846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5468CF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E9A2EF5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0816F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Enabled</w:t>
            </w:r>
          </w:p>
        </w:tc>
      </w:tr>
      <w:tr w:rsidR="00321A09" w:rsidRPr="00A1614C" w14:paraId="5CE8193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07545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3B2C6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23381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4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2ADD68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4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7CDAF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F loopback ch. B:</w:t>
            </w:r>
          </w:p>
        </w:tc>
      </w:tr>
      <w:tr w:rsidR="00321A09" w:rsidRPr="00A1614C" w14:paraId="6E41BE5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1BCF0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E167E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A5AE8A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C9BEDE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02FA1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5AD6CCC6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2F017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581C8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04C43D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8D330D3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04DE7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Enabled</w:t>
            </w:r>
          </w:p>
        </w:tc>
      </w:tr>
      <w:tr w:rsidR="00321A09" w:rsidRPr="00A1614C" w14:paraId="047A3E75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7AB07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D03AE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701445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C673EF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3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5A5BA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</w:tr>
      <w:tr w:rsidR="00321A09" w:rsidRPr="00A1614C" w14:paraId="5AB4C8D9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0BAB17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538284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6F2A02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B30F7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2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82744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Ch. A shunt:</w:t>
            </w:r>
          </w:p>
        </w:tc>
      </w:tr>
      <w:tr w:rsidR="00321A09" w:rsidRPr="00A1614C" w14:paraId="5738D1A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8A17F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C6C84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4FE52AB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BB61BCD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554B5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- Disabled</w:t>
            </w:r>
          </w:p>
        </w:tc>
      </w:tr>
      <w:tr w:rsidR="00321A09" w:rsidRPr="00A1614C" w14:paraId="1D07EE80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CED2B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E76D6C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01971E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B33387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A9BC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Enabled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557D243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5574F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75517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C245D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FE81F4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1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CC4B9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Ch. A attenuator:</w:t>
            </w:r>
          </w:p>
        </w:tc>
      </w:tr>
      <w:tr w:rsidR="00321A09" w:rsidRPr="00A1614C" w14:paraId="5A9F264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E43B6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C8F42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A4B6C6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A8AD5BB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363BC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174655C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8BDFA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1031E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B567CA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FF7D195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2FF13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Enabled</w:t>
            </w:r>
          </w:p>
        </w:tc>
      </w:tr>
      <w:tr w:rsidR="00321A09" w:rsidRPr="00A1614C" w14:paraId="37583616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566C7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E8D018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7F82A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C38815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GPIO0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4843A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F loopback ch. A:</w:t>
            </w:r>
          </w:p>
        </w:tc>
      </w:tr>
      <w:tr w:rsidR="00321A09" w:rsidRPr="00A1614C" w14:paraId="51A7CDB1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E1FB5D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18F0C3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7D5368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9AE0D8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B0909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321A09" w:rsidRPr="00A1614C" w14:paraId="5BA159AD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8ADB2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06A84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71C92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5400EC7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83C82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Enabled</w:t>
            </w:r>
          </w:p>
        </w:tc>
      </w:tr>
      <w:tr w:rsidR="00321A09" w:rsidRPr="00A1614C" w14:paraId="2F5A27DB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FA2AF9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8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4F663A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1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19BC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1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912F6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D458A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05E3B084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0B7DBF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87D8F2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E9CCD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654A98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EV_CTRL0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EBA34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Not used</w:t>
            </w:r>
          </w:p>
        </w:tc>
      </w:tr>
      <w:tr w:rsidR="00321A09" w:rsidRPr="00A1614C" w14:paraId="40880392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F763A4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9</w:t>
            </w:r>
          </w:p>
        </w:tc>
        <w:tc>
          <w:tcPr>
            <w:tcW w:w="77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63A15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DF179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99AFA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F4C72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0DA60806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FDD5E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A</w:t>
            </w:r>
          </w:p>
        </w:tc>
        <w:tc>
          <w:tcPr>
            <w:tcW w:w="77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04AF6D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06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5BCAC9A1" w14:textId="77777777" w:rsidR="00321A09" w:rsidRPr="00A1614C" w:rsidRDefault="00321A09" w:rsidP="003937B7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Onboard led control</w:t>
            </w:r>
          </w:p>
        </w:tc>
      </w:tr>
      <w:tr w:rsidR="00321A09" w:rsidRPr="00A1614C" w14:paraId="3C88495E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58E7C3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3F052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B52FC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F6251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F956EC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043A187A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73666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2B58C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FA87D7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4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3A150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F448F4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1B145BF6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C9A6E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15010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D52ED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3</w:t>
            </w:r>
          </w:p>
        </w:tc>
        <w:tc>
          <w:tcPr>
            <w:tcW w:w="247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733BB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AC678C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2CE650E3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18B4E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E0AEC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9EC0D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2</w:t>
            </w:r>
          </w:p>
        </w:tc>
        <w:tc>
          <w:tcPr>
            <w:tcW w:w="247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5803A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F91869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4729C446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B9E71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E4046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8A889E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1</w:t>
            </w:r>
          </w:p>
        </w:tc>
        <w:tc>
          <w:tcPr>
            <w:tcW w:w="247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A7BFA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5707AF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785F7051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5B7EE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205D1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9F9717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0</w:t>
            </w:r>
          </w:p>
        </w:tc>
        <w:tc>
          <w:tcPr>
            <w:tcW w:w="247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742A7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58EF52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155284FC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64D88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D270C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3C762E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9</w:t>
            </w:r>
          </w:p>
        </w:tc>
        <w:tc>
          <w:tcPr>
            <w:tcW w:w="247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8E914F" w14:textId="746C206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  <w:r w:rsidR="003C6FA2" w:rsidRPr="00A1614C">
              <w:rPr>
                <w:sz w:val="16"/>
                <w:szCs w:val="16"/>
                <w:lang w:eastAsia="lt-LT"/>
              </w:rPr>
              <w:t>s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169724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62688B6D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9C473F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A0A77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453B9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8</w:t>
            </w:r>
          </w:p>
        </w:tc>
        <w:tc>
          <w:tcPr>
            <w:tcW w:w="247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0B4AD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943358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5BD6BDC1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B9AE3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5D30B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23F524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80335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E3E01C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4EC3B42A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3A713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15946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EC372C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6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0D6C72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PGA_LED2_G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064CF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Green LED2 control, do not turn on while red LED2 is on:</w:t>
            </w:r>
          </w:p>
        </w:tc>
      </w:tr>
      <w:tr w:rsidR="00321A09" w:rsidRPr="00A1614C" w14:paraId="29ED804A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4E3829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15410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56BAA0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E662F72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371A02" w14:textId="541F33AC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</w:t>
            </w:r>
            <w:r w:rsidR="0083659F" w:rsidRPr="00A1614C">
              <w:rPr>
                <w:sz w:val="16"/>
                <w:szCs w:val="16"/>
                <w:lang w:eastAsia="lt-LT"/>
              </w:rPr>
              <w:t xml:space="preserve">OFF </w:t>
            </w:r>
            <w:r w:rsidR="0083659F" w:rsidRPr="00A1614C">
              <w:rPr>
                <w:b/>
                <w:bCs/>
                <w:sz w:val="16"/>
                <w:szCs w:val="16"/>
                <w:lang w:eastAsia="lt-LT"/>
              </w:rPr>
              <w:t xml:space="preserve">(Default)  </w:t>
            </w:r>
          </w:p>
        </w:tc>
      </w:tr>
      <w:tr w:rsidR="00321A09" w:rsidRPr="00A1614C" w14:paraId="590E8C5D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5F6E4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155F2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5EFFCB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2BFA087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7E018F" w14:textId="51E833FC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</w:t>
            </w:r>
            <w:r w:rsidR="0083659F" w:rsidRPr="00A1614C">
              <w:rPr>
                <w:sz w:val="16"/>
                <w:szCs w:val="16"/>
                <w:lang w:eastAsia="lt-LT"/>
              </w:rPr>
              <w:t xml:space="preserve"> ON</w:t>
            </w:r>
            <w:r w:rsidRPr="00A1614C">
              <w:rPr>
                <w:sz w:val="16"/>
                <w:szCs w:val="16"/>
                <w:lang w:eastAsia="lt-LT"/>
              </w:rPr>
              <w:t xml:space="preserve"> </w:t>
            </w:r>
          </w:p>
        </w:tc>
      </w:tr>
      <w:tr w:rsidR="00321A09" w:rsidRPr="00A1614C" w14:paraId="23C3B0C6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E2BAC3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7A556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2B3CB0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C417D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PGA_LED2_R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D335C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d LED2 control, do not turn on while green LED2 is on:</w:t>
            </w:r>
          </w:p>
        </w:tc>
      </w:tr>
      <w:tr w:rsidR="0083659F" w:rsidRPr="00A1614C" w14:paraId="29D5AF52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61515B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7AD718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09A6EB1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F952DE7" w14:textId="77777777" w:rsidR="0083659F" w:rsidRPr="00A1614C" w:rsidRDefault="0083659F" w:rsidP="0083659F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0EDA33" w14:textId="622F362C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OFF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(Default)  </w:t>
            </w:r>
          </w:p>
        </w:tc>
      </w:tr>
      <w:tr w:rsidR="0083659F" w:rsidRPr="00A1614C" w14:paraId="2EB11F44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B399A2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19A235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070BA99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FB35645" w14:textId="77777777" w:rsidR="0083659F" w:rsidRPr="00A1614C" w:rsidRDefault="0083659F" w:rsidP="0083659F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019B56" w14:textId="10DD98B9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ON </w:t>
            </w:r>
          </w:p>
        </w:tc>
      </w:tr>
      <w:tr w:rsidR="00321A09" w:rsidRPr="00A1614C" w14:paraId="2C976DD7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C09323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D76E5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B213E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4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B2FD4F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PGA_LED2_OVRD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AC788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LED2 control override:</w:t>
            </w:r>
          </w:p>
        </w:tc>
      </w:tr>
      <w:tr w:rsidR="0083659F" w:rsidRPr="00A1614C" w14:paraId="4D7978A3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5D9271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C7E1E0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7312CA3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48A3005" w14:textId="77777777" w:rsidR="0083659F" w:rsidRPr="00A1614C" w:rsidRDefault="0083659F" w:rsidP="0083659F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61229B" w14:textId="2D6EFA69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OFF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(Default)  </w:t>
            </w:r>
          </w:p>
        </w:tc>
      </w:tr>
      <w:tr w:rsidR="0083659F" w:rsidRPr="00A1614C" w14:paraId="7FAB027C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15E772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5CDF47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4EE58A0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6CA9D95" w14:textId="77777777" w:rsidR="0083659F" w:rsidRPr="00A1614C" w:rsidRDefault="0083659F" w:rsidP="0083659F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0C4474" w14:textId="518F956D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ON </w:t>
            </w:r>
          </w:p>
        </w:tc>
      </w:tr>
      <w:tr w:rsidR="00321A09" w:rsidRPr="00A1614C" w14:paraId="7F8DA56C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8B41E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F6C730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854575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247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C66DA5" w14:textId="77777777" w:rsidR="00321A09" w:rsidRPr="00A1614C" w:rsidRDefault="00321A09" w:rsidP="003937B7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69527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01E6D563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102CA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F8DC56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DBE0C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2479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4C227E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PGA_LED1_G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D4059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Green LED1 control, do not turn on while red LED1 is on:</w:t>
            </w:r>
          </w:p>
        </w:tc>
      </w:tr>
      <w:tr w:rsidR="0083659F" w:rsidRPr="00A1614C" w14:paraId="3FEDE6DC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94E98B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D04446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6D82CE9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E3FCDAB" w14:textId="77777777" w:rsidR="0083659F" w:rsidRPr="00A1614C" w:rsidRDefault="0083659F" w:rsidP="0083659F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C21008" w14:textId="4CB429FC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OFF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(Default)  </w:t>
            </w:r>
          </w:p>
        </w:tc>
      </w:tr>
      <w:tr w:rsidR="0083659F" w:rsidRPr="00A1614C" w14:paraId="78951BBF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BE6B9A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832B914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CF30EB5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387F272" w14:textId="77777777" w:rsidR="0083659F" w:rsidRPr="00A1614C" w:rsidRDefault="0083659F" w:rsidP="0083659F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6CDE32" w14:textId="547CEB01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ON </w:t>
            </w:r>
          </w:p>
        </w:tc>
      </w:tr>
      <w:tr w:rsidR="00321A09" w:rsidRPr="00A1614C" w14:paraId="29147B09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566AB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47EF5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B539FE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7E7BE6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PGA_LED1_R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63E9F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d LED1 control, do not turn on while green LED1 is on:</w:t>
            </w:r>
          </w:p>
        </w:tc>
      </w:tr>
      <w:tr w:rsidR="0083659F" w:rsidRPr="00A1614C" w14:paraId="7F7468AE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C0BFDF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8D78F3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065B8D4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970597C" w14:textId="77777777" w:rsidR="0083659F" w:rsidRPr="00A1614C" w:rsidRDefault="0083659F" w:rsidP="0083659F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25B3ED" w14:textId="10C5A213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OFF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(Default)  </w:t>
            </w:r>
          </w:p>
        </w:tc>
      </w:tr>
      <w:tr w:rsidR="0083659F" w:rsidRPr="00A1614C" w14:paraId="6AF16B67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FE0D665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8DABD8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9065E6D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4615715" w14:textId="77777777" w:rsidR="0083659F" w:rsidRPr="00A1614C" w:rsidRDefault="0083659F" w:rsidP="0083659F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56B885" w14:textId="2FD98E3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ON </w:t>
            </w:r>
          </w:p>
        </w:tc>
      </w:tr>
      <w:tr w:rsidR="00321A09" w:rsidRPr="00A1614C" w14:paraId="188579A8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AB24B4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FDA16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25CD6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44B75D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PGA_LED1_OVRD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3B3C4F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LED1 control override:</w:t>
            </w:r>
          </w:p>
        </w:tc>
      </w:tr>
      <w:tr w:rsidR="0083659F" w:rsidRPr="00A1614C" w14:paraId="53528D3A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98E0D2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F5BA5F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FFB9F70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2045C1" w14:textId="77777777" w:rsidR="0083659F" w:rsidRPr="00A1614C" w:rsidRDefault="0083659F" w:rsidP="0083659F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20F48C" w14:textId="3180D084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OFF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(Default)  </w:t>
            </w:r>
          </w:p>
        </w:tc>
      </w:tr>
      <w:tr w:rsidR="0083659F" w:rsidRPr="00A1614C" w14:paraId="6626EC0C" w14:textId="77777777" w:rsidTr="00794387">
        <w:trPr>
          <w:trHeight w:val="20"/>
        </w:trPr>
        <w:tc>
          <w:tcPr>
            <w:tcW w:w="91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00D944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89BCE76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4C46A7" w14:textId="77777777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3F60F1" w14:textId="77777777" w:rsidR="0083659F" w:rsidRPr="00A1614C" w:rsidRDefault="0083659F" w:rsidP="0083659F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76C316" w14:textId="759C2A8B" w:rsidR="0083659F" w:rsidRPr="00A1614C" w:rsidRDefault="0083659F" w:rsidP="0083659F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ON </w:t>
            </w:r>
          </w:p>
        </w:tc>
      </w:tr>
      <w:tr w:rsidR="00321A09" w:rsidRPr="00A1614C" w14:paraId="3ADBF6A7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3A6604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B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68A99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3F666A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48D8C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B2510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2A875D61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3922E7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A0DAE9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EF1658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38F8C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8AB9BD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7B85E851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61621E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A1EDE8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4BAB72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6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FD1C6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B37ECD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13BCA9FD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B2E611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D4E838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19587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62C4F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B29F58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25292FC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7D20B1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FFFD2A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407EE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4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51F70D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87FAD5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06182D77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81BC5D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C81479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A4ED3C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2DEE2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D16932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2FAA0F1C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894F01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4CB9599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36D000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D6331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A71ED5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386C848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A127CB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2464BC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D5AA9E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FF586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6EE20C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483BB5C3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62604A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B8CE53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4330F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B9A163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77114E6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321A09" w:rsidRPr="00A1614C" w14:paraId="37EA34BE" w14:textId="77777777" w:rsidTr="00794387">
        <w:trPr>
          <w:trHeight w:val="20"/>
        </w:trPr>
        <w:tc>
          <w:tcPr>
            <w:tcW w:w="91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B8DD92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C</w:t>
            </w:r>
          </w:p>
        </w:tc>
        <w:tc>
          <w:tcPr>
            <w:tcW w:w="77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18FAD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5AD00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3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BECA8C4" w14:textId="77777777" w:rsidR="00321A09" w:rsidRPr="00A1614C" w:rsidRDefault="00321A09" w:rsidP="003937B7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132E7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Onboard led control</w:t>
            </w:r>
          </w:p>
        </w:tc>
      </w:tr>
      <w:tr w:rsidR="00321A09" w:rsidRPr="00A1614C" w14:paraId="52E76361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EF628A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4816688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47322A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5C6F64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X3_LED_G</w:t>
            </w:r>
          </w:p>
        </w:tc>
        <w:tc>
          <w:tcPr>
            <w:tcW w:w="4752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2A2C0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Green FX3 control, do not turn on while red FX3 is on:</w:t>
            </w:r>
          </w:p>
        </w:tc>
      </w:tr>
      <w:tr w:rsidR="00101135" w:rsidRPr="00A1614C" w14:paraId="72ED7E02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1DC567C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CEE8925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6102FD2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6079442" w14:textId="77777777" w:rsidR="00101135" w:rsidRPr="00A1614C" w:rsidRDefault="00101135" w:rsidP="00101135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CF8350" w14:textId="0632DA48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OFF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(Default)  </w:t>
            </w:r>
          </w:p>
        </w:tc>
      </w:tr>
      <w:tr w:rsidR="00101135" w:rsidRPr="00A1614C" w14:paraId="605FAC61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C080CCA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BDF50CF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12C1494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31E4383" w14:textId="77777777" w:rsidR="00101135" w:rsidRPr="00A1614C" w:rsidRDefault="00101135" w:rsidP="00101135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10D8F3" w14:textId="7D8DD1DB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ON </w:t>
            </w:r>
          </w:p>
        </w:tc>
      </w:tr>
      <w:tr w:rsidR="00321A09" w:rsidRPr="00A1614C" w14:paraId="0A9526BE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164F7BA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9808964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238D9B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FC49B3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X3_LED_R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A4426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d FX3 control, do not turn on while green FX3 is on:</w:t>
            </w:r>
          </w:p>
        </w:tc>
      </w:tr>
      <w:tr w:rsidR="00101135" w:rsidRPr="00A1614C" w14:paraId="26BA5188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6FC0418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D35C19E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251AD60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2753A0E" w14:textId="77777777" w:rsidR="00101135" w:rsidRPr="00A1614C" w:rsidRDefault="00101135" w:rsidP="00101135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41006E" w14:textId="2C1A4E3F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OFF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(Default)  </w:t>
            </w:r>
          </w:p>
        </w:tc>
      </w:tr>
      <w:tr w:rsidR="00101135" w:rsidRPr="00A1614C" w14:paraId="619E3076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4D69284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6BFB010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2D2350C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549E208" w14:textId="77777777" w:rsidR="00101135" w:rsidRPr="00A1614C" w:rsidRDefault="00101135" w:rsidP="00101135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710A1F" w14:textId="7C9DD238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ON </w:t>
            </w:r>
          </w:p>
        </w:tc>
      </w:tr>
      <w:tr w:rsidR="00321A09" w:rsidRPr="00A1614C" w14:paraId="29494373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CB5F99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C3587E0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AA6AAC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7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CB4191" w14:textId="77777777" w:rsidR="00321A09" w:rsidRPr="00A1614C" w:rsidRDefault="00321A09" w:rsidP="003937B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X3_LED_OVRD</w:t>
            </w: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9F45E5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FX3 control override:</w:t>
            </w:r>
          </w:p>
        </w:tc>
      </w:tr>
      <w:tr w:rsidR="00101135" w:rsidRPr="00A1614C" w14:paraId="7553DA89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AAD63EC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8DF4A12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297FC3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1732E9" w14:textId="77777777" w:rsidR="00101135" w:rsidRPr="00A1614C" w:rsidRDefault="00101135" w:rsidP="00101135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08CAAC" w14:textId="6FD33202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OFF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(Default)  </w:t>
            </w:r>
          </w:p>
        </w:tc>
      </w:tr>
      <w:tr w:rsidR="00101135" w:rsidRPr="00A1614C" w14:paraId="769FF7B3" w14:textId="77777777" w:rsidTr="00794387">
        <w:trPr>
          <w:trHeight w:val="20"/>
        </w:trPr>
        <w:tc>
          <w:tcPr>
            <w:tcW w:w="91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CF3A07F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7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961032D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C3A36C" w14:textId="77777777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7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614A6A" w14:textId="77777777" w:rsidR="00101135" w:rsidRPr="00A1614C" w:rsidRDefault="00101135" w:rsidP="00101135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75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7098BB" w14:textId="6CEA12B9" w:rsidR="00101135" w:rsidRPr="00A1614C" w:rsidRDefault="00101135" w:rsidP="00101135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ON </w:t>
            </w:r>
          </w:p>
        </w:tc>
      </w:tr>
      <w:tr w:rsidR="00321A09" w:rsidRPr="00A1614C" w14:paraId="4080F76A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EE8FF3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D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155C47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820B8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000312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828DA7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73D09FA9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A07CBE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E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DE59B1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23BEE2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5EA6F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371FEE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321A09" w:rsidRPr="00A1614C" w14:paraId="34E5D46D" w14:textId="77777777" w:rsidTr="00794387">
        <w:trPr>
          <w:trHeight w:val="20"/>
        </w:trPr>
        <w:tc>
          <w:tcPr>
            <w:tcW w:w="91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8A0B0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1F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D7113F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BD6CB6" w14:textId="77777777" w:rsidR="00321A09" w:rsidRPr="00A1614C" w:rsidRDefault="00321A09" w:rsidP="003937B7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005F41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7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5311FC" w14:textId="77777777" w:rsidR="00321A09" w:rsidRPr="00A1614C" w:rsidRDefault="00321A09" w:rsidP="003937B7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</w:tbl>
    <w:p w14:paraId="44FBC89F" w14:textId="77777777" w:rsidR="00116B1C" w:rsidRPr="00A1614C" w:rsidRDefault="00116B1C" w:rsidP="00D85FD8"/>
    <w:p w14:paraId="5B3613E9" w14:textId="7295BD50" w:rsidR="00501F2A" w:rsidRPr="00A1614C" w:rsidRDefault="00501F2A" w:rsidP="00501F2A">
      <w:pPr>
        <w:pStyle w:val="Heading3"/>
        <w:rPr>
          <w:sz w:val="32"/>
          <w:szCs w:val="32"/>
          <w:lang w:val="en-GB"/>
        </w:rPr>
      </w:pPr>
      <w:bookmarkStart w:id="36" w:name="_Toc519152733"/>
      <w:r w:rsidRPr="00A1614C">
        <w:rPr>
          <w:lang w:val="en-GB"/>
        </w:rPr>
        <w:t>Registers of pllcfg module</w:t>
      </w:r>
      <w:bookmarkEnd w:id="36"/>
      <w:r w:rsidRPr="00A1614C">
        <w:rPr>
          <w:lang w:val="en-GB"/>
        </w:rPr>
        <w:t xml:space="preserve"> </w:t>
      </w:r>
    </w:p>
    <w:p w14:paraId="36B4B37A" w14:textId="77777777" w:rsidR="00116B1C" w:rsidRPr="00A1614C" w:rsidRDefault="00116B1C" w:rsidP="00D85FD8"/>
    <w:p w14:paraId="3ADA4648" w14:textId="32274C16" w:rsidR="00116B1C" w:rsidRPr="00A1614C" w:rsidRDefault="00116B1C" w:rsidP="00116B1C">
      <w:pPr>
        <w:pStyle w:val="Caption"/>
        <w:keepNext/>
      </w:pPr>
      <w:bookmarkStart w:id="37" w:name="_Ref515883874"/>
      <w:r w:rsidRPr="00A1614C">
        <w:lastRenderedPageBreak/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7</w:t>
      </w:r>
      <w:r w:rsidRPr="00A1614C">
        <w:fldChar w:fldCharType="end"/>
      </w:r>
      <w:bookmarkEnd w:id="37"/>
      <w:r w:rsidRPr="00A1614C">
        <w:t xml:space="preserve"> Register description of pllcfg module</w:t>
      </w:r>
    </w:p>
    <w:tbl>
      <w:tblPr>
        <w:tblW w:w="9771" w:type="dxa"/>
        <w:tblLook w:val="04A0" w:firstRow="1" w:lastRow="0" w:firstColumn="1" w:lastColumn="0" w:noHBand="0" w:noVBand="1"/>
      </w:tblPr>
      <w:tblGrid>
        <w:gridCol w:w="934"/>
        <w:gridCol w:w="757"/>
        <w:gridCol w:w="851"/>
        <w:gridCol w:w="2410"/>
        <w:gridCol w:w="4819"/>
      </w:tblGrid>
      <w:tr w:rsidR="00116B1C" w:rsidRPr="00A1614C" w14:paraId="2D51EBAD" w14:textId="77777777" w:rsidTr="00794387">
        <w:trPr>
          <w:trHeight w:val="20"/>
          <w:tblHeader/>
        </w:trPr>
        <w:tc>
          <w:tcPr>
            <w:tcW w:w="934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3051390D" w14:textId="77777777" w:rsidR="00116B1C" w:rsidRPr="00A1614C" w:rsidRDefault="00116B1C" w:rsidP="00116B1C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ddress</w:t>
            </w:r>
          </w:p>
        </w:tc>
        <w:tc>
          <w:tcPr>
            <w:tcW w:w="757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37066910" w14:textId="77777777" w:rsidR="00116B1C" w:rsidRPr="00A1614C" w:rsidRDefault="00116B1C" w:rsidP="00116B1C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ef. value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0BF94D47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its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761654B0" w14:textId="77777777" w:rsidR="00116B1C" w:rsidRPr="00A1614C" w:rsidRDefault="00116B1C" w:rsidP="00116B1C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Name</w:t>
            </w:r>
          </w:p>
        </w:tc>
        <w:tc>
          <w:tcPr>
            <w:tcW w:w="4819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51BBD11B" w14:textId="77777777" w:rsidR="00116B1C" w:rsidRPr="00A1614C" w:rsidRDefault="00116B1C" w:rsidP="00116B1C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escription</w:t>
            </w:r>
          </w:p>
        </w:tc>
      </w:tr>
      <w:tr w:rsidR="00116B1C" w:rsidRPr="00A1614C" w14:paraId="61482E0B" w14:textId="77777777" w:rsidTr="00794387">
        <w:trPr>
          <w:trHeight w:val="20"/>
        </w:trPr>
        <w:tc>
          <w:tcPr>
            <w:tcW w:w="9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CB10C8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0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4FA6B2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BAAC91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7B0F7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0D2B7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116B1C" w:rsidRPr="00A1614C" w14:paraId="4645CF4F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1B4B5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1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261F4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1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2C8B8685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229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7FB462F8" w14:textId="77777777" w:rsidR="00116B1C" w:rsidRPr="00A1614C" w:rsidRDefault="00116B1C" w:rsidP="00116B1C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LL configuration status</w:t>
            </w:r>
          </w:p>
        </w:tc>
      </w:tr>
      <w:tr w:rsidR="00116B1C" w:rsidRPr="00A1614C" w14:paraId="07EC7098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2EF66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7B0563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E852D2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BE302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496D2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116B1C" w:rsidRPr="00A1614C" w14:paraId="51B2F933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A8366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3B2C2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1A0393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0800B6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UTO_PHCFG_ERR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10059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Auto phase configuration error status:</w:t>
            </w:r>
          </w:p>
        </w:tc>
      </w:tr>
      <w:tr w:rsidR="00116B1C" w:rsidRPr="00A1614C" w14:paraId="2711A2A6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0EEBB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75FC0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E51D6D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4AB77C0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1E00CD" w14:textId="77777777" w:rsidR="00116B1C" w:rsidRPr="00A1614C" w:rsidRDefault="00116B1C" w:rsidP="00116B1C">
            <w:pPr>
              <w:ind w:firstLineChars="100" w:firstLine="160"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– no error</w:t>
            </w:r>
          </w:p>
        </w:tc>
      </w:tr>
      <w:tr w:rsidR="00116B1C" w:rsidRPr="00A1614C" w14:paraId="1F0D36A3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A997C9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4E89B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9064D4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1CEA8A8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28FA0A" w14:textId="77777777" w:rsidR="00116B1C" w:rsidRPr="00A1614C" w:rsidRDefault="00116B1C" w:rsidP="00116B1C">
            <w:pPr>
              <w:ind w:firstLineChars="100" w:firstLine="160"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– Error</w:t>
            </w:r>
          </w:p>
        </w:tc>
      </w:tr>
      <w:tr w:rsidR="00116B1C" w:rsidRPr="00A1614C" w14:paraId="7AA5D7F7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F5DF5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86A59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8B4B2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CFD58A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UTO_PHCFG_DONE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3FE0F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Auto phase configuration status:</w:t>
            </w:r>
          </w:p>
        </w:tc>
      </w:tr>
      <w:tr w:rsidR="00116B1C" w:rsidRPr="00A1614C" w14:paraId="284788CD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75B0B1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C4CAE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AA96C3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0AA5C52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A46870" w14:textId="77777777" w:rsidR="00116B1C" w:rsidRPr="00A1614C" w:rsidRDefault="00116B1C" w:rsidP="00116B1C">
            <w:pPr>
              <w:ind w:firstLineChars="100" w:firstLine="160"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– Not done</w:t>
            </w:r>
          </w:p>
        </w:tc>
      </w:tr>
      <w:tr w:rsidR="00116B1C" w:rsidRPr="00A1614C" w14:paraId="12A2A0D0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57DA8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67D79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EC5C40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3FEC930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79258F" w14:textId="77777777" w:rsidR="00116B1C" w:rsidRPr="00A1614C" w:rsidRDefault="00116B1C" w:rsidP="00116B1C">
            <w:pPr>
              <w:ind w:firstLineChars="100" w:firstLine="160"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– Done</w:t>
            </w:r>
          </w:p>
        </w:tc>
      </w:tr>
      <w:tr w:rsidR="00116B1C" w:rsidRPr="00A1614C" w14:paraId="52DFE27E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00187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B6687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D266A8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B93B88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USY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2DBE0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PLL reconfiguration busy status:</w:t>
            </w:r>
          </w:p>
        </w:tc>
      </w:tr>
      <w:tr w:rsidR="00116B1C" w:rsidRPr="00A1614C" w14:paraId="20B1014B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00CE5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3F8F1B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05DDB1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BABB503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4C06E3" w14:textId="77777777" w:rsidR="00116B1C" w:rsidRPr="00A1614C" w:rsidRDefault="00116B1C" w:rsidP="00116B1C">
            <w:pPr>
              <w:ind w:firstLineChars="100" w:firstLine="160"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– Idle</w:t>
            </w:r>
          </w:p>
        </w:tc>
      </w:tr>
      <w:tr w:rsidR="00116B1C" w:rsidRPr="00A1614C" w14:paraId="16B84529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8B510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AFFE3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2B75B5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F371123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9935F8" w14:textId="77777777" w:rsidR="00116B1C" w:rsidRPr="00A1614C" w:rsidRDefault="00116B1C" w:rsidP="00116B1C">
            <w:pPr>
              <w:ind w:firstLineChars="100" w:firstLine="160"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– Busy</w:t>
            </w:r>
          </w:p>
        </w:tc>
      </w:tr>
      <w:tr w:rsidR="00116B1C" w:rsidRPr="00A1614C" w14:paraId="513D340C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41F61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8B5D3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833CE0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C344ED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ONE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3812F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PLL configuration status:</w:t>
            </w:r>
          </w:p>
        </w:tc>
      </w:tr>
      <w:tr w:rsidR="00116B1C" w:rsidRPr="00A1614C" w14:paraId="65EE2B04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029CC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45782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1E4AC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2878E2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B24AD9" w14:textId="77777777" w:rsidR="00116B1C" w:rsidRPr="00A1614C" w:rsidRDefault="00116B1C" w:rsidP="00116B1C">
            <w:pPr>
              <w:ind w:firstLineChars="100" w:firstLine="160"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– Not done</w:t>
            </w:r>
          </w:p>
        </w:tc>
      </w:tr>
      <w:tr w:rsidR="00116B1C" w:rsidRPr="00A1614C" w14:paraId="6B922C67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F51D8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7AC58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F8545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C92D7B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E29C48" w14:textId="77777777" w:rsidR="00116B1C" w:rsidRPr="00A1614C" w:rsidRDefault="00116B1C" w:rsidP="00116B1C">
            <w:pPr>
              <w:ind w:firstLineChars="100" w:firstLine="160"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– Done</w:t>
            </w:r>
          </w:p>
        </w:tc>
      </w:tr>
      <w:tr w:rsidR="00116B1C" w:rsidRPr="00A1614C" w14:paraId="326F73BA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BE58B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2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5F2519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031F1324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229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5A2E047F" w14:textId="77777777" w:rsidR="00116B1C" w:rsidRPr="00A1614C" w:rsidRDefault="00116B1C" w:rsidP="00116B1C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LL lock status</w:t>
            </w:r>
          </w:p>
        </w:tc>
      </w:tr>
      <w:tr w:rsidR="00116B1C" w:rsidRPr="00A1614C" w14:paraId="268C1776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B76D2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FE34F0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5C967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06216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3C977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116B1C" w:rsidRPr="00A1614C" w14:paraId="66116405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6CDDA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7F92E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3375D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3CB5B7" w14:textId="77777777" w:rsidR="00116B1C" w:rsidRPr="00A1614C" w:rsidRDefault="00116B1C" w:rsidP="00DA6500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LL_LOCK</w: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13E3A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X PLL:</w:t>
            </w:r>
          </w:p>
        </w:tc>
      </w:tr>
      <w:tr w:rsidR="00116B1C" w:rsidRPr="00A1614C" w14:paraId="13B18DBD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436F24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FA4FB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CFD30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2DE8C74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BF15BB" w14:textId="77777777" w:rsidR="00116B1C" w:rsidRPr="00A1614C" w:rsidRDefault="00116B1C" w:rsidP="00116B1C">
            <w:pPr>
              <w:ind w:firstLineChars="100" w:firstLine="160"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– No lock</w:t>
            </w:r>
          </w:p>
        </w:tc>
      </w:tr>
      <w:tr w:rsidR="00116B1C" w:rsidRPr="00A1614C" w14:paraId="2CAD564E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97473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94656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03A28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57FA52F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F0CB20" w14:textId="77777777" w:rsidR="00116B1C" w:rsidRPr="00A1614C" w:rsidRDefault="00116B1C" w:rsidP="00116B1C">
            <w:pPr>
              <w:ind w:firstLineChars="100" w:firstLine="160"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– Locked</w:t>
            </w:r>
          </w:p>
        </w:tc>
      </w:tr>
      <w:tr w:rsidR="00116B1C" w:rsidRPr="00A1614C" w14:paraId="11E3AAC1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0D4B35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AF11BF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CAF39B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10" w:type="dxa"/>
            <w:vMerge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6AF0341C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BF5D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TX PLL:</w:t>
            </w:r>
          </w:p>
        </w:tc>
      </w:tr>
      <w:tr w:rsidR="00116B1C" w:rsidRPr="00A1614C" w14:paraId="2C573ACF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1A599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EB1D5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D2652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37E95DB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47B77D" w14:textId="77777777" w:rsidR="00116B1C" w:rsidRPr="00A1614C" w:rsidRDefault="00116B1C" w:rsidP="00116B1C">
            <w:pPr>
              <w:ind w:firstLineChars="100" w:firstLine="160"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– No lock</w:t>
            </w:r>
          </w:p>
        </w:tc>
      </w:tr>
      <w:tr w:rsidR="00116B1C" w:rsidRPr="00A1614C" w14:paraId="7B7EA305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77EF8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2D60E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CEAE9E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B1C7CD1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D2A5A" w14:textId="77777777" w:rsidR="00116B1C" w:rsidRPr="00A1614C" w:rsidRDefault="00116B1C" w:rsidP="00116B1C">
            <w:pPr>
              <w:ind w:firstLineChars="100" w:firstLine="160"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– Locked</w:t>
            </w:r>
          </w:p>
        </w:tc>
      </w:tr>
      <w:tr w:rsidR="00116B1C" w:rsidRPr="00A1614C" w14:paraId="3E36FF25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40FF56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3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905E49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7E6E6"/>
            <w:noWrap/>
            <w:vAlign w:val="center"/>
            <w:hideMark/>
          </w:tcPr>
          <w:p w14:paraId="197DDA68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22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0C3090FD" w14:textId="77777777" w:rsidR="00116B1C" w:rsidRPr="00A1614C" w:rsidRDefault="00116B1C" w:rsidP="00116B1C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LL control</w:t>
            </w:r>
          </w:p>
        </w:tc>
      </w:tr>
      <w:tr w:rsidR="00116B1C" w:rsidRPr="00A1614C" w14:paraId="0AB58B86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E701F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440EB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F4769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7653F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805E7C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116B1C" w:rsidRPr="00A1614C" w14:paraId="539A98FF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B64A4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4D55C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E052B1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4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D107FA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HCFG_MODE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2BB3BA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PLL phase configuration mode:</w:t>
            </w:r>
          </w:p>
        </w:tc>
      </w:tr>
      <w:tr w:rsidR="00116B1C" w:rsidRPr="00A1614C" w14:paraId="537BA175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EC51D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0C91D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A433B1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03DFF34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742352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Manual</w:t>
            </w:r>
          </w:p>
        </w:tc>
      </w:tr>
      <w:tr w:rsidR="00116B1C" w:rsidRPr="00A1614C" w14:paraId="7F5A7C1D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EDE6D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9BD77B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4A63E0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8A6AC99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382E71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AUTO</w:t>
            </w:r>
          </w:p>
        </w:tc>
      </w:tr>
      <w:tr w:rsidR="00116B1C" w:rsidRPr="00A1614C" w14:paraId="7BD7BE29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58674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7F340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FB1E6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3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CAEC14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HCFG_UpDn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CF82BF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Phase shift direction:</w:t>
            </w:r>
          </w:p>
        </w:tc>
      </w:tr>
      <w:tr w:rsidR="00116B1C" w:rsidRPr="00A1614C" w14:paraId="0C7A3F77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EA736D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F07B7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7BCC95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084CAEC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69A20A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Down</w:t>
            </w:r>
          </w:p>
        </w:tc>
      </w:tr>
      <w:tr w:rsidR="00116B1C" w:rsidRPr="00A1614C" w14:paraId="446977C6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E165F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107A6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533E56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2F49E86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72490F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Up</w:t>
            </w:r>
          </w:p>
        </w:tc>
      </w:tr>
      <w:tr w:rsidR="00116B1C" w:rsidRPr="00A1614C" w14:paraId="3F8AADF4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24D10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73DB2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AC1AD2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2-8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8DE374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NT_IND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5B81AD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Counter index for phase shift:</w:t>
            </w:r>
          </w:p>
        </w:tc>
      </w:tr>
      <w:tr w:rsidR="00116B1C" w:rsidRPr="00A1614C" w14:paraId="2DE6D998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4036E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86AD1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1AAD9D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27302F1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448D20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000 - All output counters</w:t>
            </w:r>
          </w:p>
        </w:tc>
      </w:tr>
      <w:tr w:rsidR="00116B1C" w:rsidRPr="00A1614C" w14:paraId="63ADA7D4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36755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3F306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3312EB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0DB1FDF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625040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001 - M counter</w:t>
            </w:r>
          </w:p>
        </w:tc>
      </w:tr>
      <w:tr w:rsidR="00116B1C" w:rsidRPr="00A1614C" w14:paraId="6406A2F0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0C49B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74687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ED9650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506247A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B208C0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010 - C0 counter</w:t>
            </w:r>
          </w:p>
        </w:tc>
      </w:tr>
      <w:tr w:rsidR="00116B1C" w:rsidRPr="00A1614C" w14:paraId="07484E85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A5AE5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81D778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D7F33B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3EF9366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F69894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011 - C1 counter</w:t>
            </w:r>
          </w:p>
        </w:tc>
      </w:tr>
      <w:tr w:rsidR="00116B1C" w:rsidRPr="00A1614C" w14:paraId="52378D1E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F8F53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E53CD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5AE9FB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3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CF03AD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LL_IND</w: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CCADE3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PLL index for reconfiguration:</w:t>
            </w:r>
          </w:p>
        </w:tc>
      </w:tr>
      <w:tr w:rsidR="00116B1C" w:rsidRPr="00A1614C" w14:paraId="2D16B7FB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82DA5D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A3F2EA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4EE5DF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797B2A1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ACCBE5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000 - TX PLL </w:t>
            </w:r>
          </w:p>
        </w:tc>
      </w:tr>
      <w:tr w:rsidR="00116B1C" w:rsidRPr="00A1614C" w14:paraId="7D38FBD9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9CDCF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D5E63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7ECC64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1809CBD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09E8E9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001 - RX PLL</w:t>
            </w:r>
          </w:p>
        </w:tc>
      </w:tr>
      <w:tr w:rsidR="00116B1C" w:rsidRPr="00A1614C" w14:paraId="50F75E11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E229F6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4B128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811CD0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DF2A003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F18E92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Do not use other index values</w:t>
            </w:r>
          </w:p>
        </w:tc>
      </w:tr>
      <w:tr w:rsidR="00116B1C" w:rsidRPr="00A1614C" w14:paraId="74D9D98D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E082A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00F74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1BBBAF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BEE54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LLRST_START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F310D7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t bit for PLL:</w:t>
            </w:r>
          </w:p>
        </w:tc>
      </w:tr>
      <w:tr w:rsidR="00116B1C" w:rsidRPr="00A1614C" w14:paraId="682609F8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7BE11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764A4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80C5E5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D8CBDE0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5CF4BE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Reset inactive</w:t>
            </w:r>
          </w:p>
        </w:tc>
      </w:tr>
      <w:tr w:rsidR="00116B1C" w:rsidRPr="00A1614C" w14:paraId="25AB166C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594D2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AF0C34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17F6D6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094EBB4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22FF5B" w14:textId="12C88BA8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to 1 transition triggers</w:t>
            </w:r>
            <w:r w:rsidR="00246E5B" w:rsidRPr="00A1614C">
              <w:rPr>
                <w:color w:val="000000"/>
                <w:sz w:val="16"/>
                <w:szCs w:val="16"/>
                <w:lang w:eastAsia="lt-LT"/>
              </w:rPr>
              <w:t xml:space="preserve"> </w:t>
            </w: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reset for PLL with selected </w:t>
            </w:r>
            <w:r w:rsidR="00741B12" w:rsidRPr="00A1614C">
              <w:rPr>
                <w:color w:val="000000"/>
                <w:sz w:val="16"/>
                <w:szCs w:val="16"/>
                <w:lang w:eastAsia="lt-LT"/>
              </w:rPr>
              <w:t>index</w:t>
            </w:r>
          </w:p>
        </w:tc>
      </w:tr>
      <w:tr w:rsidR="00116B1C" w:rsidRPr="00A1614C" w14:paraId="106433A0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F87ECA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8D833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F01E64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CA9F6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HCFG_START</w: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51C0F4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Phase shift start:</w:t>
            </w:r>
          </w:p>
        </w:tc>
      </w:tr>
      <w:tr w:rsidR="00116B1C" w:rsidRPr="00A1614C" w14:paraId="6936014D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F1D329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E2A2D1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31160D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CBBFD02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E5E95B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Phase shift process inactive</w:t>
            </w:r>
          </w:p>
        </w:tc>
      </w:tr>
      <w:tr w:rsidR="00116B1C" w:rsidRPr="00A1614C" w14:paraId="2DE2B485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7DCDE7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500A0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C9D4CE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99B8FF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EE8EA1" w14:textId="5E71C115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to 1 -  transition triggers phase shift process for PLL with selected </w:t>
            </w:r>
            <w:r w:rsidR="00246E5B" w:rsidRPr="00A1614C">
              <w:rPr>
                <w:color w:val="000000"/>
                <w:sz w:val="16"/>
                <w:szCs w:val="16"/>
                <w:lang w:eastAsia="lt-LT"/>
              </w:rPr>
              <w:t>indexes</w:t>
            </w:r>
          </w:p>
        </w:tc>
      </w:tr>
      <w:tr w:rsidR="00116B1C" w:rsidRPr="00A1614C" w14:paraId="7AD98990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3419D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D16BC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1FD31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F2A6A6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LLCFG_START</w: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F0181B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PLL reconfiguration start:</w:t>
            </w:r>
          </w:p>
        </w:tc>
      </w:tr>
      <w:tr w:rsidR="00116B1C" w:rsidRPr="00A1614C" w14:paraId="5DF0D2CC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7F5DA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3807A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8AC93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7E572A1C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F76529" w14:textId="77777777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Phase shift process inactive</w:t>
            </w:r>
          </w:p>
        </w:tc>
      </w:tr>
      <w:tr w:rsidR="00116B1C" w:rsidRPr="00A1614C" w14:paraId="54B71D34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AD3D48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8CC83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E8933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F6433D1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24B16C" w14:textId="72455160" w:rsidR="00116B1C" w:rsidRPr="00A1614C" w:rsidRDefault="00116B1C" w:rsidP="00116B1C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to 1 - transition triggers phase shift process for PLL with selected </w:t>
            </w:r>
            <w:r w:rsidR="00246E5B" w:rsidRPr="00A1614C">
              <w:rPr>
                <w:color w:val="000000"/>
                <w:sz w:val="16"/>
                <w:szCs w:val="16"/>
                <w:lang w:eastAsia="lt-LT"/>
              </w:rPr>
              <w:t>indexes</w:t>
            </w:r>
          </w:p>
        </w:tc>
      </w:tr>
      <w:tr w:rsidR="00116B1C" w:rsidRPr="00A1614C" w14:paraId="0F8A68DC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E82AB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4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BC4CC8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4ADA705E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229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3915AC93" w14:textId="77777777" w:rsidR="00116B1C" w:rsidRPr="00A1614C" w:rsidRDefault="00116B1C" w:rsidP="00116B1C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LL reconfiguration settings</w:t>
            </w:r>
          </w:p>
        </w:tc>
      </w:tr>
      <w:tr w:rsidR="00116B1C" w:rsidRPr="00A1614C" w14:paraId="7AE49AFB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E5712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32A59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080D3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F0C683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NT_PHASE</w: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FC520D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Counter phase value</w:t>
            </w:r>
          </w:p>
        </w:tc>
      </w:tr>
      <w:tr w:rsidR="00116B1C" w:rsidRPr="00A1614C" w14:paraId="43B6BCBC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1A7C5B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5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217B90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1F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8E083E" w14:textId="77777777" w:rsidR="00116B1C" w:rsidRPr="00A1614C" w:rsidRDefault="00116B1C" w:rsidP="00CA269E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DF36E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4AD414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116B1C" w:rsidRPr="00A1614C" w14:paraId="0C5A2D08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4735E5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8F7654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F64D88" w14:textId="77777777" w:rsidR="00116B1C" w:rsidRPr="00A1614C" w:rsidRDefault="00116B1C" w:rsidP="00CA269E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4-1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093F57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LLCFG_BS</w: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CF937E" w14:textId="4E91E5EB" w:rsidR="00116B1C" w:rsidRPr="00A1614C" w:rsidRDefault="00246E5B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Bandwidth</w:t>
            </w:r>
            <w:r w:rsidR="00116B1C" w:rsidRPr="00A1614C">
              <w:rPr>
                <w:color w:val="000000"/>
                <w:sz w:val="16"/>
                <w:szCs w:val="16"/>
                <w:lang w:eastAsia="lt-LT"/>
              </w:rPr>
              <w:t xml:space="preserve"> setting (Not used)</w:t>
            </w:r>
          </w:p>
        </w:tc>
      </w:tr>
      <w:tr w:rsidR="00116B1C" w:rsidRPr="00A1614C" w14:paraId="08954F20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A7E40B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88621F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D11CDA" w14:textId="77777777" w:rsidR="00116B1C" w:rsidRPr="00A1614C" w:rsidRDefault="00116B1C" w:rsidP="00CA269E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0-8</w:t>
            </w:r>
          </w:p>
        </w:tc>
        <w:tc>
          <w:tcPr>
            <w:tcW w:w="24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4CAC29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HP_CURR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75A059" w14:textId="4682C8AE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PLL charge Pump </w:t>
            </w:r>
            <w:r w:rsidR="00755D71" w:rsidRPr="00A1614C">
              <w:rPr>
                <w:color w:val="000000"/>
                <w:sz w:val="16"/>
                <w:szCs w:val="16"/>
                <w:lang w:eastAsia="lt-LT"/>
              </w:rPr>
              <w:t>Current</w:t>
            </w:r>
            <w:r w:rsidR="00755D71" w:rsidRPr="00A1614C">
              <w:rPr>
                <w:color w:val="000000"/>
                <w:sz w:val="16"/>
                <w:szCs w:val="16"/>
                <w:vertAlign w:val="superscript"/>
                <w:lang w:eastAsia="lt-LT"/>
              </w:rPr>
              <w:t xml:space="preserve"> (</w:t>
            </w:r>
            <w:r w:rsidRPr="00A1614C">
              <w:rPr>
                <w:color w:val="000000"/>
                <w:sz w:val="16"/>
                <w:szCs w:val="16"/>
                <w:vertAlign w:val="superscript"/>
                <w:lang w:eastAsia="lt-LT"/>
              </w:rPr>
              <w:t>1)</w:t>
            </w:r>
          </w:p>
        </w:tc>
      </w:tr>
      <w:tr w:rsidR="00116B1C" w:rsidRPr="00A1614C" w14:paraId="2BD1EE2A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3093B7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43B30F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D1C9A0" w14:textId="77777777" w:rsidR="00116B1C" w:rsidRPr="00A1614C" w:rsidRDefault="00116B1C" w:rsidP="00CA269E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</w:t>
            </w:r>
          </w:p>
        </w:tc>
        <w:tc>
          <w:tcPr>
            <w:tcW w:w="2410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30AF9B" w14:textId="77777777" w:rsidR="00116B1C" w:rsidRPr="00A1614C" w:rsidRDefault="00116B1C" w:rsidP="009305D4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LLCFG_VCODIV</w: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CD94CB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PLL VCO division value</w:t>
            </w:r>
          </w:p>
        </w:tc>
      </w:tr>
      <w:tr w:rsidR="00116B1C" w:rsidRPr="00A1614C" w14:paraId="26632DC0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FAA808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B106DA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04BF152" w14:textId="77777777" w:rsidR="00116B1C" w:rsidRPr="00A1614C" w:rsidRDefault="00116B1C" w:rsidP="00CA269E">
            <w:pPr>
              <w:jc w:val="center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C75931A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99551E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= 2</w:t>
            </w:r>
          </w:p>
        </w:tc>
      </w:tr>
      <w:tr w:rsidR="00116B1C" w:rsidRPr="00A1614C" w14:paraId="38A902DC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5DEEE0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45E3CC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E4DE3D8" w14:textId="77777777" w:rsidR="00116B1C" w:rsidRPr="00A1614C" w:rsidRDefault="00116B1C" w:rsidP="00CA269E">
            <w:pPr>
              <w:jc w:val="center"/>
              <w:rPr>
                <w:sz w:val="16"/>
                <w:szCs w:val="16"/>
                <w:lang w:eastAsia="lt-LT"/>
              </w:rPr>
            </w:pPr>
          </w:p>
        </w:tc>
        <w:tc>
          <w:tcPr>
            <w:tcW w:w="241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D2AE1F6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2B6406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= 1</w:t>
            </w:r>
          </w:p>
        </w:tc>
      </w:tr>
      <w:tr w:rsidR="00116B1C" w:rsidRPr="00A1614C" w14:paraId="5DA32970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6DF931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A1B3CD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F9C943" w14:textId="77777777" w:rsidR="00116B1C" w:rsidRPr="00A1614C" w:rsidRDefault="00116B1C" w:rsidP="00CA269E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6-2</w:t>
            </w:r>
          </w:p>
        </w:tc>
        <w:tc>
          <w:tcPr>
            <w:tcW w:w="24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AB0247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LLCFG_LF_RES</w: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835010" w14:textId="6FBDEEC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PLL Loop filter </w:t>
            </w:r>
            <w:r w:rsidR="003A3C04" w:rsidRPr="00A1614C">
              <w:rPr>
                <w:color w:val="000000"/>
                <w:sz w:val="16"/>
                <w:szCs w:val="16"/>
                <w:lang w:eastAsia="lt-LT"/>
              </w:rPr>
              <w:t>resistance</w:t>
            </w:r>
            <w:r w:rsidR="003A3C04" w:rsidRPr="00A1614C">
              <w:rPr>
                <w:color w:val="000000"/>
                <w:sz w:val="16"/>
                <w:szCs w:val="16"/>
                <w:vertAlign w:val="superscript"/>
                <w:lang w:eastAsia="lt-LT"/>
              </w:rPr>
              <w:t xml:space="preserve"> (</w:t>
            </w:r>
            <w:r w:rsidRPr="00A1614C">
              <w:rPr>
                <w:color w:val="000000"/>
                <w:sz w:val="16"/>
                <w:szCs w:val="16"/>
                <w:vertAlign w:val="superscript"/>
                <w:lang w:eastAsia="lt-LT"/>
              </w:rPr>
              <w:t>1)</w:t>
            </w:r>
          </w:p>
        </w:tc>
      </w:tr>
      <w:tr w:rsidR="00116B1C" w:rsidRPr="00A1614C" w14:paraId="20768491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7798D4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D2E6DC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357A74" w14:textId="77777777" w:rsidR="00116B1C" w:rsidRPr="00A1614C" w:rsidRDefault="00116B1C" w:rsidP="00CA269E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-0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A77901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LLCFG_LF_CAP</w: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D9CC11" w14:textId="77777777" w:rsidR="00116B1C" w:rsidRPr="00A1614C" w:rsidRDefault="00116B1C" w:rsidP="00116B1C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PLL Loop filter capacitance</w:t>
            </w:r>
            <w:r w:rsidRPr="00A1614C">
              <w:rPr>
                <w:color w:val="000000"/>
                <w:sz w:val="16"/>
                <w:szCs w:val="16"/>
                <w:vertAlign w:val="superscript"/>
                <w:lang w:eastAsia="lt-LT"/>
              </w:rPr>
              <w:t xml:space="preserve"> (1)</w:t>
            </w:r>
          </w:p>
        </w:tc>
      </w:tr>
      <w:tr w:rsidR="00116B1C" w:rsidRPr="00A1614C" w14:paraId="392AD017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C860B9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6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33A64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1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7F8CA5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4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438A6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208F6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Counter bypass and odd division control bits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0F1F7B70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A7DE27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A66B0F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A018F3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E9E99C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M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B3DC8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2482E645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5CF361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95B748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931301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4CAF4F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M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EE280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68DA66F2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CC8A85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48EF62E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B137F1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BBE91A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N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EA480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4C16FA09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DAC3E6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73E31C9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CC632F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05E102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N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95E8F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6240800B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830EDA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7</w:t>
            </w:r>
          </w:p>
        </w:tc>
        <w:tc>
          <w:tcPr>
            <w:tcW w:w="7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DD9B09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55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9179F1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FFEBF0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7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E0B4AC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4409839B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F7D185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D1B7C1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75AC26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59DD1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7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83601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200AE9D1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C0AAED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0E17C2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64405A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3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059D47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6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6F974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143A2BA0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DB8AFC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13CF9C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472ADF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449637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6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43705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69E60DE4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6A8679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59A530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714C6E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8DD39B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5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FBAB4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062893A4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9AFDB0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A72E81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3EDC4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0</w:t>
            </w:r>
          </w:p>
        </w:tc>
        <w:tc>
          <w:tcPr>
            <w:tcW w:w="241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95576D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5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47BCF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09900C33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DB4BA7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9634B4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4C35B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B5939C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4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EC915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5D76F2C3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630BB5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6900F5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AA27F2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CB3B7D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4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B61CA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306AE57B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74BFB7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8FB72F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75C93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B617D3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3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BD04B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30EF1318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FF262F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0CBA24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1D63FE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6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91FE30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3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D1351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21BDB5D9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EBC41E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7383D7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9BBBB4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7CB36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2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FAFCB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64723A77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5F616A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CD0EAA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C7C40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B8A1A0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2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1D69D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326EB708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D39CD8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D8DCBB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CE17DB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7612AF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0B7B38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50A4116A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C706CD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00C8A7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29A61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D5A18A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A2F52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6F6CE60E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13D027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C93C1A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7A0A20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E3464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0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0B73F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5FD7C17F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FC295A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6F511F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BE53A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9CB064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0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27F46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0FEEC9B2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271A2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8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3FF8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55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0F778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6A1FF6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5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58DBA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61C3FBF0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6BC5E3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37873A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F97C34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1E82A7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5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86F72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085F9413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6A51AB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6FE302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8AFE73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3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503BFF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4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1A84A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5FACE41B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5C0401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B68A6F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DA83C4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FD997F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4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8F665D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76D96685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6B7D03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4BB200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C95F4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59D8E0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3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AE1E34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582C911D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D3EF80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3BDD3D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7410BB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B2AFEC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3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13D05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1C4A2B8C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0C7FAE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2F0281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3E9D1F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9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1E92E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2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F60C7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665F8FA9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475514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3BD071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C4AF9B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918906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2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42A27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2B4E68CD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B173DD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5ABDC6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328ADE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065CBC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1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207C5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4EA634D2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A17427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95E69D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0FFC74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6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54DEB0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1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EFB2A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3B4F4E06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94528F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D40786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589D0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8CEE90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0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8A8B5B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26BC215C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C71064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70AEAA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D8AAC4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1BC71D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0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3B2A04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6248DF95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A587E3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FEFF6B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D90E1E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FF78DA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9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CC28D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0B4C130F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0B6389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9A69E9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1E4870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CDE521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9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DBE0C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2132DEB3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083E03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E3D9FE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2C5FC5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6301BA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8_ODDDIV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3460B7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6629CC3E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796464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B12F60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76058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BFA7DF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8_BYP</w:t>
            </w:r>
          </w:p>
        </w:tc>
        <w:tc>
          <w:tcPr>
            <w:tcW w:w="481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97F1F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6C27C9E0" w14:textId="77777777" w:rsidTr="00794387">
        <w:trPr>
          <w:trHeight w:val="20"/>
        </w:trPr>
        <w:tc>
          <w:tcPr>
            <w:tcW w:w="9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8D65F9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9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8E008A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B76401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846B3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11990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116B1C" w:rsidRPr="00A1614C" w14:paraId="5D8B5E46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7882A5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A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38DFEA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F2E408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22E073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N_HCNT[15:8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09519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N counter values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65AF64CF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6AC968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617519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A30A6B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D3738D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N_LCNT[7:0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F04C96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6F7DA512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BB44B9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B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4839C8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DD9FE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4CFABA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M_HCNT[15:8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3B6AD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M counter values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6AF6DD34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23298E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A1FB49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6028A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0444B2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M_LCNT[7:0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7CC12B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3AC514F7" w14:textId="77777777" w:rsidTr="00794387">
        <w:trPr>
          <w:trHeight w:val="20"/>
        </w:trPr>
        <w:tc>
          <w:tcPr>
            <w:tcW w:w="9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91154B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C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EAAC66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E489D6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88CD3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M_FRAC[15:0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35247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M fractional counter values (Only for fractional PLL)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65C187B7" w14:textId="77777777" w:rsidTr="00794387">
        <w:trPr>
          <w:trHeight w:val="20"/>
        </w:trPr>
        <w:tc>
          <w:tcPr>
            <w:tcW w:w="9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C22DD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D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661A80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138893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6B54C8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M_FRAC[31:16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9A04D4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24C06149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805909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E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E49B23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208AFF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812716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0_HCNT[15:8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C557A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C0 counter values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232401E2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360E92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7DDBA3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3D8E2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83FEAE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0_LCNT[7:0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6CE4B1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34C334CA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6901F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2F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7DF3F1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0444C2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CEA902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_HCNT[15:8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36861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C1 counter values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0B830FEB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FCCFCB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6075EA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C62D24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BE9212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1_LCNT[7:0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DF6AE2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037B92FE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065B60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0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EC43C6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F0CAD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A34226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2_HCNT[15:8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2D78A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C2counter values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1038819E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6C2BD6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7E96C9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F8AC7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FCF42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2_LCNT[7:0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92F220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3C44E892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D14A89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1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255632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686945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9B633E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3_HCNT[15:8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3B1FF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C3 counter values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4F775358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A9AED3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48B88C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0B6222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C0876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3_LCNT[7:0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0170DC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193BD42F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C53395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2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58A216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4F005B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CD7F2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4_HCNT[15:8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3915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C4 counter values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0C814F03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747C22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6F10D8C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A15520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4B9F58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4_LCNT[7:0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02CA9F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27D7C225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C0D73E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3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E455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879A1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300D2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5_HCNT[15:8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7530A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C5 counter values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3EE45F9F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B3FD29F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A7FD4A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0F1CE3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D3E5BC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5_LCNT[7:0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F21631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0FAEC55B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353BF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4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B41F6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2E472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6D1D6D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6_HCNT[15:8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0ED28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C6 counter values (1)</w:t>
            </w:r>
          </w:p>
        </w:tc>
      </w:tr>
      <w:tr w:rsidR="00116B1C" w:rsidRPr="00A1614C" w14:paraId="042B75BA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ED5FEE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2A11C1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BF8A53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2A8889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6_LCNT[7:0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EC4EFA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527BC04B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5004B0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5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D09C8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125AB6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2EC64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7_HCNT[15:8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7909D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C7 counter values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73868EFD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08CDDC0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7240D2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197B7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A360F3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7_LCNT[7:0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7CB0B8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454D8E67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28624B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lastRenderedPageBreak/>
              <w:t>0x0036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4F9DC2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63CC0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971D5A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8_HCNT[15:8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E0CCA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C8 counter values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69DF885A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B5CEA4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69445A3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405F9F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A135B2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8_LCNT[7:0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C95CCD4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32302376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7ECC65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7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742783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1CD136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92F1EF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9_HCNT[15:8]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585E8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C9 counter values </w:t>
            </w:r>
            <w:r w:rsidRPr="00A1614C">
              <w:rPr>
                <w:sz w:val="16"/>
                <w:szCs w:val="16"/>
                <w:vertAlign w:val="superscript"/>
                <w:lang w:eastAsia="lt-LT"/>
              </w:rPr>
              <w:t>(1)</w:t>
            </w:r>
          </w:p>
        </w:tc>
      </w:tr>
      <w:tr w:rsidR="00116B1C" w:rsidRPr="00A1614C" w14:paraId="00979808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BCD305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9C48EF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AC677A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0A8870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C9_LCNT[7:0]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02117B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6FDD4532" w14:textId="77777777" w:rsidTr="00794387">
        <w:trPr>
          <w:trHeight w:val="20"/>
        </w:trPr>
        <w:tc>
          <w:tcPr>
            <w:tcW w:w="9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B0287F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8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0E75D1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CAA48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167B19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7D66C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 for C10-C15 counter values</w:t>
            </w:r>
          </w:p>
        </w:tc>
      </w:tr>
      <w:tr w:rsidR="00116B1C" w:rsidRPr="00A1614C" w14:paraId="1EF9A2FB" w14:textId="77777777" w:rsidTr="00794387">
        <w:trPr>
          <w:trHeight w:val="20"/>
        </w:trPr>
        <w:tc>
          <w:tcPr>
            <w:tcW w:w="9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B48BFF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9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6B80CB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38A65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52331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67EF13E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0411CCD3" w14:textId="77777777" w:rsidTr="00794387">
        <w:trPr>
          <w:trHeight w:val="20"/>
        </w:trPr>
        <w:tc>
          <w:tcPr>
            <w:tcW w:w="9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EE2749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A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660CE2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09337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08FFC6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649461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3C1FEDCF" w14:textId="77777777" w:rsidTr="00794387">
        <w:trPr>
          <w:trHeight w:val="20"/>
        </w:trPr>
        <w:tc>
          <w:tcPr>
            <w:tcW w:w="9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EB7B8A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B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EF4283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D76C3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5F3E8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1EF15B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48AABCE9" w14:textId="77777777" w:rsidTr="00794387">
        <w:trPr>
          <w:trHeight w:val="20"/>
        </w:trPr>
        <w:tc>
          <w:tcPr>
            <w:tcW w:w="9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F2F51E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C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B24E5A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748CF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51ABE2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B3C0578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4A605438" w14:textId="77777777" w:rsidTr="00794387">
        <w:trPr>
          <w:trHeight w:val="20"/>
        </w:trPr>
        <w:tc>
          <w:tcPr>
            <w:tcW w:w="9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1E1B46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D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092418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BA9A7D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58B4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481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27DACF1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</w:tr>
      <w:tr w:rsidR="00116B1C" w:rsidRPr="00A1614C" w14:paraId="2775E965" w14:textId="77777777" w:rsidTr="00794387">
        <w:trPr>
          <w:trHeight w:val="20"/>
        </w:trPr>
        <w:tc>
          <w:tcPr>
            <w:tcW w:w="93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8BCAC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E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EFE7E0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FFF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7E6E6"/>
            <w:noWrap/>
            <w:vAlign w:val="center"/>
            <w:hideMark/>
          </w:tcPr>
          <w:p w14:paraId="139F4848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229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60A4A5B5" w14:textId="77777777" w:rsidR="00116B1C" w:rsidRPr="00A1614C" w:rsidRDefault="00116B1C" w:rsidP="00116B1C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uto phase shift options</w:t>
            </w:r>
          </w:p>
        </w:tc>
      </w:tr>
      <w:tr w:rsidR="00116B1C" w:rsidRPr="00A1614C" w14:paraId="1631342E" w14:textId="77777777" w:rsidTr="00794387">
        <w:trPr>
          <w:trHeight w:val="20"/>
        </w:trPr>
        <w:tc>
          <w:tcPr>
            <w:tcW w:w="93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879CF5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A9D57F7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448D67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F166D5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UTO_PHCFG_SMPLS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02DEFB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Samples to compare in auto phase shift mode</w:t>
            </w:r>
          </w:p>
        </w:tc>
      </w:tr>
      <w:tr w:rsidR="00116B1C" w:rsidRPr="00A1614C" w14:paraId="30F64DF7" w14:textId="77777777" w:rsidTr="00794387">
        <w:trPr>
          <w:trHeight w:val="20"/>
        </w:trPr>
        <w:tc>
          <w:tcPr>
            <w:tcW w:w="9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AB78E3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3F</w:t>
            </w:r>
          </w:p>
        </w:tc>
        <w:tc>
          <w:tcPr>
            <w:tcW w:w="7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4994CC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DE4B85" w14:textId="77777777" w:rsidR="00116B1C" w:rsidRPr="00A1614C" w:rsidRDefault="00116B1C" w:rsidP="00116B1C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041F5C" w14:textId="77777777" w:rsidR="00116B1C" w:rsidRPr="00A1614C" w:rsidRDefault="00116B1C" w:rsidP="00116B1C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UTO_PHCFG_STEP</w:t>
            </w:r>
          </w:p>
        </w:tc>
        <w:tc>
          <w:tcPr>
            <w:tcW w:w="48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33D16D" w14:textId="77777777" w:rsidR="00116B1C" w:rsidRPr="00A1614C" w:rsidRDefault="00116B1C" w:rsidP="00116B1C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Step size for auto phase </w:t>
            </w:r>
          </w:p>
        </w:tc>
      </w:tr>
    </w:tbl>
    <w:p w14:paraId="11636D91" w14:textId="3B4EA403" w:rsidR="00116B1C" w:rsidRPr="00A1614C" w:rsidRDefault="004F08FE" w:rsidP="004F08FE">
      <w:pPr>
        <w:ind w:firstLine="576"/>
        <w:rPr>
          <w:sz w:val="16"/>
          <w:szCs w:val="16"/>
        </w:rPr>
      </w:pPr>
      <w:r w:rsidRPr="00A1614C">
        <w:rPr>
          <w:sz w:val="16"/>
          <w:szCs w:val="16"/>
        </w:rPr>
        <w:t xml:space="preserve">Note 1: For detailed description see “Cyclone IV Device Handbook”, Chapter 5. Clock Networks and PLLs in Cyclone IV Devices. </w:t>
      </w:r>
    </w:p>
    <w:p w14:paraId="52F6D22B" w14:textId="611CE4BE" w:rsidR="004F08FE" w:rsidRPr="00A1614C" w:rsidRDefault="004F08FE" w:rsidP="00D85FD8"/>
    <w:p w14:paraId="4D5C8711" w14:textId="336AB747" w:rsidR="00D929A5" w:rsidRPr="00A1614C" w:rsidRDefault="00D929A5" w:rsidP="00D929A5">
      <w:pPr>
        <w:pStyle w:val="Heading3"/>
        <w:rPr>
          <w:sz w:val="32"/>
          <w:szCs w:val="32"/>
          <w:lang w:val="en-GB"/>
        </w:rPr>
      </w:pPr>
      <w:bookmarkStart w:id="38" w:name="_Ref517252165"/>
      <w:bookmarkStart w:id="39" w:name="_Ref517252167"/>
      <w:bookmarkStart w:id="40" w:name="_Toc519152734"/>
      <w:r w:rsidRPr="00A1614C">
        <w:rPr>
          <w:lang w:val="en-GB"/>
        </w:rPr>
        <w:t>Registers of tstcfg module</w:t>
      </w:r>
      <w:bookmarkEnd w:id="38"/>
      <w:bookmarkEnd w:id="39"/>
      <w:bookmarkEnd w:id="40"/>
      <w:r w:rsidRPr="00A1614C">
        <w:rPr>
          <w:lang w:val="en-GB"/>
        </w:rPr>
        <w:t xml:space="preserve"> </w:t>
      </w:r>
    </w:p>
    <w:p w14:paraId="2C803420" w14:textId="77777777" w:rsidR="00D929A5" w:rsidRPr="00A1614C" w:rsidRDefault="00D929A5" w:rsidP="00D85FD8"/>
    <w:p w14:paraId="69DCE1BB" w14:textId="36BC4823" w:rsidR="00637FA9" w:rsidRPr="00A1614C" w:rsidRDefault="00637FA9" w:rsidP="00637FA9">
      <w:pPr>
        <w:pStyle w:val="Caption"/>
        <w:keepNext/>
      </w:pPr>
      <w:bookmarkStart w:id="41" w:name="_Ref515954297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8</w:t>
      </w:r>
      <w:r w:rsidRPr="00A1614C">
        <w:fldChar w:fldCharType="end"/>
      </w:r>
      <w:bookmarkEnd w:id="41"/>
      <w:r w:rsidRPr="00A1614C">
        <w:t xml:space="preserve"> Register description of tstcfg module</w:t>
      </w:r>
    </w:p>
    <w:tbl>
      <w:tblPr>
        <w:tblW w:w="9809" w:type="dxa"/>
        <w:tblLook w:val="04A0" w:firstRow="1" w:lastRow="0" w:firstColumn="1" w:lastColumn="0" w:noHBand="0" w:noVBand="1"/>
      </w:tblPr>
      <w:tblGrid>
        <w:gridCol w:w="965"/>
        <w:gridCol w:w="794"/>
        <w:gridCol w:w="632"/>
        <w:gridCol w:w="704"/>
        <w:gridCol w:w="2750"/>
        <w:gridCol w:w="3964"/>
      </w:tblGrid>
      <w:tr w:rsidR="00637FA9" w:rsidRPr="00A1614C" w14:paraId="6849161C" w14:textId="77777777" w:rsidTr="00794387">
        <w:trPr>
          <w:trHeight w:val="20"/>
          <w:tblHeader/>
        </w:trPr>
        <w:tc>
          <w:tcPr>
            <w:tcW w:w="96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DB17766" w14:textId="77777777" w:rsidR="00637FA9" w:rsidRPr="00A1614C" w:rsidRDefault="00637FA9" w:rsidP="00637FA9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ddress</w:t>
            </w:r>
          </w:p>
        </w:tc>
        <w:tc>
          <w:tcPr>
            <w:tcW w:w="79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C3E7AF6" w14:textId="77777777" w:rsidR="00637FA9" w:rsidRPr="00A1614C" w:rsidRDefault="00637FA9" w:rsidP="00637FA9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ef. value</w:t>
            </w:r>
          </w:p>
        </w:tc>
        <w:tc>
          <w:tcPr>
            <w:tcW w:w="6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40039B0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its</w:t>
            </w:r>
          </w:p>
        </w:tc>
        <w:tc>
          <w:tcPr>
            <w:tcW w:w="70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7B1D468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ype</w:t>
            </w:r>
          </w:p>
        </w:tc>
        <w:tc>
          <w:tcPr>
            <w:tcW w:w="27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C2E477D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Name</w:t>
            </w:r>
          </w:p>
        </w:tc>
        <w:tc>
          <w:tcPr>
            <w:tcW w:w="396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3679589B" w14:textId="77777777" w:rsidR="00637FA9" w:rsidRPr="00A1614C" w:rsidRDefault="00637FA9" w:rsidP="00637FA9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escription</w:t>
            </w:r>
          </w:p>
        </w:tc>
      </w:tr>
      <w:tr w:rsidR="00637FA9" w:rsidRPr="00A1614C" w14:paraId="12DCDEBE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22E46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0</w:t>
            </w:r>
          </w:p>
        </w:tc>
        <w:tc>
          <w:tcPr>
            <w:tcW w:w="79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16282B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F0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7E6E6"/>
            <w:hideMark/>
          </w:tcPr>
          <w:p w14:paraId="730FD34F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hideMark/>
          </w:tcPr>
          <w:p w14:paraId="412A67CC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PI signature</w:t>
            </w:r>
          </w:p>
        </w:tc>
      </w:tr>
      <w:tr w:rsidR="00637FA9" w:rsidRPr="00A1614C" w14:paraId="6F410C57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59EC8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D2BD4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21B4DB70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70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hideMark/>
          </w:tcPr>
          <w:p w14:paraId="32530E7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5E963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42B6860A" w14:textId="77777777" w:rsidR="00637FA9" w:rsidRPr="00A1614C" w:rsidRDefault="00637FA9" w:rsidP="00637FA9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6EBBB621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83563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8FA2D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67260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4</w:t>
            </w:r>
          </w:p>
        </w:tc>
        <w:tc>
          <w:tcPr>
            <w:tcW w:w="70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2A305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8E0938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PI_SIGN_REZULT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04945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Inverted bits from SPI_SIGN register</w:t>
            </w:r>
          </w:p>
        </w:tc>
      </w:tr>
      <w:tr w:rsidR="00637FA9" w:rsidRPr="00A1614C" w14:paraId="0E7C7FC0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46F8D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C421E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554254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-0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DE7F2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C212C7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PI_SIGN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573AE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SPI module test register. </w:t>
            </w:r>
          </w:p>
        </w:tc>
      </w:tr>
      <w:tr w:rsidR="00637FA9" w:rsidRPr="00A1614C" w14:paraId="5A2CFB73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3DA092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45E73E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7E6E6"/>
            <w:noWrap/>
            <w:vAlign w:val="center"/>
            <w:hideMark/>
          </w:tcPr>
          <w:p w14:paraId="10C5061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7186C47E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est enable</w:t>
            </w:r>
          </w:p>
        </w:tc>
      </w:tr>
      <w:tr w:rsidR="00637FA9" w:rsidRPr="00A1614C" w14:paraId="5FD2C24A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B7575A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1</w:t>
            </w:r>
          </w:p>
        </w:tc>
        <w:tc>
          <w:tcPr>
            <w:tcW w:w="794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9ED2BD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077B99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6</w:t>
            </w:r>
          </w:p>
        </w:tc>
        <w:tc>
          <w:tcPr>
            <w:tcW w:w="7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1D556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6137F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ABD9E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04CD0D6E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3746F2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4D8A54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4854AD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E5552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018182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2_TST_EN</w:t>
            </w:r>
          </w:p>
        </w:tc>
        <w:tc>
          <w:tcPr>
            <w:tcW w:w="3964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D209C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2 memory test:</w:t>
            </w:r>
          </w:p>
        </w:tc>
      </w:tr>
      <w:tr w:rsidR="00637FA9" w:rsidRPr="00A1614C" w14:paraId="439B222E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988E00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307F0D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2AF691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E5E2F1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E40E8D0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30362D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637FA9" w:rsidRPr="00A1614C" w14:paraId="4A0B1506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17B23A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C1317C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383246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9183C5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1D0976B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4DE9B1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</w:p>
        </w:tc>
      </w:tr>
      <w:tr w:rsidR="00637FA9" w:rsidRPr="00A1614C" w14:paraId="5268E90E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6326C5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772DAF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46E04B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4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17575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7D8F80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1_TST_EN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F6E98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2 memory test:</w:t>
            </w:r>
          </w:p>
        </w:tc>
      </w:tr>
      <w:tr w:rsidR="00637FA9" w:rsidRPr="00A1614C" w14:paraId="34519A42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DC1AD3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A1E8C0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0EF47E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6A654D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6109EFB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AFE0D8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637FA9" w:rsidRPr="00A1614C" w14:paraId="40B99CE3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9979D0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86F371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DA0126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0EF4FC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7D4C5B6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B19BFA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</w:p>
        </w:tc>
      </w:tr>
      <w:tr w:rsidR="00637FA9" w:rsidRPr="00A1614C" w14:paraId="7DAB6F1C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BC48CD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E5C5F9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CCCA66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7D860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8B34ED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DF_TST_EN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7A2A0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Phase detector test:</w:t>
            </w:r>
          </w:p>
        </w:tc>
      </w:tr>
      <w:tr w:rsidR="00637FA9" w:rsidRPr="00A1614C" w14:paraId="380AE8AB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4D28F3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CCC14C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C4514A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136B4D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AC3A7D1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09DA5C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637FA9" w:rsidRPr="00A1614C" w14:paraId="119AE8A8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58CBBA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30856E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1FAB63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A2CE46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741F78A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C2509A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</w:p>
        </w:tc>
      </w:tr>
      <w:tr w:rsidR="00637FA9" w:rsidRPr="00A1614C" w14:paraId="0CD460F4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EDC3E2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2498F8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13DF6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6F009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773A5D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VCTCXO_TST_EN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06C58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VCTCXO test:</w:t>
            </w:r>
          </w:p>
        </w:tc>
      </w:tr>
      <w:tr w:rsidR="00637FA9" w:rsidRPr="00A1614C" w14:paraId="693D15B0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A9817C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7D419E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EF2CE7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3E7AEB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A270D4E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364D38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637FA9" w:rsidRPr="00A1614C" w14:paraId="6E212481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775F18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2C0AEA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4F8FCE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F0A372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5F1BC56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D316DE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</w:p>
        </w:tc>
      </w:tr>
      <w:tr w:rsidR="00637FA9" w:rsidRPr="00A1614C" w14:paraId="05E5A058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8824B3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98D766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03D79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734A2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EF67EC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i5351C_TST_EN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728859" w14:textId="0E4EBF03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Si5351C clock tes</w:t>
            </w:r>
            <w:r w:rsidR="00A617B3" w:rsidRPr="00A1614C">
              <w:rPr>
                <w:sz w:val="16"/>
                <w:szCs w:val="16"/>
                <w:lang w:eastAsia="lt-LT"/>
              </w:rPr>
              <w:t>t</w:t>
            </w:r>
            <w:r w:rsidRPr="00A1614C">
              <w:rPr>
                <w:sz w:val="16"/>
                <w:szCs w:val="16"/>
                <w:lang w:eastAsia="lt-LT"/>
              </w:rPr>
              <w:t>:</w:t>
            </w:r>
          </w:p>
        </w:tc>
      </w:tr>
      <w:tr w:rsidR="00637FA9" w:rsidRPr="00A1614C" w14:paraId="4F90B6F1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5450A9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4B311C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4BEB6F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37F201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EFEE8E6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399187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637FA9" w:rsidRPr="00A1614C" w14:paraId="43E1DF52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DC71FA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B163D4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F39D77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90C923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251ACEF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6410B6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</w:p>
        </w:tc>
      </w:tr>
      <w:tr w:rsidR="00637FA9" w:rsidRPr="00A1614C" w14:paraId="446D8293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B41386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01D018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CFC660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FA04C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970198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X3_PCLK_TST_EN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24E4E3" w14:textId="7E028BBC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FX3 PCLK clock test:</w:t>
            </w:r>
          </w:p>
        </w:tc>
      </w:tr>
      <w:tr w:rsidR="00637FA9" w:rsidRPr="00A1614C" w14:paraId="2FF497CA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8371E64" w14:textId="77777777" w:rsidR="00637FA9" w:rsidRPr="00A1614C" w:rsidRDefault="00637FA9" w:rsidP="0079438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595A5C4" w14:textId="77777777" w:rsidR="00637FA9" w:rsidRPr="00A1614C" w:rsidRDefault="00637FA9" w:rsidP="0079438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0515F6" w14:textId="77777777" w:rsidR="00637FA9" w:rsidRPr="00A1614C" w:rsidRDefault="00637FA9" w:rsidP="0079438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285C53" w14:textId="77777777" w:rsidR="00637FA9" w:rsidRPr="00A1614C" w:rsidRDefault="00637FA9" w:rsidP="0079438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E6AD3D1" w14:textId="77777777" w:rsidR="00637FA9" w:rsidRPr="00A1614C" w:rsidRDefault="00637FA9" w:rsidP="0079438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4CAF7A" w14:textId="77777777" w:rsidR="00637FA9" w:rsidRPr="00A1614C" w:rsidRDefault="00637FA9" w:rsidP="00794387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637FA9" w:rsidRPr="00A1614C" w14:paraId="550C2330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56FEA43" w14:textId="77777777" w:rsidR="00637FA9" w:rsidRPr="00A1614C" w:rsidRDefault="00637FA9" w:rsidP="0079438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17B00EE" w14:textId="77777777" w:rsidR="00637FA9" w:rsidRPr="00A1614C" w:rsidRDefault="00637FA9" w:rsidP="0079438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DF7637" w14:textId="77777777" w:rsidR="00637FA9" w:rsidRPr="00A1614C" w:rsidRDefault="00637FA9" w:rsidP="0079438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C6E7F5" w14:textId="77777777" w:rsidR="00637FA9" w:rsidRPr="00A1614C" w:rsidRDefault="00637FA9" w:rsidP="00794387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BD82E4" w14:textId="77777777" w:rsidR="00637FA9" w:rsidRPr="00A1614C" w:rsidRDefault="00637FA9" w:rsidP="00794387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5312FB" w14:textId="77777777" w:rsidR="00637FA9" w:rsidRPr="00A1614C" w:rsidRDefault="00637FA9" w:rsidP="00794387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</w:p>
        </w:tc>
      </w:tr>
      <w:tr w:rsidR="00637FA9" w:rsidRPr="00A1614C" w14:paraId="303DE1FD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AED9F4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2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EC4699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5D3712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167F0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15544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04E8B2C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46E6DC9D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1379EE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3</w:t>
            </w:r>
          </w:p>
        </w:tc>
        <w:tc>
          <w:tcPr>
            <w:tcW w:w="79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398330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7E6E6"/>
            <w:noWrap/>
            <w:vAlign w:val="center"/>
            <w:hideMark/>
          </w:tcPr>
          <w:p w14:paraId="006ABF94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1A443D0D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 xml:space="preserve">Error insertion </w:t>
            </w:r>
          </w:p>
        </w:tc>
      </w:tr>
      <w:tr w:rsidR="00637FA9" w:rsidRPr="00A1614C" w14:paraId="166A2BFD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AA3D8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B08298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2E220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6</w:t>
            </w:r>
          </w:p>
        </w:tc>
        <w:tc>
          <w:tcPr>
            <w:tcW w:w="7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DCDF7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754EB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5999B2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4E9E0752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26591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34621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A479BB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DED63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CC1F25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2_TST_FRC_ERR</w:t>
            </w:r>
          </w:p>
        </w:tc>
        <w:tc>
          <w:tcPr>
            <w:tcW w:w="3964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D3A642" w14:textId="72CC4CF2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DDR2_2 insert </w:t>
            </w:r>
            <w:r w:rsidR="00173843" w:rsidRPr="00A1614C">
              <w:rPr>
                <w:sz w:val="16"/>
                <w:szCs w:val="16"/>
                <w:lang w:eastAsia="lt-LT"/>
              </w:rPr>
              <w:t>error</w:t>
            </w:r>
            <w:r w:rsidRPr="00A1614C">
              <w:rPr>
                <w:sz w:val="16"/>
                <w:szCs w:val="16"/>
                <w:lang w:eastAsia="lt-LT"/>
              </w:rPr>
              <w:t xml:space="preserve"> to memory test:</w:t>
            </w:r>
          </w:p>
        </w:tc>
      </w:tr>
      <w:tr w:rsidR="00637FA9" w:rsidRPr="00A1614C" w14:paraId="5C601D2A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F8BAA5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134F8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BDEF28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30A913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770B31B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93F664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637FA9" w:rsidRPr="00A1614C" w14:paraId="1FE5E93A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4BAEF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85453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BBCAA5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FDFAC4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2E06C51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A84182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</w:p>
        </w:tc>
      </w:tr>
      <w:tr w:rsidR="00637FA9" w:rsidRPr="00A1614C" w14:paraId="15C692E1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31171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505A2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9E4601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4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F0800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6CB3C9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1_TST_FRC_ERR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39E9AE" w14:textId="747648F5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DDR2_1 insert </w:t>
            </w:r>
            <w:r w:rsidR="00173843" w:rsidRPr="00A1614C">
              <w:rPr>
                <w:sz w:val="16"/>
                <w:szCs w:val="16"/>
                <w:lang w:eastAsia="lt-LT"/>
              </w:rPr>
              <w:t>error</w:t>
            </w:r>
            <w:r w:rsidRPr="00A1614C">
              <w:rPr>
                <w:sz w:val="16"/>
                <w:szCs w:val="16"/>
                <w:lang w:eastAsia="lt-LT"/>
              </w:rPr>
              <w:t xml:space="preserve"> to memory test:</w:t>
            </w:r>
          </w:p>
        </w:tc>
      </w:tr>
      <w:tr w:rsidR="00637FA9" w:rsidRPr="00A1614C" w14:paraId="42C4E9D4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FD6CF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E4A5EE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626B01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53E077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7B076E3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CD871C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637FA9" w:rsidRPr="00A1614C" w14:paraId="54CB8CE4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4B4DB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F2692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4B91C6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C8301A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8E2DE33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731A7A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</w:p>
        </w:tc>
      </w:tr>
      <w:tr w:rsidR="00637FA9" w:rsidRPr="00A1614C" w14:paraId="55EB763A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FE8E71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4F706A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C7C4BB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D3286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C0E10A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DF_TST_FRC_ERR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86014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Insert error to phase detector test:</w:t>
            </w:r>
          </w:p>
        </w:tc>
      </w:tr>
      <w:tr w:rsidR="00637FA9" w:rsidRPr="00A1614C" w14:paraId="0BB3F5BD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2377D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CB88A9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EA9410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E31A88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21A1E59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0B3319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637FA9" w:rsidRPr="00A1614C" w14:paraId="14175410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E71B3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A0BF8B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851D90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700ADA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011AE29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534F56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</w:p>
        </w:tc>
      </w:tr>
      <w:tr w:rsidR="00637FA9" w:rsidRPr="00A1614C" w14:paraId="7A0C38F6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0097A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7C75B4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04A82E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B49ED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3E656F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VCTCXO_TST_FRC_ERR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C6508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Insert error to VCTCXO test:</w:t>
            </w:r>
          </w:p>
        </w:tc>
      </w:tr>
      <w:tr w:rsidR="00637FA9" w:rsidRPr="00A1614C" w14:paraId="03BEFD5F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F2211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0ED372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76A3A1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143A3E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AF2C911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185699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637FA9" w:rsidRPr="00A1614C" w14:paraId="54E26A59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0ACFC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D3136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A9D08E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56A4FC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A82FC9B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217717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</w:p>
        </w:tc>
      </w:tr>
      <w:tr w:rsidR="00637FA9" w:rsidRPr="00A1614C" w14:paraId="70AAA31D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16ACA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E95D3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AA518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05E77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8D3751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i5351C_TST_FRC_ERR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8FE0A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Insert error to Si5351C clock test:</w:t>
            </w:r>
          </w:p>
        </w:tc>
      </w:tr>
      <w:tr w:rsidR="00637FA9" w:rsidRPr="00A1614C" w14:paraId="771FAF7E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D4079B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89FD6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1CC354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225009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093ACB8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55EADB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637FA9" w:rsidRPr="00A1614C" w14:paraId="23D5BA53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59C701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85950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8B3D40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5D94B1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C22564C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556A23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</w:p>
        </w:tc>
      </w:tr>
      <w:tr w:rsidR="00637FA9" w:rsidRPr="00A1614C" w14:paraId="0732D4C2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59D47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39FDE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CD703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57A34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1FFA2A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X3_PCLK_TST_FRC_ERR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CD048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Insert error to FX3 PCLK clock test:</w:t>
            </w:r>
          </w:p>
        </w:tc>
      </w:tr>
      <w:tr w:rsidR="00637FA9" w:rsidRPr="00A1614C" w14:paraId="1C344AE2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418CEA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BD7F2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EC4509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538A2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E75B25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A09301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637FA9" w:rsidRPr="00A1614C" w14:paraId="5D36C5A1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29787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AFE9E0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50172F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A47AA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02E595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2E81CF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</w:p>
        </w:tc>
      </w:tr>
      <w:tr w:rsidR="00637FA9" w:rsidRPr="00A1614C" w14:paraId="0A4B2663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488CC1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4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4C84B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8CD1C1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57881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CD64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8598FD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3F80C3EE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0C5CD7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5</w:t>
            </w:r>
          </w:p>
        </w:tc>
        <w:tc>
          <w:tcPr>
            <w:tcW w:w="79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525269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E7E6E6"/>
            <w:noWrap/>
            <w:vAlign w:val="center"/>
            <w:hideMark/>
          </w:tcPr>
          <w:p w14:paraId="723069B9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4654D51E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est status</w:t>
            </w:r>
          </w:p>
        </w:tc>
      </w:tr>
      <w:tr w:rsidR="00637FA9" w:rsidRPr="00A1614C" w14:paraId="4CA49A74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E947B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5722C6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1E1FDE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6</w:t>
            </w:r>
          </w:p>
        </w:tc>
        <w:tc>
          <w:tcPr>
            <w:tcW w:w="70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B9672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B8404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85D0B5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06AF3A73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C620C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8E4DE9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3D2931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6215D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EBC4AC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2_TST_CMPLT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E4DAE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2 test status:</w:t>
            </w:r>
          </w:p>
        </w:tc>
      </w:tr>
      <w:tr w:rsidR="00637FA9" w:rsidRPr="00A1614C" w14:paraId="6EE452D4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61EF6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72ACB1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FBD13E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3B2799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0F041F2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1EA672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Not completed</w:t>
            </w:r>
          </w:p>
        </w:tc>
      </w:tr>
      <w:tr w:rsidR="00637FA9" w:rsidRPr="00A1614C" w14:paraId="150CD9F4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4A931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FFAA25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D33BA0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4747C4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3D092A0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95CE01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Completed</w:t>
            </w:r>
          </w:p>
        </w:tc>
      </w:tr>
      <w:tr w:rsidR="00637FA9" w:rsidRPr="00A1614C" w14:paraId="212791D4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12141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599CE3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89B4C0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4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82B9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D8478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1_TST_CMPLT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2FBB0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1test status:</w:t>
            </w:r>
          </w:p>
        </w:tc>
      </w:tr>
      <w:tr w:rsidR="00637FA9" w:rsidRPr="00A1614C" w14:paraId="5222595C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123D2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C17B9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DAEB84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2DF672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F84752B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8FC918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Not completed</w:t>
            </w:r>
          </w:p>
        </w:tc>
      </w:tr>
      <w:tr w:rsidR="00637FA9" w:rsidRPr="00A1614C" w14:paraId="3E7BE520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CB0EB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B014D3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BFC07A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EBF69B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0485518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F566F8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Completed</w:t>
            </w:r>
          </w:p>
        </w:tc>
      </w:tr>
      <w:tr w:rsidR="00637FA9" w:rsidRPr="00A1614C" w14:paraId="0177037B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11DCD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51D0E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C86C50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001A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7CD757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DF_TST_CMPLT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5DCC6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Phase detector test status:</w:t>
            </w:r>
          </w:p>
        </w:tc>
      </w:tr>
      <w:tr w:rsidR="00637FA9" w:rsidRPr="00A1614C" w14:paraId="573310A0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CD2F6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A0FC6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1FEF8B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D99734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2E76379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DFF127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Not completed</w:t>
            </w:r>
          </w:p>
        </w:tc>
      </w:tr>
      <w:tr w:rsidR="00637FA9" w:rsidRPr="00A1614C" w14:paraId="25B1B70B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D11B17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D1752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087192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9DBCBE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02AFAC6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E32FE9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Completed</w:t>
            </w:r>
          </w:p>
        </w:tc>
      </w:tr>
      <w:tr w:rsidR="00637FA9" w:rsidRPr="00A1614C" w14:paraId="60CE94FC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C7E81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91FB9C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26A2F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47424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C5DE54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VCTCXO_TST_CMPLT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F279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VCTCXO test status:</w:t>
            </w:r>
          </w:p>
        </w:tc>
      </w:tr>
      <w:tr w:rsidR="00637FA9" w:rsidRPr="00A1614C" w14:paraId="18EC1019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0366C2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E0D20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5E5AB0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6DE578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AD17E4F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77E7B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Not completed</w:t>
            </w:r>
          </w:p>
        </w:tc>
      </w:tr>
      <w:tr w:rsidR="00637FA9" w:rsidRPr="00A1614C" w14:paraId="1F11E7C9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33259A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A591C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3D6C87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1D5BED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0074C19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FF1693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Completed</w:t>
            </w:r>
          </w:p>
        </w:tc>
      </w:tr>
      <w:tr w:rsidR="00637FA9" w:rsidRPr="00A1614C" w14:paraId="6446A0CC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F5D07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4AC21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4BEED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1D6A6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86F4BC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i5351C_TST_CMPLT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67C6E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Si5351C clock test status:</w:t>
            </w:r>
          </w:p>
        </w:tc>
      </w:tr>
      <w:tr w:rsidR="00637FA9" w:rsidRPr="00A1614C" w14:paraId="47726BE1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93AF5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0B97DE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720120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461AF0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2856B40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7054CF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Not completed</w:t>
            </w:r>
          </w:p>
        </w:tc>
      </w:tr>
      <w:tr w:rsidR="00637FA9" w:rsidRPr="00A1614C" w14:paraId="3B1C1827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BA1790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AD80D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733F2B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EF3756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CEBD439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396673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Completed</w:t>
            </w:r>
          </w:p>
        </w:tc>
      </w:tr>
      <w:tr w:rsidR="00637FA9" w:rsidRPr="00A1614C" w14:paraId="22DE8222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D769D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04E0A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2B6EAA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413D3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D6F998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X3_PCLK_TST_CMPLT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320B0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FX3 PCLK clock test status:</w:t>
            </w:r>
          </w:p>
        </w:tc>
      </w:tr>
      <w:tr w:rsidR="00637FA9" w:rsidRPr="00A1614C" w14:paraId="654CC177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3323B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DEE541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B1CAEB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66F9A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7840915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5D31CF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Not completed</w:t>
            </w:r>
          </w:p>
        </w:tc>
      </w:tr>
      <w:tr w:rsidR="00637FA9" w:rsidRPr="00A1614C" w14:paraId="47E95063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A6E86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2E2F5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DA6BA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E61B49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5A28DF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DEE44D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Completed</w:t>
            </w:r>
          </w:p>
        </w:tc>
      </w:tr>
      <w:tr w:rsidR="00637FA9" w:rsidRPr="00A1614C" w14:paraId="1AC1909B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BDCDE4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6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907B31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D2FF0F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8FD0D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4AD11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7455B04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5C769391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D55038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9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7339E1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678035CB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3C9C8A68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est results</w:t>
            </w:r>
          </w:p>
        </w:tc>
      </w:tr>
      <w:tr w:rsidR="00637FA9" w:rsidRPr="00A1614C" w14:paraId="734A60DA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080F12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7</w:t>
            </w:r>
          </w:p>
        </w:tc>
        <w:tc>
          <w:tcPr>
            <w:tcW w:w="79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3706DE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0F70FB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6</w:t>
            </w:r>
          </w:p>
        </w:tc>
        <w:tc>
          <w:tcPr>
            <w:tcW w:w="70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6E0A3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8C148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1FBC892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1ACCBEEC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77286E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AE218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4A5C6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C7425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47FD08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2_TST_REZ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C3136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2 test result:</w:t>
            </w:r>
          </w:p>
        </w:tc>
      </w:tr>
      <w:tr w:rsidR="00637FA9" w:rsidRPr="00A1614C" w14:paraId="072A9E6A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BC52F6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B8BA8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7D83EF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DF4112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742B7F9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9884C7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Fail</w:t>
            </w:r>
          </w:p>
        </w:tc>
      </w:tr>
      <w:tr w:rsidR="00637FA9" w:rsidRPr="00A1614C" w14:paraId="5C7144F6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90BED0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98FDE1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F47B79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D5B5EF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55729A2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50804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Pass</w:t>
            </w:r>
          </w:p>
        </w:tc>
      </w:tr>
      <w:tr w:rsidR="00637FA9" w:rsidRPr="00A1614C" w14:paraId="2B457380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06F847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39565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B23FA5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4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405B6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007789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1_TST_REZ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F67DD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1 test result:</w:t>
            </w:r>
          </w:p>
        </w:tc>
      </w:tr>
      <w:tr w:rsidR="00637FA9" w:rsidRPr="00A1614C" w14:paraId="765DF3A0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26CAE4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67674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FF3296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E8816E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5E293FF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548ACE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Fail</w:t>
            </w:r>
          </w:p>
        </w:tc>
      </w:tr>
      <w:tr w:rsidR="00637FA9" w:rsidRPr="00A1614C" w14:paraId="7D68B2E5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D58257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9A1B56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BB7DC6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78E00B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DBDCB37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29BDF2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Pass</w:t>
            </w:r>
          </w:p>
        </w:tc>
      </w:tr>
      <w:tr w:rsidR="00637FA9" w:rsidRPr="00A1614C" w14:paraId="578A4C85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4A3EE0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F07A7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6BF8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7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3DB26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F0BFAE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DF_TST_REZ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F62F88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Not used</w:t>
            </w:r>
          </w:p>
        </w:tc>
      </w:tr>
      <w:tr w:rsidR="00637FA9" w:rsidRPr="00A1614C" w14:paraId="3BCA0EF4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FA67B8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0DDFBD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13C651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7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ABEF6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0B7A44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VCTCXO_TST_REZ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5E3953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Not used</w:t>
            </w:r>
          </w:p>
        </w:tc>
      </w:tr>
      <w:tr w:rsidR="00637FA9" w:rsidRPr="00A1614C" w14:paraId="521FCA48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1AC836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39DB4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9F5E2F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7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ED0DE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3B7F83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i5351C_TST_REZ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E976C3A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Not used</w:t>
            </w:r>
          </w:p>
        </w:tc>
      </w:tr>
      <w:tr w:rsidR="00637FA9" w:rsidRPr="00A1614C" w14:paraId="5C2ECB0F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8A0048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D95BE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A73F47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70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334D8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31F980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X3_PCLK_TST_REZ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3D8BF4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Not used</w:t>
            </w:r>
          </w:p>
        </w:tc>
      </w:tr>
      <w:tr w:rsidR="00637FA9" w:rsidRPr="00A1614C" w14:paraId="42AC53DC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30D9DE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22BDD8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E7E6E6"/>
            <w:noWrap/>
            <w:vAlign w:val="center"/>
            <w:hideMark/>
          </w:tcPr>
          <w:p w14:paraId="42D9B0AE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345BD94E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Clock test counter values</w:t>
            </w:r>
          </w:p>
        </w:tc>
      </w:tr>
      <w:tr w:rsidR="00637FA9" w:rsidRPr="00A1614C" w14:paraId="08B3DFB6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1A068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8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7A0AB7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F9F0D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A14B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19A6C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208C50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4C67E378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9A0C5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9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D7C9BB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62F542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67B53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A03A27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FX3_CLK_CNT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E3BA1E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FX3 PCLK clock counter value</w:t>
            </w:r>
          </w:p>
        </w:tc>
      </w:tr>
      <w:tr w:rsidR="00637FA9" w:rsidRPr="00A1614C" w14:paraId="62763C5E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8E52E0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A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0E44E0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7515A0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CB633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9B80E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i5351C_CLK0_CNT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06B5B7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Si5351C CLK0 counter value</w:t>
            </w:r>
          </w:p>
        </w:tc>
      </w:tr>
      <w:tr w:rsidR="00637FA9" w:rsidRPr="00A1614C" w14:paraId="4491C195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F6CAF8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B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D590B7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1DA9CD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07F7D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BBA8D5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i5351C_CLK1_CNT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948AFED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Si5351C CLK1 counter value</w:t>
            </w:r>
          </w:p>
        </w:tc>
      </w:tr>
      <w:tr w:rsidR="00637FA9" w:rsidRPr="00A1614C" w14:paraId="1C9019C5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BC4A98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C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867E6A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AC702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56E16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131651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i5351C_CLK2_CNT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4C2E12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Si5351C CLK2 counter value</w:t>
            </w:r>
          </w:p>
        </w:tc>
      </w:tr>
      <w:tr w:rsidR="00637FA9" w:rsidRPr="00A1614C" w14:paraId="5733AE51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395B01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D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652E4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ADF9E4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58895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992BC4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i5351C_CLK3_CNT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30C649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Si5351C CLK3 counter value</w:t>
            </w:r>
          </w:p>
        </w:tc>
      </w:tr>
      <w:tr w:rsidR="00637FA9" w:rsidRPr="00A1614C" w14:paraId="7A0BEF68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B3446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E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4CBC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19BA4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0CFA3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E896C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EC447A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41884BC3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EC68F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6F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845D4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FBE69B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CA926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5FB8A2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i5351C_CLK5_CNT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3B0DAC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Si5351C CLK5 counter value</w:t>
            </w:r>
          </w:p>
        </w:tc>
      </w:tr>
      <w:tr w:rsidR="00637FA9" w:rsidRPr="00A1614C" w14:paraId="301ADB22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CF4E3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0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F917D5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141D85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BD5AA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4C4CC7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i5351C_CLK6_CNT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2A5565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Si5351C CLK6 counter value</w:t>
            </w:r>
          </w:p>
        </w:tc>
      </w:tr>
      <w:tr w:rsidR="00637FA9" w:rsidRPr="00A1614C" w14:paraId="408BB406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558038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1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24A828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53C8C4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49F6E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928EE8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Si5351C_CLK7_CNT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812596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Si5351C CLK7 counter value</w:t>
            </w:r>
          </w:p>
        </w:tc>
      </w:tr>
      <w:tr w:rsidR="00637FA9" w:rsidRPr="00A1614C" w14:paraId="53A78F24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861D6D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2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23B0DF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451F6B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D345D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2BB14F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K_CLK_CNT_L</w:t>
            </w:r>
          </w:p>
        </w:tc>
        <w:tc>
          <w:tcPr>
            <w:tcW w:w="396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3DF9DE" w14:textId="10BB936C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 xml:space="preserve">LMK clock </w:t>
            </w:r>
            <w:r w:rsidR="00DA0A2C"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counter</w:t>
            </w: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 xml:space="preserve"> value</w:t>
            </w:r>
          </w:p>
        </w:tc>
      </w:tr>
      <w:tr w:rsidR="00637FA9" w:rsidRPr="00A1614C" w14:paraId="2F25AC32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2B3B95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3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99A55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699949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A375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9A2327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LMK_CLK_CNT_H</w:t>
            </w:r>
          </w:p>
        </w:tc>
        <w:tc>
          <w:tcPr>
            <w:tcW w:w="39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43767E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</w:p>
        </w:tc>
      </w:tr>
      <w:tr w:rsidR="00637FA9" w:rsidRPr="00A1614C" w14:paraId="7D1CBF36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4BCDA2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4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1CA708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4095F4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C5866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14827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DF_CNT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F9BEE1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ADF transition count value</w:t>
            </w:r>
          </w:p>
        </w:tc>
      </w:tr>
      <w:tr w:rsidR="00637FA9" w:rsidRPr="00A1614C" w14:paraId="51D9F6C7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E07606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5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CA451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D86CA0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CC0E9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598AB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2BFEC8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6FD24AAE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DD0C02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2268CB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7E6E6"/>
            <w:noWrap/>
            <w:vAlign w:val="center"/>
            <w:hideMark/>
          </w:tcPr>
          <w:p w14:paraId="2B1AF2D6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43E2D355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1 detailed test results 1</w:t>
            </w:r>
          </w:p>
        </w:tc>
      </w:tr>
      <w:tr w:rsidR="00637FA9" w:rsidRPr="00A1614C" w14:paraId="709161CB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87D724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6</w:t>
            </w:r>
          </w:p>
        </w:tc>
        <w:tc>
          <w:tcPr>
            <w:tcW w:w="794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556982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BD4337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3</w:t>
            </w:r>
          </w:p>
        </w:tc>
        <w:tc>
          <w:tcPr>
            <w:tcW w:w="7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C88E8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10405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80E9AD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1F72CC03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461A1A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08470A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E23B0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FED07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90134F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1_TST_FAIL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41B2B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1 test result:</w:t>
            </w:r>
          </w:p>
        </w:tc>
      </w:tr>
      <w:tr w:rsidR="00637FA9" w:rsidRPr="00A1614C" w14:paraId="1200746B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209504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A598EA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8C38FB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16D258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345F29B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78E546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Test not completed</w:t>
            </w:r>
          </w:p>
        </w:tc>
      </w:tr>
      <w:tr w:rsidR="00637FA9" w:rsidRPr="00A1614C" w14:paraId="02777EC2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67EEA0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DE4575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BF6C3A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4BC8F7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0D9CD09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9B9A34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Fail</w:t>
            </w:r>
          </w:p>
        </w:tc>
      </w:tr>
      <w:tr w:rsidR="00637FA9" w:rsidRPr="00A1614C" w14:paraId="650D5EA2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D467EF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48297B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021B5F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E0DC9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7B2E80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1_TST_PASS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B3AD5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1 test result:</w:t>
            </w:r>
          </w:p>
        </w:tc>
      </w:tr>
      <w:tr w:rsidR="00637FA9" w:rsidRPr="00A1614C" w14:paraId="1633392F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CF4550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46DE44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6DB344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270B83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95819ED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E7945A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Test not completed</w:t>
            </w:r>
          </w:p>
        </w:tc>
      </w:tr>
      <w:tr w:rsidR="00637FA9" w:rsidRPr="00A1614C" w14:paraId="12DCE759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625768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641B4B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1BEEB3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4522D7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FA70691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B3EECB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Pass</w:t>
            </w:r>
          </w:p>
        </w:tc>
      </w:tr>
      <w:tr w:rsidR="00637FA9" w:rsidRPr="00A1614C" w14:paraId="0BC615F6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FA3EFB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F3003A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0975D6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FA6DD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553F9A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1_TST_CMPLT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75D70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1 test result:</w:t>
            </w:r>
          </w:p>
        </w:tc>
      </w:tr>
      <w:tr w:rsidR="00637FA9" w:rsidRPr="00A1614C" w14:paraId="61E4E376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945349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F00585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4A756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878C7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24C870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2A394C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Test not completed</w:t>
            </w:r>
          </w:p>
        </w:tc>
      </w:tr>
      <w:tr w:rsidR="00637FA9" w:rsidRPr="00A1614C" w14:paraId="08CA7539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4F7115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560160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23A274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0241C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A2982F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B50696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Test complete</w:t>
            </w:r>
          </w:p>
        </w:tc>
      </w:tr>
      <w:tr w:rsidR="00637FA9" w:rsidRPr="00A1614C" w14:paraId="656B4D11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FFBF2E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7</w:t>
            </w:r>
          </w:p>
        </w:tc>
        <w:tc>
          <w:tcPr>
            <w:tcW w:w="79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563FBF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7E6E6"/>
            <w:noWrap/>
            <w:vAlign w:val="center"/>
            <w:hideMark/>
          </w:tcPr>
          <w:p w14:paraId="5ED85BC6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2D45AF85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1 detailed test results 2</w:t>
            </w:r>
          </w:p>
        </w:tc>
      </w:tr>
      <w:tr w:rsidR="00637FA9" w:rsidRPr="00A1614C" w14:paraId="2962C1E3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078778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88DE3D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466A5D4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88A8F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0AC796A1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1_PNF_PER_BIT_L</w:t>
            </w:r>
          </w:p>
        </w:tc>
        <w:tc>
          <w:tcPr>
            <w:tcW w:w="396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EA524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1 data [15:0] bus pas not fail per bit:</w:t>
            </w:r>
          </w:p>
        </w:tc>
      </w:tr>
      <w:tr w:rsidR="00637FA9" w:rsidRPr="00A1614C" w14:paraId="44E34FF5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B4EA5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900E3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587EF7D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9F6464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14:paraId="17F3B9FD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32D35B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Fail</w:t>
            </w:r>
          </w:p>
        </w:tc>
      </w:tr>
      <w:tr w:rsidR="00637FA9" w:rsidRPr="00A1614C" w14:paraId="482E8082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7F344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E04A20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2C9403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B124A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14:paraId="0FD79D4C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BA1E6F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Pass</w:t>
            </w:r>
          </w:p>
        </w:tc>
      </w:tr>
      <w:tr w:rsidR="00637FA9" w:rsidRPr="00A1614C" w14:paraId="2CB786FF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04E28E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8</w:t>
            </w:r>
          </w:p>
        </w:tc>
        <w:tc>
          <w:tcPr>
            <w:tcW w:w="79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742792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141ED88B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7E66116D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1 detailed test results 3</w:t>
            </w:r>
          </w:p>
        </w:tc>
      </w:tr>
      <w:tr w:rsidR="00637FA9" w:rsidRPr="00A1614C" w14:paraId="485DBF12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C2BCF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D8A29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E1E6DA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61FFE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A412EB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1_PNF_PER_BIT_H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76A9D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1 data [31:16] bus pas not fail per bit:</w:t>
            </w:r>
          </w:p>
        </w:tc>
      </w:tr>
      <w:tr w:rsidR="00637FA9" w:rsidRPr="00A1614C" w14:paraId="2320FBF7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77F0F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7638B3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0DFCCB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BE44C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606EA4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814AD7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Fail</w:t>
            </w:r>
          </w:p>
        </w:tc>
      </w:tr>
      <w:tr w:rsidR="00637FA9" w:rsidRPr="00A1614C" w14:paraId="1B5B9473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36F05C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53C7A7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33917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6007F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1FC151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4807AF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Pass</w:t>
            </w:r>
          </w:p>
        </w:tc>
      </w:tr>
      <w:tr w:rsidR="00637FA9" w:rsidRPr="00A1614C" w14:paraId="117E5B9C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5ACB62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9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392CA4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7278B4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8D653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71927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0C35F3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64566F9C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8D2938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A</w:t>
            </w:r>
          </w:p>
        </w:tc>
        <w:tc>
          <w:tcPr>
            <w:tcW w:w="79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731000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7E6E6"/>
            <w:noWrap/>
            <w:vAlign w:val="center"/>
            <w:hideMark/>
          </w:tcPr>
          <w:p w14:paraId="0239B4DC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7ADBFBC3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2 detailed test results 1</w:t>
            </w:r>
          </w:p>
        </w:tc>
      </w:tr>
      <w:tr w:rsidR="00637FA9" w:rsidRPr="00A1614C" w14:paraId="39CB63FC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04A9A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4EE7BA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09E69F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3</w:t>
            </w:r>
          </w:p>
        </w:tc>
        <w:tc>
          <w:tcPr>
            <w:tcW w:w="70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E1236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17DE6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BB702E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637FA9" w:rsidRPr="00A1614C" w14:paraId="629B83D0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AC79B2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971FF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B35FC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6DABC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63FFBB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2_TST_FAIL</w:t>
            </w:r>
          </w:p>
        </w:tc>
        <w:tc>
          <w:tcPr>
            <w:tcW w:w="3964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568E3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2 test result:</w:t>
            </w:r>
          </w:p>
        </w:tc>
      </w:tr>
      <w:tr w:rsidR="00637FA9" w:rsidRPr="00A1614C" w14:paraId="196860C4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1CB19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ED6687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27373C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22E821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D40DD62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79D835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Test not completed</w:t>
            </w:r>
          </w:p>
        </w:tc>
      </w:tr>
      <w:tr w:rsidR="00637FA9" w:rsidRPr="00A1614C" w14:paraId="17865415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550E4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109F4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EBBC54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48B339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B48088B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7C95AA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Fail</w:t>
            </w:r>
          </w:p>
        </w:tc>
      </w:tr>
      <w:tr w:rsidR="00637FA9" w:rsidRPr="00A1614C" w14:paraId="52DFCC54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545B6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42897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A01297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F5F07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16D541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2_TST_PASS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FFF82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2 test result:</w:t>
            </w:r>
          </w:p>
        </w:tc>
      </w:tr>
      <w:tr w:rsidR="00637FA9" w:rsidRPr="00A1614C" w14:paraId="1F884E31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EAE9C6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BB2750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84173E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2091CC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2A18AF6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5CA73C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Test not completed</w:t>
            </w:r>
          </w:p>
        </w:tc>
      </w:tr>
      <w:tr w:rsidR="00637FA9" w:rsidRPr="00A1614C" w14:paraId="7364637B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2C6A6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1FB06B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63D5E1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B4E85D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E72A8BC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BFFD47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Pass</w:t>
            </w:r>
          </w:p>
        </w:tc>
      </w:tr>
      <w:tr w:rsidR="00637FA9" w:rsidRPr="00A1614C" w14:paraId="45E9EF2A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496BF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BF5CA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52A45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76D15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4960CD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2_TST_CMPLT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1377D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2 test result:</w:t>
            </w:r>
          </w:p>
        </w:tc>
      </w:tr>
      <w:tr w:rsidR="00637FA9" w:rsidRPr="00A1614C" w14:paraId="1B6395EE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88F99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3DC262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FB1135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3EE02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29BD7C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573A47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Test not completed</w:t>
            </w:r>
          </w:p>
        </w:tc>
      </w:tr>
      <w:tr w:rsidR="00637FA9" w:rsidRPr="00A1614C" w14:paraId="3692B13D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7B80A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03ABE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6E5EAC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6D6AF4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ACDA1F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38BC0A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Test complete</w:t>
            </w:r>
          </w:p>
        </w:tc>
      </w:tr>
      <w:tr w:rsidR="00637FA9" w:rsidRPr="00A1614C" w14:paraId="2C990A56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A6305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B</w:t>
            </w:r>
          </w:p>
        </w:tc>
        <w:tc>
          <w:tcPr>
            <w:tcW w:w="79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98BEB6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0CD92ECD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02E52A6B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2 detailed test results 2</w:t>
            </w:r>
          </w:p>
        </w:tc>
      </w:tr>
      <w:tr w:rsidR="00637FA9" w:rsidRPr="00A1614C" w14:paraId="62E8D1AE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2E595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B253B4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5F5415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295BD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B4C8AE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2_PNF_PER_BIT_L</w:t>
            </w: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838DE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2 data [15:0] bus pas not fail per bit:</w:t>
            </w:r>
          </w:p>
        </w:tc>
      </w:tr>
      <w:tr w:rsidR="00637FA9" w:rsidRPr="00A1614C" w14:paraId="059A32E3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C0E17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968998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294D4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85A9E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DD4D7D7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693EC6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Fail</w:t>
            </w:r>
          </w:p>
        </w:tc>
      </w:tr>
      <w:tr w:rsidR="00637FA9" w:rsidRPr="00A1614C" w14:paraId="4B8A93B9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79ED2BC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307267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5BE84A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EB544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0DB35C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A6C2C3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Pass</w:t>
            </w:r>
          </w:p>
        </w:tc>
      </w:tr>
      <w:tr w:rsidR="00637FA9" w:rsidRPr="00A1614C" w14:paraId="6DC08B4B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51F4BB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C</w:t>
            </w:r>
          </w:p>
        </w:tc>
        <w:tc>
          <w:tcPr>
            <w:tcW w:w="79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265937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5F395E0F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36DA3F70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2 detailed test results 3</w:t>
            </w:r>
          </w:p>
        </w:tc>
      </w:tr>
      <w:tr w:rsidR="00637FA9" w:rsidRPr="00A1614C" w14:paraId="028D1078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EACB3C3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78E88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7D4EB8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4" w:type="dxa"/>
            <w:vMerge w:val="restart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41D437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750" w:type="dxa"/>
            <w:vMerge w:val="restart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7726FC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DR2_2_PNF_PER_BIT_H</w:t>
            </w:r>
          </w:p>
        </w:tc>
        <w:tc>
          <w:tcPr>
            <w:tcW w:w="3964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1F65B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DDR2_2 data [31:16] bus pas not fail per bit:</w:t>
            </w:r>
          </w:p>
        </w:tc>
      </w:tr>
      <w:tr w:rsidR="00637FA9" w:rsidRPr="00A1614C" w14:paraId="43C2BAB4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BD84E9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9A0DD21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4FF68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5B28EE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E224F80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0B1D3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0 - Fail</w:t>
            </w:r>
          </w:p>
        </w:tc>
      </w:tr>
      <w:tr w:rsidR="00637FA9" w:rsidRPr="00A1614C" w14:paraId="380AFDD1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0815712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CF6128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3269DD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4" w:type="dxa"/>
            <w:vMerge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5414176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750" w:type="dxa"/>
            <w:vMerge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21D3B021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189B4F" w14:textId="77777777" w:rsidR="00637FA9" w:rsidRPr="00A1614C" w:rsidRDefault="00637FA9" w:rsidP="00637FA9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 - Pass</w:t>
            </w:r>
          </w:p>
        </w:tc>
      </w:tr>
      <w:tr w:rsidR="00637FA9" w:rsidRPr="00A1614C" w14:paraId="0BCFDCEB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B805C8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D</w:t>
            </w:r>
          </w:p>
        </w:tc>
        <w:tc>
          <w:tcPr>
            <w:tcW w:w="79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C28EBD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AAAA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50EAD4A2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5BEC1AE0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X test pattern 1</w:t>
            </w:r>
          </w:p>
        </w:tc>
      </w:tr>
      <w:tr w:rsidR="00637FA9" w:rsidRPr="00A1614C" w14:paraId="3582983A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5AD92B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4A307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3344DD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6E5AC20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09194D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X_TST_I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1C5201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TX test pattern I sample value</w:t>
            </w:r>
          </w:p>
        </w:tc>
      </w:tr>
      <w:tr w:rsidR="00637FA9" w:rsidRPr="00A1614C" w14:paraId="5166B833" w14:textId="77777777" w:rsidTr="00794387">
        <w:trPr>
          <w:trHeight w:val="20"/>
        </w:trPr>
        <w:tc>
          <w:tcPr>
            <w:tcW w:w="96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16B4D2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E</w:t>
            </w:r>
          </w:p>
        </w:tc>
        <w:tc>
          <w:tcPr>
            <w:tcW w:w="79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23CEA0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5555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noWrap/>
            <w:vAlign w:val="center"/>
            <w:hideMark/>
          </w:tcPr>
          <w:p w14:paraId="10BAD786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418" w:type="dxa"/>
            <w:gridSpan w:val="3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6AEAEBD8" w14:textId="77777777" w:rsidR="00637FA9" w:rsidRPr="00A1614C" w:rsidRDefault="00637FA9" w:rsidP="00637FA9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X test pattern 2</w:t>
            </w:r>
          </w:p>
        </w:tc>
      </w:tr>
      <w:tr w:rsidR="00637FA9" w:rsidRPr="00A1614C" w14:paraId="3D4B2879" w14:textId="77777777" w:rsidTr="00794387">
        <w:trPr>
          <w:trHeight w:val="20"/>
        </w:trPr>
        <w:tc>
          <w:tcPr>
            <w:tcW w:w="96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B56ABF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9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CD02A6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EB4518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C65255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75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514B98" w14:textId="77777777" w:rsidR="00637FA9" w:rsidRPr="00A1614C" w:rsidRDefault="00637FA9" w:rsidP="00637FA9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X_TST_Q</w:t>
            </w:r>
          </w:p>
        </w:tc>
        <w:tc>
          <w:tcPr>
            <w:tcW w:w="396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CDBFFD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TX test pattern Q sample value</w:t>
            </w:r>
          </w:p>
        </w:tc>
      </w:tr>
      <w:tr w:rsidR="00637FA9" w:rsidRPr="00A1614C" w14:paraId="1D2F8AB7" w14:textId="77777777" w:rsidTr="00794387">
        <w:trPr>
          <w:trHeight w:val="20"/>
        </w:trPr>
        <w:tc>
          <w:tcPr>
            <w:tcW w:w="96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5C827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7F</w:t>
            </w:r>
          </w:p>
        </w:tc>
        <w:tc>
          <w:tcPr>
            <w:tcW w:w="7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053D1D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063203" w14:textId="77777777" w:rsidR="00637FA9" w:rsidRPr="00A1614C" w:rsidRDefault="00637FA9" w:rsidP="00637FA9">
            <w:pPr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B98AF0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7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13EEAE" w14:textId="77777777" w:rsidR="00637FA9" w:rsidRPr="00A1614C" w:rsidRDefault="00637FA9" w:rsidP="00637FA9">
            <w:pPr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B86CB7" w14:textId="77777777" w:rsidR="00637FA9" w:rsidRPr="00A1614C" w:rsidRDefault="00637FA9" w:rsidP="00637FA9">
            <w:pPr>
              <w:jc w:val="left"/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rFonts w:ascii="Calibri" w:hAnsi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</w:tbl>
    <w:p w14:paraId="591D6147" w14:textId="61BE0C58" w:rsidR="004F08FE" w:rsidRPr="00A1614C" w:rsidRDefault="004F08FE" w:rsidP="00D85FD8"/>
    <w:p w14:paraId="52EC6CED" w14:textId="77777777" w:rsidR="00475BFA" w:rsidRPr="00A1614C" w:rsidRDefault="00475BFA" w:rsidP="00D85FD8"/>
    <w:p w14:paraId="05E1E929" w14:textId="1938E989" w:rsidR="00996D3C" w:rsidRPr="00A1614C" w:rsidRDefault="00C11090" w:rsidP="00C11090">
      <w:pPr>
        <w:pStyle w:val="Heading3"/>
        <w:rPr>
          <w:lang w:val="en-GB"/>
        </w:rPr>
      </w:pPr>
      <w:bookmarkStart w:id="42" w:name="_Toc519152735"/>
      <w:r w:rsidRPr="00A1614C">
        <w:rPr>
          <w:lang w:val="en-GB"/>
        </w:rPr>
        <w:t xml:space="preserve">Registers of </w:t>
      </w:r>
      <w:r w:rsidR="00996D3C" w:rsidRPr="00A1614C">
        <w:rPr>
          <w:lang w:val="en-GB"/>
        </w:rPr>
        <w:t>txtspcfg</w:t>
      </w:r>
      <w:r w:rsidRPr="00A1614C">
        <w:rPr>
          <w:lang w:val="en-GB"/>
        </w:rPr>
        <w:t xml:space="preserve"> module</w:t>
      </w:r>
      <w:bookmarkEnd w:id="42"/>
      <w:r w:rsidR="00996D3C" w:rsidRPr="00A1614C">
        <w:rPr>
          <w:lang w:val="en-GB"/>
        </w:rPr>
        <w:t xml:space="preserve"> </w:t>
      </w:r>
    </w:p>
    <w:p w14:paraId="751250EB" w14:textId="5AB74C38" w:rsidR="00996D3C" w:rsidRPr="00A1614C" w:rsidRDefault="00996D3C" w:rsidP="00996D3C">
      <w:pPr>
        <w:rPr>
          <w:lang w:eastAsia="x-none"/>
        </w:rPr>
      </w:pPr>
    </w:p>
    <w:p w14:paraId="33682255" w14:textId="171304F4" w:rsidR="00FC7708" w:rsidRPr="00A1614C" w:rsidRDefault="00FC7708" w:rsidP="00FC7708">
      <w:pPr>
        <w:pStyle w:val="Caption"/>
        <w:keepNext/>
      </w:pPr>
      <w:bookmarkStart w:id="43" w:name="_Ref531946497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9</w:t>
      </w:r>
      <w:r w:rsidRPr="00A1614C">
        <w:fldChar w:fldCharType="end"/>
      </w:r>
      <w:bookmarkEnd w:id="43"/>
      <w:r w:rsidRPr="00A1614C">
        <w:t xml:space="preserve"> regsiters of txtspcfg </w:t>
      </w:r>
      <w:r w:rsidR="00E94154" w:rsidRPr="00A1614C">
        <w:t>module</w:t>
      </w:r>
    </w:p>
    <w:tbl>
      <w:tblPr>
        <w:tblW w:w="9460" w:type="dxa"/>
        <w:tblLook w:val="04A0" w:firstRow="1" w:lastRow="0" w:firstColumn="1" w:lastColumn="0" w:noHBand="0" w:noVBand="1"/>
      </w:tblPr>
      <w:tblGrid>
        <w:gridCol w:w="960"/>
        <w:gridCol w:w="960"/>
        <w:gridCol w:w="520"/>
        <w:gridCol w:w="600"/>
        <w:gridCol w:w="2800"/>
        <w:gridCol w:w="3620"/>
      </w:tblGrid>
      <w:tr w:rsidR="00D25D1D" w:rsidRPr="00D25D1D" w14:paraId="00614076" w14:textId="77777777" w:rsidTr="00806BA4">
        <w:trPr>
          <w:trHeight w:val="20"/>
          <w:tblHeader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6F898DC" w14:textId="77777777" w:rsidR="00D25D1D" w:rsidRPr="00D25D1D" w:rsidRDefault="00D25D1D" w:rsidP="00D25D1D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Address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A0D1F91" w14:textId="77777777" w:rsidR="00D25D1D" w:rsidRPr="00D25D1D" w:rsidRDefault="00D25D1D" w:rsidP="00D25D1D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Def. value</w:t>
            </w:r>
          </w:p>
        </w:tc>
        <w:tc>
          <w:tcPr>
            <w:tcW w:w="5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480C9E2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Bits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5BCD8C29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Type</w:t>
            </w:r>
          </w:p>
        </w:tc>
        <w:tc>
          <w:tcPr>
            <w:tcW w:w="28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786EF69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Name</w:t>
            </w:r>
          </w:p>
        </w:tc>
        <w:tc>
          <w:tcPr>
            <w:tcW w:w="36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E9B8C47" w14:textId="77777777" w:rsidR="00D25D1D" w:rsidRPr="00D25D1D" w:rsidRDefault="00D25D1D" w:rsidP="00D25D1D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Description</w:t>
            </w:r>
          </w:p>
        </w:tc>
      </w:tr>
      <w:tr w:rsidR="00D25D1D" w:rsidRPr="00D25D1D" w14:paraId="7202826C" w14:textId="77777777" w:rsidTr="00D25D1D">
        <w:trPr>
          <w:trHeight w:val="2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F298FA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E38BCF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081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7E6E6"/>
            <w:hideMark/>
          </w:tcPr>
          <w:p w14:paraId="0A775606" w14:textId="77777777" w:rsidR="00D25D1D" w:rsidRPr="00D25D1D" w:rsidRDefault="00D25D1D" w:rsidP="00D25D1D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20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hideMark/>
          </w:tcPr>
          <w:p w14:paraId="1F2BE525" w14:textId="77777777" w:rsidR="00D25D1D" w:rsidRPr="00D25D1D" w:rsidRDefault="00D25D1D" w:rsidP="00D25D1D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Control</w:t>
            </w:r>
          </w:p>
        </w:tc>
      </w:tr>
      <w:tr w:rsidR="00D25D1D" w:rsidRPr="00D25D1D" w14:paraId="41B8BB56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525C19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3A41675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68FE4524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7DAF7095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7F03A8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79BC23DD" w14:textId="77777777" w:rsidR="00D25D1D" w:rsidRPr="00D25D1D" w:rsidRDefault="00D25D1D" w:rsidP="00D25D1D">
            <w:pPr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2D4605CF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F7BB5D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DBD8EB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hideMark/>
          </w:tcPr>
          <w:p w14:paraId="351D8C0F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60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92E960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80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0FDE1F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INSEL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hideMark/>
          </w:tcPr>
          <w:p w14:paraId="0FC9015D" w14:textId="77777777" w:rsidR="00D25D1D" w:rsidRPr="00D25D1D" w:rsidRDefault="00D25D1D" w:rsidP="00D25D1D">
            <w:pPr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Input select:</w:t>
            </w:r>
          </w:p>
        </w:tc>
      </w:tr>
      <w:tr w:rsidR="00D25D1D" w:rsidRPr="00D25D1D" w14:paraId="43B803C9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599270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153D463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807C3FD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CF69BA7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BBE07DF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40C451" w14:textId="77777777" w:rsidR="00D25D1D" w:rsidRPr="00D25D1D" w:rsidRDefault="00D25D1D" w:rsidP="00D25D1D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color w:val="000000"/>
                <w:sz w:val="16"/>
                <w:szCs w:val="16"/>
                <w:lang w:eastAsia="lt-LT"/>
              </w:rPr>
              <w:t xml:space="preserve">0 - TX path  </w:t>
            </w:r>
            <w:r w:rsidRPr="00D25D1D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D25D1D" w:rsidRPr="00D25D1D" w14:paraId="4B180F88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75FDE1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995BA2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85D26DA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8A83A3B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8CEDCBF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F77A34" w14:textId="77777777" w:rsidR="00D25D1D" w:rsidRPr="00D25D1D" w:rsidRDefault="00D25D1D" w:rsidP="00D25D1D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color w:val="000000"/>
                <w:sz w:val="16"/>
                <w:szCs w:val="16"/>
                <w:lang w:eastAsia="lt-LT"/>
              </w:rPr>
              <w:t>1 - NCO</w:t>
            </w:r>
          </w:p>
        </w:tc>
      </w:tr>
      <w:tr w:rsidR="00D25D1D" w:rsidRPr="00D25D1D" w14:paraId="45CFB54B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518AAC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E5D3E82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hideMark/>
          </w:tcPr>
          <w:p w14:paraId="6A33D85E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007180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0F3628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9D83A2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7D344062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C6AD71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CB3759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171392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6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569165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8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14A2DD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EN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B8C396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Module enable:</w:t>
            </w:r>
          </w:p>
        </w:tc>
      </w:tr>
      <w:tr w:rsidR="00D25D1D" w:rsidRPr="00D25D1D" w14:paraId="2CB208AE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896E936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07D8EF7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BE2651B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4DB2A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CC3F9C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B11652" w14:textId="77777777" w:rsidR="00D25D1D" w:rsidRPr="00D25D1D" w:rsidRDefault="00D25D1D" w:rsidP="00D25D1D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color w:val="000000"/>
                <w:sz w:val="16"/>
                <w:szCs w:val="16"/>
                <w:lang w:eastAsia="lt-LT"/>
              </w:rPr>
              <w:t xml:space="preserve">0 - Disabled </w:t>
            </w:r>
          </w:p>
        </w:tc>
      </w:tr>
      <w:tr w:rsidR="00D25D1D" w:rsidRPr="00D25D1D" w14:paraId="7309AF37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03BA3A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B0C13B2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95C5839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B16443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E604B37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322D88" w14:textId="77777777" w:rsidR="00D25D1D" w:rsidRPr="00D25D1D" w:rsidRDefault="00D25D1D" w:rsidP="00D25D1D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color w:val="000000"/>
                <w:sz w:val="16"/>
                <w:szCs w:val="16"/>
                <w:lang w:eastAsia="lt-LT"/>
              </w:rPr>
              <w:t xml:space="preserve">1 - Enabled </w:t>
            </w:r>
            <w:r w:rsidRPr="00D25D1D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D25D1D" w:rsidRPr="00D25D1D" w14:paraId="01A5B539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93D813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D53DED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7E6E6"/>
            <w:noWrap/>
            <w:vAlign w:val="center"/>
            <w:hideMark/>
          </w:tcPr>
          <w:p w14:paraId="46B56B96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2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38ED4610" w14:textId="77777777" w:rsidR="00D25D1D" w:rsidRPr="00D25D1D" w:rsidRDefault="00D25D1D" w:rsidP="00D25D1D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Corrector values</w:t>
            </w:r>
          </w:p>
        </w:tc>
      </w:tr>
      <w:tr w:rsidR="00D25D1D" w:rsidRPr="00D25D1D" w14:paraId="42EDE5DF" w14:textId="77777777" w:rsidTr="00D25D1D">
        <w:trPr>
          <w:trHeight w:val="2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260447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1</w:t>
            </w:r>
          </w:p>
        </w:tc>
        <w:tc>
          <w:tcPr>
            <w:tcW w:w="960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7EF6F4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7FF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D4C7CF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15-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020984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340B6E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A76C2D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3660CF32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B986897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0F134C2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81D065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10-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2464F8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42535D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gcorrQ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84E562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Q gain corrector value</w:t>
            </w:r>
          </w:p>
        </w:tc>
      </w:tr>
      <w:tr w:rsidR="00D25D1D" w:rsidRPr="00D25D1D" w14:paraId="34963FAA" w14:textId="77777777" w:rsidTr="00D25D1D">
        <w:trPr>
          <w:trHeight w:val="2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F98EE6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2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EBF050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7FF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6EEFFA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15-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F9052A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47F0B3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EA0388" w14:textId="77777777" w:rsidR="00D25D1D" w:rsidRPr="00D25D1D" w:rsidRDefault="00D25D1D" w:rsidP="00D25D1D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017DE6C5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152CA3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5E0E74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5D5C8C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10-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B4409F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2004D4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gcorrI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61699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I gain corrector value</w:t>
            </w:r>
          </w:p>
        </w:tc>
      </w:tr>
      <w:tr w:rsidR="00D25D1D" w:rsidRPr="00D25D1D" w14:paraId="422C61B9" w14:textId="77777777" w:rsidTr="00D25D1D">
        <w:trPr>
          <w:trHeight w:val="2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0AB85B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3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4F5C04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89EC68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15-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F1B6F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0C605D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D9D77A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24E73B66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3BADE088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88B9195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5CC23E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11-0</w:t>
            </w:r>
          </w:p>
        </w:tc>
        <w:tc>
          <w:tcPr>
            <w:tcW w:w="60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949872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A911AD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IQcorr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17DF87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IQ corrector value</w:t>
            </w:r>
          </w:p>
        </w:tc>
      </w:tr>
      <w:tr w:rsidR="00D25D1D" w:rsidRPr="00D25D1D" w14:paraId="4A5ECEA6" w14:textId="77777777" w:rsidTr="00D25D1D">
        <w:trPr>
          <w:trHeight w:val="20"/>
        </w:trPr>
        <w:tc>
          <w:tcPr>
            <w:tcW w:w="96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DE8D8C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4</w:t>
            </w:r>
          </w:p>
        </w:tc>
        <w:tc>
          <w:tcPr>
            <w:tcW w:w="96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E9175D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5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322D04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F5D151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80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6BC240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dccorrI</w:t>
            </w:r>
          </w:p>
        </w:tc>
        <w:tc>
          <w:tcPr>
            <w:tcW w:w="36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080970" w14:textId="77777777" w:rsidR="00D25D1D" w:rsidRPr="00D25D1D" w:rsidRDefault="00D25D1D" w:rsidP="00D25D1D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color w:val="000000"/>
                <w:sz w:val="16"/>
                <w:szCs w:val="16"/>
                <w:lang w:eastAsia="lt-LT"/>
              </w:rPr>
              <w:t>DC corrector values</w:t>
            </w:r>
          </w:p>
        </w:tc>
      </w:tr>
      <w:tr w:rsidR="00D25D1D" w:rsidRPr="00D25D1D" w14:paraId="47579202" w14:textId="77777777" w:rsidTr="00D25D1D">
        <w:trPr>
          <w:trHeight w:val="20"/>
        </w:trPr>
        <w:tc>
          <w:tcPr>
            <w:tcW w:w="9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2AA2A7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AEAD2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3635EB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BF5668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62AC0C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dccorrQ</w:t>
            </w:r>
          </w:p>
        </w:tc>
        <w:tc>
          <w:tcPr>
            <w:tcW w:w="36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6F2126" w14:textId="77777777" w:rsidR="00D25D1D" w:rsidRPr="00D25D1D" w:rsidRDefault="00D25D1D" w:rsidP="00D25D1D">
            <w:pPr>
              <w:jc w:val="left"/>
              <w:rPr>
                <w:color w:val="000000"/>
                <w:sz w:val="16"/>
                <w:szCs w:val="16"/>
                <w:lang w:eastAsia="lt-LT"/>
              </w:rPr>
            </w:pPr>
          </w:p>
        </w:tc>
      </w:tr>
      <w:tr w:rsidR="00D25D1D" w:rsidRPr="00D25D1D" w14:paraId="20BD0D89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894374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ED5BC1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E5F82C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6E699B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D62CEF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86AD8F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4AD59ABD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BCF84B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8E1F93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5E2B6F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B523C8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2A7D0E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A0C7446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3F5807DD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9E217E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77E0FF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FF8B27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8A1C08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620F9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FDB010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6363EF4A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329003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CB9E0E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E7E6E6"/>
            <w:noWrap/>
            <w:vAlign w:val="center"/>
            <w:hideMark/>
          </w:tcPr>
          <w:p w14:paraId="3B7B4632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02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0340AE1B" w14:textId="77777777" w:rsidR="00D25D1D" w:rsidRPr="00D25D1D" w:rsidRDefault="00D25D1D" w:rsidP="00D25D1D">
            <w:pPr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Correctro bypass</w:t>
            </w:r>
          </w:p>
        </w:tc>
      </w:tr>
      <w:tr w:rsidR="00D25D1D" w:rsidRPr="00D25D1D" w14:paraId="699DD99A" w14:textId="77777777" w:rsidTr="00D25D1D">
        <w:trPr>
          <w:trHeight w:val="2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DFCD8B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8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DD07F1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867619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15-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6D9D35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34EB78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3A460B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46C158B9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B1DF54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D1996B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F77A08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3</w:t>
            </w:r>
          </w:p>
        </w:tc>
        <w:tc>
          <w:tcPr>
            <w:tcW w:w="60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116EC8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80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D3BB62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DC_BYP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C87872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DC corrector bypass:</w:t>
            </w:r>
          </w:p>
        </w:tc>
      </w:tr>
      <w:tr w:rsidR="00D25D1D" w:rsidRPr="00D25D1D" w14:paraId="37D173A2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758A9A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252DDCE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01419F4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E34889F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06A13A7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80C9FC" w14:textId="30F67209" w:rsidR="00D25D1D" w:rsidRPr="00D25D1D" w:rsidRDefault="00D25D1D" w:rsidP="00D25D1D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color w:val="000000"/>
                <w:sz w:val="16"/>
                <w:szCs w:val="16"/>
                <w:lang w:eastAsia="lt-LT"/>
              </w:rPr>
              <w:t>0 - Not bypasse</w:t>
            </w:r>
            <w:r w:rsidR="00244170" w:rsidRPr="00A1614C">
              <w:rPr>
                <w:color w:val="000000"/>
                <w:sz w:val="16"/>
                <w:szCs w:val="16"/>
                <w:lang w:eastAsia="lt-LT"/>
              </w:rPr>
              <w:t>d</w:t>
            </w:r>
            <w:r w:rsidRPr="00D25D1D">
              <w:rPr>
                <w:color w:val="000000"/>
                <w:sz w:val="16"/>
                <w:szCs w:val="16"/>
                <w:lang w:eastAsia="lt-LT"/>
              </w:rPr>
              <w:t xml:space="preserve"> </w:t>
            </w:r>
            <w:r w:rsidRPr="00D25D1D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D25D1D" w:rsidRPr="00D25D1D" w14:paraId="3C2A6408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4DD255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8B07D5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5B84116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8A5A024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4FD52ED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6343BC" w14:textId="77777777" w:rsidR="00D25D1D" w:rsidRPr="00D25D1D" w:rsidRDefault="00D25D1D" w:rsidP="00D25D1D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color w:val="000000"/>
                <w:sz w:val="16"/>
                <w:szCs w:val="16"/>
                <w:lang w:eastAsia="lt-LT"/>
              </w:rPr>
              <w:t>1 - Bypassed</w:t>
            </w:r>
          </w:p>
        </w:tc>
      </w:tr>
      <w:tr w:rsidR="00D25D1D" w:rsidRPr="00D25D1D" w14:paraId="0249C335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4C4D7D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45924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0A37F0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10D339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83EDC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469EDF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5A7D4594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2D274D6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ED91282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A7CAC3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1</w:t>
            </w:r>
          </w:p>
        </w:tc>
        <w:tc>
          <w:tcPr>
            <w:tcW w:w="60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1A63E5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80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7725DA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GC_BYP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F3F7FB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Gain corrector bypass:</w:t>
            </w:r>
          </w:p>
        </w:tc>
      </w:tr>
      <w:tr w:rsidR="00D25D1D" w:rsidRPr="00D25D1D" w14:paraId="68A34EB2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E3201A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E53370D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973AAA4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56622E7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A55E323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F7B337" w14:textId="7BEDF2EB" w:rsidR="00D25D1D" w:rsidRPr="00D25D1D" w:rsidRDefault="00D25D1D" w:rsidP="00D25D1D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color w:val="000000"/>
                <w:sz w:val="16"/>
                <w:szCs w:val="16"/>
                <w:lang w:eastAsia="lt-LT"/>
              </w:rPr>
              <w:t>0 - Not bypasse</w:t>
            </w:r>
            <w:r w:rsidR="00244170" w:rsidRPr="00A1614C">
              <w:rPr>
                <w:color w:val="000000"/>
                <w:sz w:val="16"/>
                <w:szCs w:val="16"/>
                <w:lang w:eastAsia="lt-LT"/>
              </w:rPr>
              <w:t>d</w:t>
            </w:r>
            <w:r w:rsidRPr="00D25D1D">
              <w:rPr>
                <w:color w:val="000000"/>
                <w:sz w:val="16"/>
                <w:szCs w:val="16"/>
                <w:lang w:eastAsia="lt-LT"/>
              </w:rPr>
              <w:t xml:space="preserve"> </w:t>
            </w:r>
            <w:r w:rsidRPr="00D25D1D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D25D1D" w:rsidRPr="00D25D1D" w14:paraId="231EA4CE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C0EFD78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1ED9A2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88FEB0D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4392B57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0406560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7DD344" w14:textId="77777777" w:rsidR="00D25D1D" w:rsidRPr="00D25D1D" w:rsidRDefault="00D25D1D" w:rsidP="00D25D1D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color w:val="000000"/>
                <w:sz w:val="16"/>
                <w:szCs w:val="16"/>
                <w:lang w:eastAsia="lt-LT"/>
              </w:rPr>
              <w:t xml:space="preserve">1 - Bypassed </w:t>
            </w:r>
          </w:p>
        </w:tc>
      </w:tr>
      <w:tr w:rsidR="00D25D1D" w:rsidRPr="00D25D1D" w14:paraId="6455CDE1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9A54927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F4409A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5F08D9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6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E32973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8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B9F898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D25D1D">
              <w:rPr>
                <w:b/>
                <w:bCs/>
                <w:sz w:val="16"/>
                <w:szCs w:val="16"/>
                <w:lang w:eastAsia="lt-LT"/>
              </w:rPr>
              <w:t>PH_BYP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82B490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IQ corrector bypass:</w:t>
            </w:r>
          </w:p>
        </w:tc>
      </w:tr>
      <w:tr w:rsidR="00D25D1D" w:rsidRPr="00D25D1D" w14:paraId="30234331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AC81B36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C8C4B9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2FF2CE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829D95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E42150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DEDF23" w14:textId="2B875390" w:rsidR="00D25D1D" w:rsidRPr="00D25D1D" w:rsidRDefault="00D25D1D" w:rsidP="00D25D1D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color w:val="000000"/>
                <w:sz w:val="16"/>
                <w:szCs w:val="16"/>
                <w:lang w:eastAsia="lt-LT"/>
              </w:rPr>
              <w:t>0 - Not bypasse</w:t>
            </w:r>
            <w:r w:rsidR="00244170" w:rsidRPr="00A1614C">
              <w:rPr>
                <w:color w:val="000000"/>
                <w:sz w:val="16"/>
                <w:szCs w:val="16"/>
                <w:lang w:eastAsia="lt-LT"/>
              </w:rPr>
              <w:t>d</w:t>
            </w:r>
            <w:r w:rsidRPr="00D25D1D">
              <w:rPr>
                <w:color w:val="000000"/>
                <w:sz w:val="16"/>
                <w:szCs w:val="16"/>
                <w:lang w:eastAsia="lt-LT"/>
              </w:rPr>
              <w:t xml:space="preserve"> </w:t>
            </w:r>
            <w:r w:rsidRPr="00D25D1D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D25D1D" w:rsidRPr="00D25D1D" w14:paraId="42B69660" w14:textId="77777777" w:rsidTr="00D25D1D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D583D8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2FD587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1F70A3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830F9D3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9ED00FA" w14:textId="77777777" w:rsidR="00D25D1D" w:rsidRPr="00D25D1D" w:rsidRDefault="00D25D1D" w:rsidP="00D25D1D">
            <w:pPr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4B2AD2" w14:textId="77777777" w:rsidR="00D25D1D" w:rsidRPr="00D25D1D" w:rsidRDefault="00D25D1D" w:rsidP="00D25D1D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color w:val="000000"/>
                <w:sz w:val="16"/>
                <w:szCs w:val="16"/>
                <w:lang w:eastAsia="lt-LT"/>
              </w:rPr>
              <w:t>1 - Bypassed</w:t>
            </w:r>
          </w:p>
        </w:tc>
      </w:tr>
      <w:tr w:rsidR="00D25D1D" w:rsidRPr="00D25D1D" w14:paraId="5697A9AD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B3C3C7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6AA082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9C4E67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78A195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DB94A4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E2244E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092099E0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553235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73E55C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32C68C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F7D7AE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19FA7D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AB63CD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688368F9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BD727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39D686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E7A6FA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FD858F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F99664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70B5331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766A5018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5F010F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B865CE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266303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B10F08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9A6E70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8B91EF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1BEDDE07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8F937D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1A1C79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C2FD50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7CB81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AFE00A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32BF9E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28421CF2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6B6CEA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3E1398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8265BE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85F45B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C01BB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DB1F07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48F8AF36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5D3BBF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8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C9BAF9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1698DA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F2DE73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4CDA43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5E192E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2E84B88A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66789F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2E229D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F29303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FEB9DA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2CA462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AB0252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216BADAE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A85B2D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BEAD68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0F4360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98967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D2005F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64F084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60CBBCE2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F2A8C1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40C4F7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D0EAD4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CDC292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AE491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378A92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6EB17AF2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1A0CA3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637739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E18D6B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FB05D5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1B8C8E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EBE4B3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50D42799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C6808A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3DF3E4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C24FCA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7BC9AF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F4F51F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A6C8918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2485B69C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FFF62A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93A470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184E33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7D01ED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BF9D43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010E12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7A0ACF99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BB51FE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455684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14C63E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60C85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1B158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165D6C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63883E68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CB18D8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84DE7A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57B726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1A1BE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AE14E3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640E5F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57CF0FFE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CF0B32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ED8130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81EA61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0939D9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CEC90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0C02AA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22941F7F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A5741E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646B82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7D0E14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91E36A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CE44A7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2CB121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5A32C0F4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89232E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175F98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B39CA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A4BF9E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57E3F3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D082B3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44DFCEB5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213CC1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24A954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80E6F7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295757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0874A2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6F1E07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0B079C0C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09C6E6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205AE4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4BC7E6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40B20B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FB5AFD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2DE73A6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54E3AFD6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FA2BB0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6AC2AC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BB221E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18A660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B383AC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CF2C50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58936315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DD761D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091A69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473338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84B598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3788A5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8208AB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D25D1D" w:rsidRPr="00D25D1D" w14:paraId="602D426E" w14:textId="77777777" w:rsidTr="00D25D1D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4D0A1A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0x009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894963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D10873" w14:textId="77777777" w:rsidR="00D25D1D" w:rsidRPr="00D25D1D" w:rsidRDefault="00D25D1D" w:rsidP="00D25D1D">
            <w:pPr>
              <w:jc w:val="center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3DE111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F03957" w14:textId="77777777" w:rsidR="00D25D1D" w:rsidRPr="00D25D1D" w:rsidRDefault="00D25D1D" w:rsidP="00D25D1D">
            <w:pPr>
              <w:jc w:val="left"/>
              <w:rPr>
                <w:sz w:val="16"/>
                <w:szCs w:val="16"/>
                <w:lang w:eastAsia="lt-LT"/>
              </w:rPr>
            </w:pPr>
            <w:r w:rsidRPr="00D25D1D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4D4BB96" w14:textId="77777777" w:rsidR="00D25D1D" w:rsidRPr="00D25D1D" w:rsidRDefault="00D25D1D" w:rsidP="00D25D1D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</w:pPr>
            <w:r w:rsidRPr="00D25D1D">
              <w:rPr>
                <w:rFonts w:ascii="Calibri" w:hAnsi="Calibri" w:cs="Calibri"/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</w:tbl>
    <w:p w14:paraId="44F3DC22" w14:textId="77777777" w:rsidR="00996D3C" w:rsidRPr="00A1614C" w:rsidRDefault="00996D3C" w:rsidP="00996D3C">
      <w:pPr>
        <w:rPr>
          <w:lang w:eastAsia="x-none"/>
        </w:rPr>
      </w:pPr>
    </w:p>
    <w:p w14:paraId="039D3B41" w14:textId="0AF7D964" w:rsidR="00C11090" w:rsidRPr="00A1614C" w:rsidRDefault="00C11090" w:rsidP="00C11090">
      <w:pPr>
        <w:pStyle w:val="Heading3"/>
        <w:rPr>
          <w:lang w:val="en-GB"/>
        </w:rPr>
      </w:pPr>
      <w:r w:rsidRPr="00A1614C">
        <w:rPr>
          <w:lang w:val="en-GB"/>
        </w:rPr>
        <w:t xml:space="preserve"> </w:t>
      </w:r>
      <w:r w:rsidR="007761A6" w:rsidRPr="00A1614C">
        <w:rPr>
          <w:lang w:val="en-GB"/>
        </w:rPr>
        <w:t xml:space="preserve">Registers of </w:t>
      </w:r>
      <w:r w:rsidR="00C73CF6" w:rsidRPr="00A1614C">
        <w:rPr>
          <w:lang w:val="en-GB"/>
        </w:rPr>
        <w:t>rxtspcfg</w:t>
      </w:r>
      <w:r w:rsidR="007761A6" w:rsidRPr="00A1614C">
        <w:rPr>
          <w:lang w:val="en-GB"/>
        </w:rPr>
        <w:t xml:space="preserve"> module</w:t>
      </w:r>
      <w:r w:rsidR="00894550" w:rsidRPr="00A1614C">
        <w:rPr>
          <w:lang w:val="en-GB"/>
        </w:rPr>
        <w:t xml:space="preserve"> </w:t>
      </w:r>
    </w:p>
    <w:p w14:paraId="6206715D" w14:textId="2C37E46A" w:rsidR="00C73CF6" w:rsidRPr="00A1614C" w:rsidRDefault="00C73CF6" w:rsidP="00C73CF6">
      <w:pPr>
        <w:rPr>
          <w:lang w:eastAsia="x-none"/>
        </w:rPr>
      </w:pPr>
    </w:p>
    <w:p w14:paraId="13AEF00B" w14:textId="5401C2D2" w:rsidR="006815DB" w:rsidRPr="00A1614C" w:rsidRDefault="006815DB" w:rsidP="006815DB">
      <w:pPr>
        <w:pStyle w:val="Caption"/>
        <w:keepNext/>
      </w:pPr>
      <w:bookmarkStart w:id="44" w:name="_Ref531950925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10</w:t>
      </w:r>
      <w:r w:rsidRPr="00A1614C">
        <w:fldChar w:fldCharType="end"/>
      </w:r>
      <w:bookmarkEnd w:id="44"/>
      <w:r w:rsidRPr="00A1614C">
        <w:t xml:space="preserve"> regsiters of </w:t>
      </w:r>
      <w:r w:rsidR="00AD6BDD" w:rsidRPr="00A1614C">
        <w:t>r</w:t>
      </w:r>
      <w:r w:rsidRPr="00A1614C">
        <w:t>xtspcfg module</w:t>
      </w:r>
    </w:p>
    <w:tbl>
      <w:tblPr>
        <w:tblW w:w="9460" w:type="dxa"/>
        <w:tblLook w:val="04A0" w:firstRow="1" w:lastRow="0" w:firstColumn="1" w:lastColumn="0" w:noHBand="0" w:noVBand="1"/>
      </w:tblPr>
      <w:tblGrid>
        <w:gridCol w:w="960"/>
        <w:gridCol w:w="960"/>
        <w:gridCol w:w="520"/>
        <w:gridCol w:w="600"/>
        <w:gridCol w:w="2800"/>
        <w:gridCol w:w="3620"/>
      </w:tblGrid>
      <w:tr w:rsidR="00632528" w:rsidRPr="00632528" w14:paraId="0D88D886" w14:textId="77777777" w:rsidTr="00632528">
        <w:trPr>
          <w:trHeight w:val="2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7632581A" w14:textId="77777777" w:rsidR="00632528" w:rsidRPr="00632528" w:rsidRDefault="00632528" w:rsidP="00632528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Address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046ADFF9" w14:textId="77777777" w:rsidR="00632528" w:rsidRPr="00632528" w:rsidRDefault="00632528" w:rsidP="00632528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Def. value</w:t>
            </w:r>
          </w:p>
        </w:tc>
        <w:tc>
          <w:tcPr>
            <w:tcW w:w="5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131F171F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Bits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AC6B490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Type</w:t>
            </w:r>
          </w:p>
        </w:tc>
        <w:tc>
          <w:tcPr>
            <w:tcW w:w="28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409C9E9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Name</w:t>
            </w:r>
          </w:p>
        </w:tc>
        <w:tc>
          <w:tcPr>
            <w:tcW w:w="36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14:paraId="2693C211" w14:textId="77777777" w:rsidR="00632528" w:rsidRPr="00632528" w:rsidRDefault="00632528" w:rsidP="00632528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Description</w:t>
            </w:r>
          </w:p>
        </w:tc>
      </w:tr>
      <w:tr w:rsidR="00632528" w:rsidRPr="00632528" w14:paraId="685C2610" w14:textId="77777777" w:rsidTr="00632528">
        <w:trPr>
          <w:trHeight w:val="2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E7580E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0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2A06F3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081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7E6E6"/>
            <w:hideMark/>
          </w:tcPr>
          <w:p w14:paraId="12596768" w14:textId="77777777" w:rsidR="00632528" w:rsidRPr="00632528" w:rsidRDefault="00632528" w:rsidP="00632528">
            <w:pPr>
              <w:jc w:val="center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7020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hideMark/>
          </w:tcPr>
          <w:p w14:paraId="0AE0AD11" w14:textId="77777777" w:rsidR="00632528" w:rsidRPr="00632528" w:rsidRDefault="00632528" w:rsidP="00632528">
            <w:pPr>
              <w:jc w:val="center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Control</w:t>
            </w:r>
          </w:p>
        </w:tc>
      </w:tr>
      <w:tr w:rsidR="00632528" w:rsidRPr="00632528" w14:paraId="638FA557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2D1931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72C3D6D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473D4328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15-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14463717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BC33DC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231E7C34" w14:textId="77777777" w:rsidR="00632528" w:rsidRPr="00632528" w:rsidRDefault="00632528" w:rsidP="00632528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1EE72DBC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8C6DB44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FD67F52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DF2870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</w:t>
            </w:r>
          </w:p>
        </w:tc>
        <w:tc>
          <w:tcPr>
            <w:tcW w:w="6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1EF447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8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8E2C5A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EN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483A08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Module enable:</w:t>
            </w:r>
          </w:p>
        </w:tc>
      </w:tr>
      <w:tr w:rsidR="00632528" w:rsidRPr="00632528" w14:paraId="5021BCB2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D23D32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D826DFA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C1B5E2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56B836F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89DF51E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D157CA" w14:textId="77777777" w:rsidR="00632528" w:rsidRPr="00632528" w:rsidRDefault="00632528" w:rsidP="00632528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color w:val="000000"/>
                <w:sz w:val="16"/>
                <w:szCs w:val="16"/>
                <w:lang w:val="lt-LT" w:eastAsia="lt-LT"/>
              </w:rPr>
              <w:t xml:space="preserve">0 - Disabled </w:t>
            </w:r>
          </w:p>
        </w:tc>
      </w:tr>
      <w:tr w:rsidR="00632528" w:rsidRPr="00632528" w14:paraId="42FDA5BF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50CA1D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B667F04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623BD67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26097C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246B78F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FCB6CC" w14:textId="77777777" w:rsidR="00632528" w:rsidRPr="00632528" w:rsidRDefault="00632528" w:rsidP="00632528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color w:val="000000"/>
                <w:sz w:val="16"/>
                <w:szCs w:val="16"/>
                <w:lang w:val="lt-LT" w:eastAsia="lt-LT"/>
              </w:rPr>
              <w:t xml:space="preserve">1 - Enabled </w:t>
            </w:r>
            <w:r w:rsidRPr="00632528">
              <w:rPr>
                <w:b/>
                <w:bCs/>
                <w:color w:val="000000"/>
                <w:sz w:val="16"/>
                <w:szCs w:val="16"/>
                <w:lang w:val="lt-LT" w:eastAsia="lt-LT"/>
              </w:rPr>
              <w:t>(Default)</w:t>
            </w:r>
          </w:p>
        </w:tc>
      </w:tr>
      <w:tr w:rsidR="00632528" w:rsidRPr="00632528" w14:paraId="75C01542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CC70F9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16B91B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E7E6E6"/>
            <w:noWrap/>
            <w:vAlign w:val="center"/>
            <w:hideMark/>
          </w:tcPr>
          <w:p w14:paraId="17C80093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702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6ECAD0FB" w14:textId="77777777" w:rsidR="00632528" w:rsidRPr="00632528" w:rsidRDefault="00632528" w:rsidP="00632528">
            <w:pPr>
              <w:jc w:val="center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Corrector values</w:t>
            </w:r>
          </w:p>
        </w:tc>
      </w:tr>
      <w:tr w:rsidR="00632528" w:rsidRPr="00632528" w14:paraId="36F8F56D" w14:textId="77777777" w:rsidTr="00632528">
        <w:trPr>
          <w:trHeight w:val="2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FC6A5A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1</w:t>
            </w:r>
          </w:p>
        </w:tc>
        <w:tc>
          <w:tcPr>
            <w:tcW w:w="960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88F5C2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7FF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48DF02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15-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A006CC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31AD5A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D44F74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15DF5463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7EC19BD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7A4118D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41EFF1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10-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9EC059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460155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gcorrQ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ADDC0A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Q gain corrector value</w:t>
            </w:r>
          </w:p>
        </w:tc>
      </w:tr>
      <w:tr w:rsidR="00632528" w:rsidRPr="00632528" w14:paraId="0260A309" w14:textId="77777777" w:rsidTr="00632528">
        <w:trPr>
          <w:trHeight w:val="2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B50AE5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2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6FBE1F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7FF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DD7751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15-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371FEA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D02468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117FCC" w14:textId="77777777" w:rsidR="00632528" w:rsidRPr="00632528" w:rsidRDefault="00632528" w:rsidP="00632528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2053E5AB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05B2F4A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320B5E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EAEBB0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10-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60B745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63C77A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gcorrI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E88570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I gain corrector value</w:t>
            </w:r>
          </w:p>
        </w:tc>
      </w:tr>
      <w:tr w:rsidR="00632528" w:rsidRPr="00632528" w14:paraId="0D25D9B6" w14:textId="77777777" w:rsidTr="00632528">
        <w:trPr>
          <w:trHeight w:val="2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9E8BA4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3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5FE719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17FBA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15-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FDCDA6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C7334B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07A3DB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7D38A98A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01DC3BC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10EAA1A5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480013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11-0</w:t>
            </w:r>
          </w:p>
        </w:tc>
        <w:tc>
          <w:tcPr>
            <w:tcW w:w="60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37A589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80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D6537D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IQcorr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4DC2D7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IQ corrector value</w:t>
            </w:r>
          </w:p>
        </w:tc>
      </w:tr>
      <w:tr w:rsidR="00632528" w:rsidRPr="00632528" w14:paraId="5209F838" w14:textId="77777777" w:rsidTr="00632528">
        <w:trPr>
          <w:trHeight w:val="20"/>
        </w:trPr>
        <w:tc>
          <w:tcPr>
            <w:tcW w:w="96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CD01A8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4</w:t>
            </w:r>
          </w:p>
        </w:tc>
        <w:tc>
          <w:tcPr>
            <w:tcW w:w="96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C53A83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627B14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15-3</w:t>
            </w:r>
          </w:p>
        </w:tc>
        <w:tc>
          <w:tcPr>
            <w:tcW w:w="60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185D51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80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C0EF54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AA2995" w14:textId="77777777" w:rsidR="00632528" w:rsidRPr="00632528" w:rsidRDefault="00632528" w:rsidP="00632528">
            <w:pPr>
              <w:jc w:val="left"/>
              <w:rPr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144EF1FC" w14:textId="77777777" w:rsidTr="00632528">
        <w:trPr>
          <w:trHeight w:val="20"/>
        </w:trPr>
        <w:tc>
          <w:tcPr>
            <w:tcW w:w="9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8453EF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694DEA0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2D820E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2-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E33C70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925727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DCCORR_AVG</w:t>
            </w:r>
          </w:p>
        </w:tc>
        <w:tc>
          <w:tcPr>
            <w:tcW w:w="362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262B11" w14:textId="77777777" w:rsidR="00632528" w:rsidRPr="00632528" w:rsidRDefault="00632528" w:rsidP="00632528">
            <w:pPr>
              <w:jc w:val="left"/>
              <w:rPr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color w:val="000000"/>
                <w:sz w:val="16"/>
                <w:szCs w:val="16"/>
                <w:lang w:val="lt-LT" w:eastAsia="lt-LT"/>
              </w:rPr>
              <w:t>DC corrector value</w:t>
            </w:r>
          </w:p>
        </w:tc>
      </w:tr>
      <w:tr w:rsidR="00632528" w:rsidRPr="00632528" w14:paraId="136A4045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A61CFA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260CA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37E12E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C6533C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742779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1B1E68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7821C15C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304B4A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C546E0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3CD5EB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E76A58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E780DE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47A8C1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7FC76926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03F10A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42E7F9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C9FF0B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4A1CB0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3B8804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DDF9DE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4E2636D4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19DD27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45EEDF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E9A259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061927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FF1CA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EBBFB3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752D4CFC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124626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19DF31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944E44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8B5D18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7F4C1D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997F20B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1126197A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EF5A34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646412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5FBE95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1F553D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15C959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DA1A0B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2DE0E4CE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AC0BFF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553C0F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EDE031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BEA259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67158F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B2F800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49D64354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B66D48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8B30B6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E7E6E6"/>
            <w:noWrap/>
            <w:vAlign w:val="center"/>
            <w:hideMark/>
          </w:tcPr>
          <w:p w14:paraId="22D86985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702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6354DE05" w14:textId="77777777" w:rsidR="00632528" w:rsidRPr="00632528" w:rsidRDefault="00632528" w:rsidP="00632528">
            <w:pPr>
              <w:jc w:val="center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Corrector bypass</w:t>
            </w:r>
          </w:p>
        </w:tc>
      </w:tr>
      <w:tr w:rsidR="00632528" w:rsidRPr="00632528" w14:paraId="2028576C" w14:textId="77777777" w:rsidTr="00632528">
        <w:trPr>
          <w:trHeight w:val="2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1BB5E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C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DDD46C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2B13D2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15-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A417EF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3711F3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B88738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3B0AC6CE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AE8940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0D42CE0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CA51EF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2</w:t>
            </w:r>
          </w:p>
        </w:tc>
        <w:tc>
          <w:tcPr>
            <w:tcW w:w="60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B61F62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80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DEB91C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DC_BYP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703E17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DC corrector bypass:</w:t>
            </w:r>
          </w:p>
        </w:tc>
      </w:tr>
      <w:tr w:rsidR="00632528" w:rsidRPr="00632528" w14:paraId="50D329A1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779AD7F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01A0C1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380C7C2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E7C276F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C01A285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C48FF3" w14:textId="77777777" w:rsidR="00632528" w:rsidRPr="00632528" w:rsidRDefault="00632528" w:rsidP="00632528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color w:val="000000"/>
                <w:sz w:val="16"/>
                <w:szCs w:val="16"/>
                <w:lang w:val="lt-LT" w:eastAsia="lt-LT"/>
              </w:rPr>
              <w:t xml:space="preserve">0 - Not bypassed </w:t>
            </w:r>
            <w:r w:rsidRPr="00632528">
              <w:rPr>
                <w:b/>
                <w:bCs/>
                <w:color w:val="000000"/>
                <w:sz w:val="16"/>
                <w:szCs w:val="16"/>
                <w:lang w:val="lt-LT" w:eastAsia="lt-LT"/>
              </w:rPr>
              <w:t>(Default)</w:t>
            </w:r>
          </w:p>
        </w:tc>
      </w:tr>
      <w:tr w:rsidR="00632528" w:rsidRPr="00632528" w14:paraId="2D86C8C0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F0E2D9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3B851B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16E5AAF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199F1C6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9DCF8B1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3D8E3F" w14:textId="77777777" w:rsidR="00632528" w:rsidRPr="00632528" w:rsidRDefault="00632528" w:rsidP="00632528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color w:val="000000"/>
                <w:sz w:val="16"/>
                <w:szCs w:val="16"/>
                <w:lang w:val="lt-LT" w:eastAsia="lt-LT"/>
              </w:rPr>
              <w:t>1 - Bypassed</w:t>
            </w:r>
          </w:p>
        </w:tc>
      </w:tr>
      <w:tr w:rsidR="00632528" w:rsidRPr="00632528" w14:paraId="77084529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D03AA1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65F3E7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4AAE58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1</w:t>
            </w:r>
          </w:p>
        </w:tc>
        <w:tc>
          <w:tcPr>
            <w:tcW w:w="60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0F6679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80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DAF738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GC_BYP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4AC8DA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Gain corrector bypass:</w:t>
            </w:r>
          </w:p>
        </w:tc>
      </w:tr>
      <w:tr w:rsidR="00632528" w:rsidRPr="00632528" w14:paraId="02B92763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521A4D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C7BEBC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CED0611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C0E96DC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6BE6A37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FD6FDC" w14:textId="77777777" w:rsidR="00632528" w:rsidRPr="00632528" w:rsidRDefault="00632528" w:rsidP="00632528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color w:val="000000"/>
                <w:sz w:val="16"/>
                <w:szCs w:val="16"/>
                <w:lang w:val="lt-LT" w:eastAsia="lt-LT"/>
              </w:rPr>
              <w:t xml:space="preserve">0 - Not bypassed </w:t>
            </w:r>
            <w:r w:rsidRPr="00632528">
              <w:rPr>
                <w:b/>
                <w:bCs/>
                <w:color w:val="000000"/>
                <w:sz w:val="16"/>
                <w:szCs w:val="16"/>
                <w:lang w:val="lt-LT" w:eastAsia="lt-LT"/>
              </w:rPr>
              <w:t>(Default)</w:t>
            </w:r>
          </w:p>
        </w:tc>
      </w:tr>
      <w:tr w:rsidR="00632528" w:rsidRPr="00632528" w14:paraId="7CDE536F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28B9FD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73DB27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CAB5982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495B143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DBE1381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FF3698" w14:textId="77777777" w:rsidR="00632528" w:rsidRPr="00632528" w:rsidRDefault="00632528" w:rsidP="00632528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color w:val="000000"/>
                <w:sz w:val="16"/>
                <w:szCs w:val="16"/>
                <w:lang w:val="lt-LT" w:eastAsia="lt-LT"/>
              </w:rPr>
              <w:t xml:space="preserve">1 - Bypassed </w:t>
            </w:r>
          </w:p>
        </w:tc>
      </w:tr>
      <w:tr w:rsidR="00632528" w:rsidRPr="00632528" w14:paraId="2A30E05B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833D104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E684DB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83AFE3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</w:t>
            </w:r>
          </w:p>
        </w:tc>
        <w:tc>
          <w:tcPr>
            <w:tcW w:w="6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FF4159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8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7AE1C7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632528">
              <w:rPr>
                <w:b/>
                <w:bCs/>
                <w:sz w:val="16"/>
                <w:szCs w:val="16"/>
                <w:lang w:val="lt-LT" w:eastAsia="lt-LT"/>
              </w:rPr>
              <w:t>PH_BYP</w:t>
            </w: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345F18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IQ corrector bypass:</w:t>
            </w:r>
          </w:p>
        </w:tc>
      </w:tr>
      <w:tr w:rsidR="00632528" w:rsidRPr="00632528" w14:paraId="1FE749E6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01BC539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69DE18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C7A1602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AB3C04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E2A57DF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79C781" w14:textId="77777777" w:rsidR="00632528" w:rsidRPr="00632528" w:rsidRDefault="00632528" w:rsidP="00632528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color w:val="000000"/>
                <w:sz w:val="16"/>
                <w:szCs w:val="16"/>
                <w:lang w:val="lt-LT" w:eastAsia="lt-LT"/>
              </w:rPr>
              <w:t xml:space="preserve">0 - Not bypassed </w:t>
            </w:r>
            <w:r w:rsidRPr="00632528">
              <w:rPr>
                <w:b/>
                <w:bCs/>
                <w:color w:val="000000"/>
                <w:sz w:val="16"/>
                <w:szCs w:val="16"/>
                <w:lang w:val="lt-LT" w:eastAsia="lt-LT"/>
              </w:rPr>
              <w:t>(Default)</w:t>
            </w:r>
          </w:p>
        </w:tc>
      </w:tr>
      <w:tr w:rsidR="00632528" w:rsidRPr="00632528" w14:paraId="036AC03C" w14:textId="77777777" w:rsidTr="00632528">
        <w:trPr>
          <w:trHeight w:val="2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70AD293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3D18F5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2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F35AC0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6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ED593B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28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851256" w14:textId="77777777" w:rsidR="00632528" w:rsidRPr="00632528" w:rsidRDefault="00632528" w:rsidP="00632528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</w:p>
        </w:tc>
        <w:tc>
          <w:tcPr>
            <w:tcW w:w="3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1D4848" w14:textId="77777777" w:rsidR="00632528" w:rsidRPr="00632528" w:rsidRDefault="00632528" w:rsidP="00632528">
            <w:pPr>
              <w:ind w:firstLineChars="100" w:firstLine="160"/>
              <w:jc w:val="left"/>
              <w:rPr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color w:val="000000"/>
                <w:sz w:val="16"/>
                <w:szCs w:val="16"/>
                <w:lang w:val="lt-LT" w:eastAsia="lt-LT"/>
              </w:rPr>
              <w:t>1 - Bypassed</w:t>
            </w:r>
          </w:p>
        </w:tc>
      </w:tr>
      <w:tr w:rsidR="00632528" w:rsidRPr="00632528" w14:paraId="64898D65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5D7B9D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5C0A41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023FBF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545DF3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A50BC4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AC14BE5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2CE9EC13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02499D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CED16B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44D75A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067D99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0D319E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356ED6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69D4FAAD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1250B2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A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AE948E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85E7E6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1E3400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BDCED8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B53592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0AA87719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A1BA7B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7BCF49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CBEBC0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20027C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0C31CE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DF6EC0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71C3CED3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EDA829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5921EE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779D2C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D58889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3CAA8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E27589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1B32F1B0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E26E7B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B57260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F192EF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9EAE4C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915A6B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46BFA5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4B1C350A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6EB120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8DD758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8AFFB9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810AE4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8B8686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B49747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3F879639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2BADF5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D4400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E6B672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F23CAF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0ED66C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E44C6B3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2023CBA8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9AD056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3765F6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4F455D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24E711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C133CB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ECCA91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44F581F6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48C19A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37F50E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C0F833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FE7565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EA9EB9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D802F0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24E26D4B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878CDE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33D39B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498233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14D4C5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333D32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BF606A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19D24400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87A539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DA406A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E61201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4D6EA1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99EE28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C523BF1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06B0640F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87775D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FAE994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DF8E7B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69FBF8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F43986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4FC11D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4BCBBF0F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FB43DB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66E913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084071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9CEDEA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60130E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C7F341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2F8FD84F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D7000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6EA0C5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1A6733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F61439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72C2EB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ACA702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076AE862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6A2DB5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685EE1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0CCDAE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3B7449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E8F9D3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C4DD4E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32B28C56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61B26C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06A343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B22CDD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6FE6DD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F87830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27A35A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20C841E0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E9484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543430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630408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9E84A4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536A55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232827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  <w:tr w:rsidR="00632528" w:rsidRPr="00632528" w14:paraId="73FDCAB2" w14:textId="77777777" w:rsidTr="00632528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9402D2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0x00B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3D00F6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5AD2EE" w14:textId="77777777" w:rsidR="00632528" w:rsidRPr="00632528" w:rsidRDefault="00632528" w:rsidP="00632528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ACE27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A371E7" w14:textId="77777777" w:rsidR="00632528" w:rsidRPr="00632528" w:rsidRDefault="00632528" w:rsidP="00632528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632528">
              <w:rPr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6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558C8D" w14:textId="77777777" w:rsidR="00632528" w:rsidRPr="00632528" w:rsidRDefault="00632528" w:rsidP="00632528">
            <w:pPr>
              <w:jc w:val="left"/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</w:pPr>
            <w:r w:rsidRPr="00632528">
              <w:rPr>
                <w:rFonts w:ascii="Calibri" w:hAnsi="Calibri" w:cs="Calibri"/>
                <w:color w:val="000000"/>
                <w:sz w:val="16"/>
                <w:szCs w:val="16"/>
                <w:lang w:val="lt-LT" w:eastAsia="lt-LT"/>
              </w:rPr>
              <w:t> </w:t>
            </w:r>
          </w:p>
        </w:tc>
      </w:tr>
    </w:tbl>
    <w:p w14:paraId="774271FF" w14:textId="77777777" w:rsidR="00C73CF6" w:rsidRPr="00A1614C" w:rsidRDefault="00C73CF6" w:rsidP="00C73CF6">
      <w:pPr>
        <w:rPr>
          <w:lang w:eastAsia="x-none"/>
        </w:rPr>
      </w:pPr>
    </w:p>
    <w:p w14:paraId="7BC5EEAA" w14:textId="77777777" w:rsidR="00A56102" w:rsidRPr="00A1614C" w:rsidRDefault="00A56102" w:rsidP="00A56102">
      <w:pPr>
        <w:pStyle w:val="Heading3"/>
        <w:rPr>
          <w:lang w:val="en-GB"/>
        </w:rPr>
      </w:pPr>
      <w:r w:rsidRPr="00A1614C">
        <w:rPr>
          <w:lang w:val="en-GB"/>
        </w:rPr>
        <w:t xml:space="preserve">Registers of periphcfg module </w:t>
      </w:r>
    </w:p>
    <w:p w14:paraId="5EF54D24" w14:textId="77777777" w:rsidR="00C11090" w:rsidRPr="00A1614C" w:rsidRDefault="00C11090" w:rsidP="00D85FD8"/>
    <w:p w14:paraId="01FC07CA" w14:textId="756F0CF2" w:rsidR="00DD5965" w:rsidRPr="00A1614C" w:rsidRDefault="00DD5965" w:rsidP="00DD5965">
      <w:pPr>
        <w:pStyle w:val="Caption"/>
        <w:keepNext/>
      </w:pPr>
      <w:bookmarkStart w:id="45" w:name="_Ref515961712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11</w:t>
      </w:r>
      <w:r w:rsidRPr="00A1614C">
        <w:fldChar w:fldCharType="end"/>
      </w:r>
      <w:bookmarkEnd w:id="45"/>
      <w:r w:rsidRPr="00A1614C">
        <w:t xml:space="preserve"> Register description of periphcfg module</w:t>
      </w:r>
    </w:p>
    <w:tbl>
      <w:tblPr>
        <w:tblW w:w="9771" w:type="dxa"/>
        <w:tblLayout w:type="fixed"/>
        <w:tblLook w:val="04A0" w:firstRow="1" w:lastRow="0" w:firstColumn="1" w:lastColumn="0" w:noHBand="0" w:noVBand="1"/>
      </w:tblPr>
      <w:tblGrid>
        <w:gridCol w:w="969"/>
        <w:gridCol w:w="864"/>
        <w:gridCol w:w="567"/>
        <w:gridCol w:w="709"/>
        <w:gridCol w:w="2693"/>
        <w:gridCol w:w="3969"/>
      </w:tblGrid>
      <w:tr w:rsidR="00794387" w:rsidRPr="00A1614C" w14:paraId="00365247" w14:textId="77777777" w:rsidTr="00B67EC6">
        <w:trPr>
          <w:trHeight w:val="20"/>
          <w:tblHeader/>
        </w:trPr>
        <w:tc>
          <w:tcPr>
            <w:tcW w:w="969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73EAA52F" w14:textId="77777777" w:rsidR="00794387" w:rsidRPr="00A1614C" w:rsidRDefault="00794387" w:rsidP="00794387">
            <w:pPr>
              <w:contextualSpacing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Address</w:t>
            </w:r>
          </w:p>
        </w:tc>
        <w:tc>
          <w:tcPr>
            <w:tcW w:w="864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0BCFFF0D" w14:textId="77777777" w:rsidR="00794387" w:rsidRPr="00A1614C" w:rsidRDefault="00794387" w:rsidP="00794387">
            <w:pPr>
              <w:contextualSpacing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ef. value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45785CAE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its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35885993" w14:textId="77777777" w:rsidR="00794387" w:rsidRPr="00A1614C" w:rsidRDefault="00794387" w:rsidP="00794387">
            <w:pPr>
              <w:contextualSpacing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Type</w:t>
            </w:r>
          </w:p>
        </w:tc>
        <w:tc>
          <w:tcPr>
            <w:tcW w:w="2693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4AE1387D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Name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3D40F651" w14:textId="77777777" w:rsidR="00794387" w:rsidRPr="00A1614C" w:rsidRDefault="00794387" w:rsidP="00794387">
            <w:pPr>
              <w:contextualSpacing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Description</w:t>
            </w:r>
          </w:p>
        </w:tc>
      </w:tr>
      <w:tr w:rsidR="00794387" w:rsidRPr="00A1614C" w14:paraId="0BCC7132" w14:textId="77777777" w:rsidTr="00794387">
        <w:trPr>
          <w:trHeight w:val="20"/>
        </w:trPr>
        <w:tc>
          <w:tcPr>
            <w:tcW w:w="96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FF20E5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0</w:t>
            </w:r>
          </w:p>
        </w:tc>
        <w:tc>
          <w:tcPr>
            <w:tcW w:w="86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9DC663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FFFF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7E6E6"/>
            <w:hideMark/>
          </w:tcPr>
          <w:p w14:paraId="2BD099FC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371" w:type="dxa"/>
            <w:gridSpan w:val="3"/>
            <w:tcBorders>
              <w:top w:val="double" w:sz="6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hideMark/>
          </w:tcPr>
          <w:p w14:paraId="7CB0201A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oard GPIO control 1</w:t>
            </w:r>
          </w:p>
        </w:tc>
      </w:tr>
      <w:tr w:rsidR="00794387" w:rsidRPr="00A1614C" w14:paraId="45B3C687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D1F466F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3DDDDCC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2192D445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18E629F8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hideMark/>
          </w:tcPr>
          <w:p w14:paraId="50E4CCD5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7492FAFE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73E7F38D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CD40462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B8E731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89F022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CE1E12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646A95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OARD_GPIO_OVRD</w:t>
            </w: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hideMark/>
          </w:tcPr>
          <w:p w14:paraId="3F59D25C" w14:textId="48B95517" w:rsidR="00794387" w:rsidRPr="00A1614C" w:rsidRDefault="00794387" w:rsidP="00794387">
            <w:pPr>
              <w:contextualSpacing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GPIO control override (each bit controls </w:t>
            </w:r>
            <w:r w:rsidR="00D70B28" w:rsidRPr="00A1614C">
              <w:rPr>
                <w:sz w:val="16"/>
                <w:szCs w:val="16"/>
                <w:lang w:eastAsia="lt-LT"/>
              </w:rPr>
              <w:t>corresponding</w:t>
            </w:r>
            <w:r w:rsidRPr="00A1614C">
              <w:rPr>
                <w:sz w:val="16"/>
                <w:szCs w:val="16"/>
                <w:lang w:eastAsia="lt-LT"/>
              </w:rPr>
              <w:t xml:space="preserve"> GPIO):</w:t>
            </w:r>
          </w:p>
        </w:tc>
      </w:tr>
      <w:tr w:rsidR="00794387" w:rsidRPr="00A1614C" w14:paraId="7C9F9441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776A26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300C73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5A46B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C56762D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006495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hideMark/>
          </w:tcPr>
          <w:p w14:paraId="061F5F81" w14:textId="6E7D192C" w:rsidR="00794387" w:rsidRPr="00A1614C" w:rsidRDefault="00794387" w:rsidP="00794387">
            <w:pPr>
              <w:ind w:firstLineChars="100" w:firstLine="160"/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- Dedicated function</w:t>
            </w:r>
          </w:p>
        </w:tc>
      </w:tr>
      <w:tr w:rsidR="00794387" w:rsidRPr="00A1614C" w14:paraId="1636194D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076AE4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49C683F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F58144C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0F9887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5B429E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177D7D" w14:textId="665026C1" w:rsidR="00794387" w:rsidRPr="00A1614C" w:rsidRDefault="00794387" w:rsidP="00794387">
            <w:pPr>
              <w:ind w:firstLineChars="100" w:firstLine="160"/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1 - </w:t>
            </w:r>
            <w:r w:rsidR="00154ECD" w:rsidRPr="00A1614C">
              <w:rPr>
                <w:sz w:val="16"/>
                <w:szCs w:val="16"/>
                <w:lang w:eastAsia="lt-LT"/>
              </w:rPr>
              <w:t>Overridden</w:t>
            </w:r>
            <w:r w:rsidRPr="00A1614C">
              <w:rPr>
                <w:sz w:val="16"/>
                <w:szCs w:val="16"/>
                <w:lang w:eastAsia="lt-LT"/>
              </w:rPr>
              <w:t xml:space="preserve"> by user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794387" w:rsidRPr="00A1614C" w14:paraId="0EEEA1E6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75603C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1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F9BFA8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3A4C0D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845528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C3AF7B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 for GPIO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D2FD441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47E40A3E" w14:textId="77777777" w:rsidTr="00794387">
        <w:trPr>
          <w:trHeight w:val="20"/>
        </w:trPr>
        <w:tc>
          <w:tcPr>
            <w:tcW w:w="96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C5B7B0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2</w:t>
            </w:r>
          </w:p>
        </w:tc>
        <w:tc>
          <w:tcPr>
            <w:tcW w:w="86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24D18E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E7E6E6"/>
            <w:vAlign w:val="center"/>
            <w:hideMark/>
          </w:tcPr>
          <w:p w14:paraId="3687D661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371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vAlign w:val="center"/>
            <w:hideMark/>
          </w:tcPr>
          <w:p w14:paraId="14381E03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oard GPIO control 2</w:t>
            </w:r>
          </w:p>
        </w:tc>
      </w:tr>
      <w:tr w:rsidR="00794387" w:rsidRPr="00A1614C" w14:paraId="0D6C53F7" w14:textId="77777777" w:rsidTr="00794387">
        <w:trPr>
          <w:trHeight w:val="20"/>
        </w:trPr>
        <w:tc>
          <w:tcPr>
            <w:tcW w:w="96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269CC5C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D1A51B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B80C26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B6D3B7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E4D903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663783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61371DCD" w14:textId="77777777" w:rsidTr="00794387">
        <w:trPr>
          <w:trHeight w:val="20"/>
        </w:trPr>
        <w:tc>
          <w:tcPr>
            <w:tcW w:w="96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DDE72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EF87989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5B5E7A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4442C4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R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C227E1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OARD_GPIO_RD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80B1F1" w14:textId="34E016AD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GPIO read value (each from </w:t>
            </w:r>
            <w:r w:rsidR="00154ECD" w:rsidRPr="00A1614C">
              <w:rPr>
                <w:sz w:val="16"/>
                <w:szCs w:val="16"/>
                <w:lang w:eastAsia="lt-LT"/>
              </w:rPr>
              <w:t>corresponding</w:t>
            </w:r>
            <w:r w:rsidRPr="00A1614C">
              <w:rPr>
                <w:sz w:val="16"/>
                <w:szCs w:val="16"/>
                <w:lang w:eastAsia="lt-LT"/>
              </w:rPr>
              <w:t xml:space="preserve"> GPIO):</w:t>
            </w:r>
          </w:p>
        </w:tc>
      </w:tr>
      <w:tr w:rsidR="00794387" w:rsidRPr="00A1614C" w14:paraId="170AC637" w14:textId="77777777" w:rsidTr="00794387">
        <w:trPr>
          <w:trHeight w:val="20"/>
        </w:trPr>
        <w:tc>
          <w:tcPr>
            <w:tcW w:w="96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7F249B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AC0DB3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5965921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E61D4F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DFF1CC4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FF6678" w14:textId="77777777" w:rsidR="00794387" w:rsidRPr="00A1614C" w:rsidRDefault="00794387" w:rsidP="00794387">
            <w:pPr>
              <w:ind w:firstLineChars="100" w:firstLine="160"/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- Low level</w:t>
            </w:r>
          </w:p>
        </w:tc>
      </w:tr>
      <w:tr w:rsidR="00794387" w:rsidRPr="00A1614C" w14:paraId="2CE91065" w14:textId="77777777" w:rsidTr="00794387">
        <w:trPr>
          <w:trHeight w:val="20"/>
        </w:trPr>
        <w:tc>
          <w:tcPr>
            <w:tcW w:w="96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62DD7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2D5C0AB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D4D35B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6118B69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269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1E1955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BE91B7" w14:textId="77777777" w:rsidR="00794387" w:rsidRPr="00A1614C" w:rsidRDefault="00794387" w:rsidP="00794387">
            <w:pPr>
              <w:ind w:firstLineChars="100" w:firstLine="160"/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High level</w:t>
            </w:r>
          </w:p>
        </w:tc>
      </w:tr>
      <w:tr w:rsidR="00794387" w:rsidRPr="00A1614C" w14:paraId="7AE4875E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26B049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3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459FD5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119AE1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6F5DD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6ED79D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 for GPIO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52A72F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7A273D60" w14:textId="77777777" w:rsidTr="00794387">
        <w:trPr>
          <w:trHeight w:val="20"/>
        </w:trPr>
        <w:tc>
          <w:tcPr>
            <w:tcW w:w="96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2A246D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4</w:t>
            </w:r>
          </w:p>
        </w:tc>
        <w:tc>
          <w:tcPr>
            <w:tcW w:w="86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C42610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E7E6E6"/>
            <w:vAlign w:val="center"/>
            <w:hideMark/>
          </w:tcPr>
          <w:p w14:paraId="6AF5240E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371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vAlign w:val="center"/>
            <w:hideMark/>
          </w:tcPr>
          <w:p w14:paraId="59750AAC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oard GPIO control 3</w:t>
            </w:r>
          </w:p>
        </w:tc>
      </w:tr>
      <w:tr w:rsidR="00794387" w:rsidRPr="00A1614C" w14:paraId="1715A64B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E6A845C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649A42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197EB1D7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C79531B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45761005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16828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7ED65353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9943F8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D147D3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BD5579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84EB7B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4AB670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OARD_GPIO_DIR</w:t>
            </w: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45979D" w14:textId="3B140E06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Onboard GPIO direction (each bit controls </w:t>
            </w:r>
            <w:r w:rsidR="00154ECD" w:rsidRPr="00A1614C">
              <w:rPr>
                <w:sz w:val="16"/>
                <w:szCs w:val="16"/>
                <w:lang w:eastAsia="lt-LT"/>
              </w:rPr>
              <w:t>corresponding</w:t>
            </w:r>
            <w:r w:rsidRPr="00A1614C">
              <w:rPr>
                <w:sz w:val="16"/>
                <w:szCs w:val="16"/>
                <w:lang w:eastAsia="lt-LT"/>
              </w:rPr>
              <w:t xml:space="preserve"> GPIO):</w:t>
            </w:r>
          </w:p>
        </w:tc>
      </w:tr>
      <w:tr w:rsidR="00794387" w:rsidRPr="00A1614C" w14:paraId="467B0E31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47899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6756799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145664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442ECE7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6874B10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5762EE" w14:textId="77777777" w:rsidR="00794387" w:rsidRPr="00A1614C" w:rsidRDefault="00794387" w:rsidP="00794387">
            <w:pPr>
              <w:ind w:firstLineChars="100" w:firstLine="160"/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0 - Input </w:t>
            </w:r>
            <w:r w:rsidRPr="00A1614C">
              <w:rPr>
                <w:b/>
                <w:bCs/>
                <w:sz w:val="16"/>
                <w:szCs w:val="16"/>
                <w:lang w:eastAsia="lt-LT"/>
              </w:rPr>
              <w:t>(Default)</w:t>
            </w:r>
          </w:p>
        </w:tc>
      </w:tr>
      <w:tr w:rsidR="00794387" w:rsidRPr="00A1614C" w14:paraId="1EFAE0FF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DC3D72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2E41D7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6A09FA9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B19E5F8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B983130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A3CCF6" w14:textId="77777777" w:rsidR="00794387" w:rsidRPr="00A1614C" w:rsidRDefault="00794387" w:rsidP="00794387">
            <w:pPr>
              <w:ind w:firstLineChars="100" w:firstLine="160"/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Output</w:t>
            </w:r>
          </w:p>
        </w:tc>
      </w:tr>
      <w:tr w:rsidR="00794387" w:rsidRPr="00A1614C" w14:paraId="5675259A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965222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5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D99E5F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9D68F1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CFDBDE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327FDB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 for GPIO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5FD4D7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5BD79D7D" w14:textId="77777777" w:rsidTr="00794387">
        <w:trPr>
          <w:trHeight w:val="20"/>
        </w:trPr>
        <w:tc>
          <w:tcPr>
            <w:tcW w:w="96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307B8E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6</w:t>
            </w:r>
          </w:p>
        </w:tc>
        <w:tc>
          <w:tcPr>
            <w:tcW w:w="86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00E508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E7E6E6"/>
            <w:vAlign w:val="center"/>
            <w:hideMark/>
          </w:tcPr>
          <w:p w14:paraId="1F5F33B5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371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vAlign w:val="center"/>
            <w:hideMark/>
          </w:tcPr>
          <w:p w14:paraId="224F6B64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oard GPIO control 4</w:t>
            </w:r>
          </w:p>
        </w:tc>
      </w:tr>
      <w:tr w:rsidR="00794387" w:rsidRPr="00A1614C" w14:paraId="4B54928C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9C1AD28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61CD53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2B5D7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AC8B11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601544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1CC8EA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22727C97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86E106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7366B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376108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7-0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922362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643845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BOARD_GPIO_VAL</w:t>
            </w: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CFAED3" w14:textId="7BAA6996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 xml:space="preserve">GPIO output value (each bit controls </w:t>
            </w:r>
            <w:r w:rsidR="00154ECD" w:rsidRPr="00A1614C">
              <w:rPr>
                <w:sz w:val="16"/>
                <w:szCs w:val="16"/>
                <w:lang w:eastAsia="lt-LT"/>
              </w:rPr>
              <w:t>corresponding</w:t>
            </w:r>
            <w:r w:rsidRPr="00A1614C">
              <w:rPr>
                <w:sz w:val="16"/>
                <w:szCs w:val="16"/>
                <w:lang w:eastAsia="lt-LT"/>
              </w:rPr>
              <w:t xml:space="preserve"> GPIO):</w:t>
            </w:r>
          </w:p>
        </w:tc>
      </w:tr>
      <w:tr w:rsidR="00794387" w:rsidRPr="00A1614C" w14:paraId="376980F5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227F94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F85189F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0E6D05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47929D1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45F7F7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468BAF" w14:textId="77777777" w:rsidR="00794387" w:rsidRPr="00A1614C" w:rsidRDefault="00794387" w:rsidP="00794387">
            <w:pPr>
              <w:ind w:firstLineChars="100" w:firstLine="160"/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 - Low level</w:t>
            </w:r>
          </w:p>
        </w:tc>
      </w:tr>
      <w:tr w:rsidR="00794387" w:rsidRPr="00A1614C" w14:paraId="57838304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584FC5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9D06394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A88E86E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1497843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9773F0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47909B" w14:textId="77777777" w:rsidR="00794387" w:rsidRPr="00A1614C" w:rsidRDefault="00794387" w:rsidP="00794387">
            <w:pPr>
              <w:ind w:firstLineChars="100" w:firstLine="160"/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 - High level</w:t>
            </w:r>
          </w:p>
        </w:tc>
      </w:tr>
      <w:tr w:rsidR="00794387" w:rsidRPr="00A1614C" w14:paraId="13C6926B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462231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7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9AA7A9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1EF3F5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81D7B1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3C8B67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Reserved for GPIO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FBCA9B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022CFC34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EBBF4E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8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16E229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EF1C07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133047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2FF7D2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ERIPH_INPUT_RD_0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431FF0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Not used</w:t>
            </w:r>
          </w:p>
        </w:tc>
      </w:tr>
      <w:tr w:rsidR="00794387" w:rsidRPr="00A1614C" w14:paraId="4C06C3EB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D40B58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9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C3E824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AD8E42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376A71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FB638B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ERIPH_INPUT_RD_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2693F3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Not used</w:t>
            </w:r>
          </w:p>
        </w:tc>
      </w:tr>
      <w:tr w:rsidR="00794387" w:rsidRPr="00A1614C" w14:paraId="05B88EBA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96E4EA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A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D8B6FB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9F08A16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EE2BBC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10988C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B9171E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1CCE8EE6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482B39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B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AEDF48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2B8A220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307EB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F7A0B32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0C596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1DD55C4A" w14:textId="77777777" w:rsidTr="00794387">
        <w:trPr>
          <w:trHeight w:val="20"/>
        </w:trPr>
        <w:tc>
          <w:tcPr>
            <w:tcW w:w="96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4CD629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C</w:t>
            </w:r>
          </w:p>
        </w:tc>
        <w:tc>
          <w:tcPr>
            <w:tcW w:w="86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C0BD1D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7E6E6"/>
            <w:vAlign w:val="center"/>
            <w:hideMark/>
          </w:tcPr>
          <w:p w14:paraId="3623A953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371" w:type="dxa"/>
            <w:gridSpan w:val="3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112399F1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Board peripheral control 1</w:t>
            </w:r>
          </w:p>
        </w:tc>
      </w:tr>
      <w:tr w:rsidR="00794387" w:rsidRPr="00A1614C" w14:paraId="2B77E4FA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423D08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2C0D96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11F76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4C0D71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AC93A7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ERIPH_OUTPUT_OVRD_0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A91ADA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Not used</w:t>
            </w:r>
          </w:p>
        </w:tc>
      </w:tr>
      <w:tr w:rsidR="00794387" w:rsidRPr="00A1614C" w14:paraId="3BC16DAD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198251C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4D4784B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1795E8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DEDC1E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DAF47E3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6592E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Fan control override:</w:t>
            </w:r>
          </w:p>
        </w:tc>
      </w:tr>
      <w:tr w:rsidR="00794387" w:rsidRPr="00A1614C" w14:paraId="5671A901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69963D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96CD7F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565E0C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D62D531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39982AD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372ACB" w14:textId="77777777" w:rsidR="00794387" w:rsidRPr="00A1614C" w:rsidRDefault="00794387" w:rsidP="00794387">
            <w:pPr>
              <w:ind w:firstLineChars="100" w:firstLine="160"/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Dedicated function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794387" w:rsidRPr="00A1614C" w14:paraId="1066DA6B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6D5D7C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BA83AE2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FE7CBF7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8890BB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4253325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27EAC8" w14:textId="77777777" w:rsidR="00794387" w:rsidRPr="00A1614C" w:rsidRDefault="00794387" w:rsidP="00794387">
            <w:pPr>
              <w:ind w:firstLineChars="100" w:firstLine="160"/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1 - User controlled </w:t>
            </w:r>
          </w:p>
        </w:tc>
      </w:tr>
      <w:tr w:rsidR="00794387" w:rsidRPr="00A1614C" w14:paraId="157C9831" w14:textId="77777777" w:rsidTr="00794387">
        <w:trPr>
          <w:trHeight w:val="20"/>
        </w:trPr>
        <w:tc>
          <w:tcPr>
            <w:tcW w:w="96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D5F397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D</w:t>
            </w:r>
          </w:p>
        </w:tc>
        <w:tc>
          <w:tcPr>
            <w:tcW w:w="86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EED4F4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000000" w:fill="E7E6E6"/>
            <w:vAlign w:val="center"/>
            <w:hideMark/>
          </w:tcPr>
          <w:p w14:paraId="1B6C5A1A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7371" w:type="dxa"/>
            <w:gridSpan w:val="3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26C95989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Board peripheral control 1</w:t>
            </w:r>
          </w:p>
        </w:tc>
      </w:tr>
      <w:tr w:rsidR="00794387" w:rsidRPr="00A1614C" w14:paraId="58A90D6C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7E744D9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E4929C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D37A53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08983F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C57769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ERIPH_OUTPUT_VAL_0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82DEC6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Not used</w:t>
            </w:r>
          </w:p>
        </w:tc>
      </w:tr>
      <w:tr w:rsidR="00794387" w:rsidRPr="00A1614C" w14:paraId="0405FDB7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874CA9D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38DD5D4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511C54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B89516" w14:textId="77777777" w:rsidR="00794387" w:rsidRPr="00A1614C" w:rsidRDefault="00794387" w:rsidP="00794387">
            <w:pPr>
              <w:contextualSpacing/>
              <w:jc w:val="center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R/W</w:t>
            </w: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93C4D46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6D5FEE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Fan control pin:</w:t>
            </w:r>
          </w:p>
        </w:tc>
      </w:tr>
      <w:tr w:rsidR="00794387" w:rsidRPr="00A1614C" w14:paraId="04F9EAF0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4E2F732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2322F54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4E6E3A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E77033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2C83928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458B33" w14:textId="77777777" w:rsidR="00794387" w:rsidRPr="00A1614C" w:rsidRDefault="00794387" w:rsidP="00794387">
            <w:pPr>
              <w:ind w:firstLineChars="100" w:firstLine="160"/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 xml:space="preserve">0 - OFF </w:t>
            </w:r>
            <w:r w:rsidRPr="00A1614C">
              <w:rPr>
                <w:b/>
                <w:bCs/>
                <w:color w:val="000000"/>
                <w:sz w:val="16"/>
                <w:szCs w:val="16"/>
                <w:lang w:eastAsia="lt-LT"/>
              </w:rPr>
              <w:t>(Default)</w:t>
            </w:r>
          </w:p>
        </w:tc>
      </w:tr>
      <w:tr w:rsidR="00794387" w:rsidRPr="00A1614C" w14:paraId="7815FB48" w14:textId="77777777" w:rsidTr="00794387">
        <w:trPr>
          <w:trHeight w:val="20"/>
        </w:trPr>
        <w:tc>
          <w:tcPr>
            <w:tcW w:w="96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B6B0A3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8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5A32094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E258C8F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18E1CAC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2693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3EEBA58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6F7CDD" w14:textId="77777777" w:rsidR="00794387" w:rsidRPr="00A1614C" w:rsidRDefault="00794387" w:rsidP="00794387">
            <w:pPr>
              <w:ind w:firstLineChars="100" w:firstLine="160"/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- ON</w:t>
            </w:r>
          </w:p>
        </w:tc>
      </w:tr>
      <w:tr w:rsidR="00794387" w:rsidRPr="00A1614C" w14:paraId="1C6B867A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55E08E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E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949AE7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075860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D62728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A8D990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ERIPH_OUTPUT_OVRD_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AF2D59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Not used</w:t>
            </w:r>
          </w:p>
        </w:tc>
      </w:tr>
      <w:tr w:rsidR="00794387" w:rsidRPr="00A1614C" w14:paraId="71E2B0C8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12B34F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CF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75D85B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FA022A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31B657" w14:textId="77777777" w:rsidR="00794387" w:rsidRPr="00A1614C" w:rsidRDefault="00794387" w:rsidP="00794387">
            <w:pPr>
              <w:contextualSpacing/>
              <w:jc w:val="left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2CDA1B" w14:textId="77777777" w:rsidR="00794387" w:rsidRPr="00A1614C" w:rsidRDefault="00794387" w:rsidP="00794387">
            <w:pPr>
              <w:contextualSpacing/>
              <w:jc w:val="left"/>
              <w:rPr>
                <w:b/>
                <w:bCs/>
                <w:sz w:val="16"/>
                <w:szCs w:val="16"/>
                <w:lang w:eastAsia="lt-LT"/>
              </w:rPr>
            </w:pPr>
            <w:r w:rsidRPr="00A1614C">
              <w:rPr>
                <w:b/>
                <w:bCs/>
                <w:sz w:val="16"/>
                <w:szCs w:val="16"/>
                <w:lang w:eastAsia="lt-LT"/>
              </w:rPr>
              <w:t>PERIPH_OUTPUT_VAL_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B827FB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Not used</w:t>
            </w:r>
          </w:p>
        </w:tc>
      </w:tr>
      <w:tr w:rsidR="00794387" w:rsidRPr="00A1614C" w14:paraId="1ADCB0F4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A4D860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0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0DAE1E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ADDAD88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572555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B3FE926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E0244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6CA637B4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7D4F8B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1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61453D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AA026A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2B5A66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37D63F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22E48A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28DD204F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3EFBA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2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007C5F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B0457E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66CBB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A1F642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712674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75FD5F1A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2D4D64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3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FED53C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474BD2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3475C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973FDD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79E2C5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7A1A65D5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3669D9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4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8777FC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12C355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DC63FA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F44E53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6DC48E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28C5037D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C18BF2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5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22AE96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908B02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318F64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56A3A0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D0291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4BF1996A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23ABBA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6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7FC5D3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D525E4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1B676E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5BCB5E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9597E8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752D501D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975459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7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8B8FD4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19AC62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F6E274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5A2E1F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A814A8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1D8B6B52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6755A1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8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4CED50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38D82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C90B9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CE54E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9C12D6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285316F2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A0D886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9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9F34D8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FBB03BA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8AFECA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5D6DEA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4E7E60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1B9E40A8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A4153D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A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CF780A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3CD7EC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344CBB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706D29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B18A5D3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7DAA676E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233EEE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B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31F864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812FC8D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6FA07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6BB6CB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50611D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3CCC5682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4ED542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C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5806D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0B32FB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AFAEF6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D7DCCB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3E583F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2CE73CAB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1F891B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D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DB760D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4C8EC4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0DB7F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576980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774D8E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0488AD36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0F3E2B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E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D0CD7D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681466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E33451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5AE829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89337B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  <w:tr w:rsidR="00794387" w:rsidRPr="00A1614C" w14:paraId="60282E9D" w14:textId="77777777" w:rsidTr="00794387">
        <w:trPr>
          <w:trHeight w:val="20"/>
        </w:trPr>
        <w:tc>
          <w:tcPr>
            <w:tcW w:w="9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699496" w14:textId="77777777" w:rsidR="00794387" w:rsidRPr="00A1614C" w:rsidRDefault="00794387" w:rsidP="00794387">
            <w:pPr>
              <w:contextualSpacing/>
              <w:jc w:val="center"/>
              <w:rPr>
                <w:sz w:val="16"/>
                <w:szCs w:val="16"/>
                <w:lang w:eastAsia="lt-LT"/>
              </w:rPr>
            </w:pPr>
            <w:r w:rsidRPr="00A1614C">
              <w:rPr>
                <w:sz w:val="16"/>
                <w:szCs w:val="16"/>
                <w:lang w:eastAsia="lt-LT"/>
              </w:rPr>
              <w:t>0x00DF</w:t>
            </w:r>
          </w:p>
        </w:tc>
        <w:tc>
          <w:tcPr>
            <w:tcW w:w="86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75F92A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E47C5A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835619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48AC8EA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4A6597" w14:textId="77777777" w:rsidR="00794387" w:rsidRPr="00A1614C" w:rsidRDefault="00794387" w:rsidP="00794387">
            <w:pPr>
              <w:contextualSpacing/>
              <w:jc w:val="left"/>
              <w:rPr>
                <w:color w:val="000000"/>
                <w:sz w:val="16"/>
                <w:szCs w:val="16"/>
                <w:lang w:eastAsia="lt-LT"/>
              </w:rPr>
            </w:pPr>
            <w:r w:rsidRPr="00A1614C">
              <w:rPr>
                <w:color w:val="000000"/>
                <w:sz w:val="16"/>
                <w:szCs w:val="16"/>
                <w:lang w:eastAsia="lt-LT"/>
              </w:rPr>
              <w:t> </w:t>
            </w:r>
          </w:p>
        </w:tc>
      </w:tr>
    </w:tbl>
    <w:p w14:paraId="508B8D66" w14:textId="7F739808" w:rsidR="00794387" w:rsidRDefault="00794387" w:rsidP="00D85FD8"/>
    <w:p w14:paraId="5922613C" w14:textId="666754EC" w:rsidR="00932C83" w:rsidRPr="00A1614C" w:rsidRDefault="00932C83" w:rsidP="00932C83">
      <w:pPr>
        <w:pStyle w:val="Heading3"/>
        <w:rPr>
          <w:lang w:val="en-GB"/>
        </w:rPr>
      </w:pPr>
      <w:r w:rsidRPr="00A1614C">
        <w:rPr>
          <w:lang w:val="en-GB"/>
        </w:rPr>
        <w:t xml:space="preserve">Registers of </w:t>
      </w:r>
      <w:r>
        <w:rPr>
          <w:lang w:val="en-GB"/>
        </w:rPr>
        <w:t>vctcxocfg</w:t>
      </w:r>
      <w:r w:rsidRPr="00A1614C">
        <w:rPr>
          <w:lang w:val="en-GB"/>
        </w:rPr>
        <w:t xml:space="preserve"> module </w:t>
      </w:r>
    </w:p>
    <w:p w14:paraId="109C5981" w14:textId="77777777" w:rsidR="00932C83" w:rsidRDefault="00932C83" w:rsidP="00D85FD8"/>
    <w:p w14:paraId="09500B51" w14:textId="010C7A49" w:rsidR="001D7A94" w:rsidRDefault="001D7A94" w:rsidP="001D7A94">
      <w:pPr>
        <w:pStyle w:val="Caption"/>
        <w:keepNext/>
      </w:pPr>
      <w:bookmarkStart w:id="46" w:name="_Ref531953036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E36EB">
        <w:rPr>
          <w:noProof/>
        </w:rPr>
        <w:t>12</w:t>
      </w:r>
      <w:r>
        <w:fldChar w:fldCharType="end"/>
      </w:r>
      <w:bookmarkEnd w:id="46"/>
      <w:r>
        <w:t xml:space="preserve"> Registers of vctcxocfg module</w:t>
      </w:r>
    </w:p>
    <w:tbl>
      <w:tblPr>
        <w:tblW w:w="9771" w:type="dxa"/>
        <w:tblLook w:val="04A0" w:firstRow="1" w:lastRow="0" w:firstColumn="1" w:lastColumn="0" w:noHBand="0" w:noVBand="1"/>
      </w:tblPr>
      <w:tblGrid>
        <w:gridCol w:w="938"/>
        <w:gridCol w:w="859"/>
        <w:gridCol w:w="592"/>
        <w:gridCol w:w="720"/>
        <w:gridCol w:w="2693"/>
        <w:gridCol w:w="3969"/>
      </w:tblGrid>
      <w:tr w:rsidR="000A4DCB" w:rsidRPr="000A4DCB" w14:paraId="2627BE39" w14:textId="77777777" w:rsidTr="000A4DCB">
        <w:trPr>
          <w:trHeight w:val="20"/>
          <w:tblHeader/>
        </w:trPr>
        <w:tc>
          <w:tcPr>
            <w:tcW w:w="93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522701D0" w14:textId="77777777" w:rsidR="000A4DCB" w:rsidRPr="000A4DCB" w:rsidRDefault="000A4DCB" w:rsidP="000A4DCB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Address</w:t>
            </w:r>
          </w:p>
        </w:tc>
        <w:tc>
          <w:tcPr>
            <w:tcW w:w="859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3D7D5C1C" w14:textId="77777777" w:rsidR="000A4DCB" w:rsidRPr="000A4DCB" w:rsidRDefault="000A4DCB" w:rsidP="000A4DCB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Def. value</w:t>
            </w:r>
          </w:p>
        </w:tc>
        <w:tc>
          <w:tcPr>
            <w:tcW w:w="592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0D4365F5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Bits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6DAB1BED" w14:textId="77777777" w:rsidR="000A4DCB" w:rsidRPr="000A4DCB" w:rsidRDefault="000A4DCB" w:rsidP="000A4DCB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Type</w:t>
            </w:r>
          </w:p>
        </w:tc>
        <w:tc>
          <w:tcPr>
            <w:tcW w:w="2693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585B4E94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Name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41E26ACB" w14:textId="77777777" w:rsidR="000A4DCB" w:rsidRPr="000A4DCB" w:rsidRDefault="000A4DCB" w:rsidP="000A4DCB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Description</w:t>
            </w:r>
          </w:p>
        </w:tc>
      </w:tr>
      <w:tr w:rsidR="000A4DCB" w:rsidRPr="000A4DCB" w14:paraId="4AC73791" w14:textId="77777777" w:rsidTr="000A4DCB">
        <w:trPr>
          <w:trHeight w:val="20"/>
        </w:trPr>
        <w:tc>
          <w:tcPr>
            <w:tcW w:w="93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B94754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0</w:t>
            </w:r>
          </w:p>
        </w:tc>
        <w:tc>
          <w:tcPr>
            <w:tcW w:w="85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F24B51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7E6E6"/>
            <w:hideMark/>
          </w:tcPr>
          <w:p w14:paraId="15402830" w14:textId="77777777" w:rsidR="000A4DCB" w:rsidRPr="000A4DCB" w:rsidRDefault="000A4DCB" w:rsidP="000A4DCB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7382" w:type="dxa"/>
            <w:gridSpan w:val="3"/>
            <w:tcBorders>
              <w:top w:val="double" w:sz="6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hideMark/>
          </w:tcPr>
          <w:p w14:paraId="59527108" w14:textId="77777777" w:rsidR="000A4DCB" w:rsidRPr="000A4DCB" w:rsidRDefault="000A4DCB" w:rsidP="000A4DCB">
            <w:pPr>
              <w:jc w:val="center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Control</w:t>
            </w:r>
          </w:p>
        </w:tc>
      </w:tr>
      <w:tr w:rsidR="000A4DCB" w:rsidRPr="000A4DCB" w14:paraId="1CAEB2E0" w14:textId="77777777" w:rsidTr="000A4DCB">
        <w:trPr>
          <w:trHeight w:val="20"/>
        </w:trPr>
        <w:tc>
          <w:tcPr>
            <w:tcW w:w="9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7AB9296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C236752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3FA509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1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AB01A5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6AD355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3A4D28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 </w:t>
            </w:r>
          </w:p>
        </w:tc>
      </w:tr>
      <w:tr w:rsidR="000A4DCB" w:rsidRPr="000A4DCB" w14:paraId="44B96E3C" w14:textId="77777777" w:rsidTr="000A4DCB">
        <w:trPr>
          <w:trHeight w:val="20"/>
        </w:trPr>
        <w:tc>
          <w:tcPr>
            <w:tcW w:w="9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5110FD1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A98B9F7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230814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F9CED2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002CF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EN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F8CC10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 -  Enabled, 0 – Disabled</w:t>
            </w:r>
          </w:p>
        </w:tc>
      </w:tr>
      <w:tr w:rsidR="000A4DCB" w:rsidRPr="000A4DCB" w14:paraId="71D74368" w14:textId="77777777" w:rsidTr="00A11F8D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C6C745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D762E2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9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7E6E6"/>
            <w:hideMark/>
          </w:tcPr>
          <w:p w14:paraId="0DF93027" w14:textId="77777777" w:rsidR="000A4DCB" w:rsidRPr="000A4DCB" w:rsidRDefault="000A4DCB" w:rsidP="000A4DCB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7382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hideMark/>
          </w:tcPr>
          <w:p w14:paraId="2BB8F68D" w14:textId="77777777" w:rsidR="000A4DCB" w:rsidRPr="000A4DCB" w:rsidRDefault="000A4DCB" w:rsidP="000A4DCB">
            <w:pPr>
              <w:jc w:val="center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Status</w:t>
            </w:r>
          </w:p>
        </w:tc>
      </w:tr>
      <w:tr w:rsidR="000A4DCB" w:rsidRPr="000A4DCB" w14:paraId="48CA77D9" w14:textId="77777777" w:rsidTr="000A4DCB">
        <w:trPr>
          <w:trHeight w:val="20"/>
        </w:trPr>
        <w:tc>
          <w:tcPr>
            <w:tcW w:w="93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41D1DB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1</w:t>
            </w:r>
          </w:p>
        </w:tc>
        <w:tc>
          <w:tcPr>
            <w:tcW w:w="85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1CC01B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9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02CE2F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ACBD03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DBF10F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BBA58A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 </w:t>
            </w:r>
          </w:p>
        </w:tc>
      </w:tr>
      <w:tr w:rsidR="000A4DCB" w:rsidRPr="000A4DCB" w14:paraId="4575CEFC" w14:textId="77777777" w:rsidTr="000A4DCB">
        <w:trPr>
          <w:trHeight w:val="20"/>
        </w:trPr>
        <w:tc>
          <w:tcPr>
            <w:tcW w:w="93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A649C12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0C42905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666D6D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7-4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80A273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E4E3EE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ACCURACY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08E63E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 xml:space="preserve">“0000” - tune disabled or lowest accuracy, 0001 – 1s tune , 0010 – 2s tune , 0011 – 3s tune (highest accuracy). </w:t>
            </w:r>
          </w:p>
        </w:tc>
      </w:tr>
      <w:tr w:rsidR="000A4DCB" w:rsidRPr="000A4DCB" w14:paraId="61CCF48D" w14:textId="77777777" w:rsidTr="000A4DCB">
        <w:trPr>
          <w:trHeight w:val="20"/>
        </w:trPr>
        <w:tc>
          <w:tcPr>
            <w:tcW w:w="93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3927A0E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5614321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9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590CDF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3-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4FB694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1C376F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STATE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879E34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“0000” - Coarse Tune, “0001” - Fine tune</w:t>
            </w:r>
          </w:p>
        </w:tc>
      </w:tr>
      <w:tr w:rsidR="000A4DCB" w:rsidRPr="000A4DCB" w14:paraId="2C71D282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CE9FE4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2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D89910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92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74CD3C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F24926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ECDBD3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DAC_TUNED_VAL</w:t>
            </w:r>
          </w:p>
        </w:tc>
        <w:tc>
          <w:tcPr>
            <w:tcW w:w="3969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B9D6CA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DAC tuned value to get frequency with best accuracy</w:t>
            </w:r>
          </w:p>
        </w:tc>
      </w:tr>
      <w:tr w:rsidR="000A4DCB" w:rsidRPr="000A4DCB" w14:paraId="05DA3F28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A597E0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5CC02D43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7E6E6"/>
            <w:hideMark/>
          </w:tcPr>
          <w:p w14:paraId="539548B8" w14:textId="77777777" w:rsidR="000A4DCB" w:rsidRPr="000A4DCB" w:rsidRDefault="000A4DCB" w:rsidP="000A4DCB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7382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7E6E6"/>
            <w:hideMark/>
          </w:tcPr>
          <w:p w14:paraId="21138B78" w14:textId="77777777" w:rsidR="000A4DCB" w:rsidRPr="000A4DCB" w:rsidRDefault="000A4DCB" w:rsidP="000A4DCB">
            <w:pPr>
              <w:jc w:val="center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Tune settings</w:t>
            </w:r>
          </w:p>
        </w:tc>
      </w:tr>
      <w:tr w:rsidR="000A4DCB" w:rsidRPr="000A4DCB" w14:paraId="6E038559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B59CBA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3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4A5213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-</w:t>
            </w:r>
          </w:p>
        </w:tc>
        <w:tc>
          <w:tcPr>
            <w:tcW w:w="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3BA02F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7CF987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7D6A56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PPS_1S_ERR_TOL_L</w:t>
            </w:r>
          </w:p>
        </w:tc>
        <w:tc>
          <w:tcPr>
            <w:tcW w:w="396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654B38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Error tolerance value in 1s period (32 bit value, L – lower 16 b, H – upper 16b). Default values are board dependant.</w:t>
            </w:r>
          </w:p>
        </w:tc>
      </w:tr>
      <w:tr w:rsidR="000A4DCB" w:rsidRPr="000A4DCB" w14:paraId="3EB440AD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1F97A7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4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099FF0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-</w:t>
            </w:r>
          </w:p>
        </w:tc>
        <w:tc>
          <w:tcPr>
            <w:tcW w:w="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96B7D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AD882E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4E2A99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PPS_1S_ERR_TOL_H</w:t>
            </w:r>
          </w:p>
        </w:tc>
        <w:tc>
          <w:tcPr>
            <w:tcW w:w="396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BC4F9EA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0A4DCB" w:rsidRPr="000A4DCB" w14:paraId="5C570145" w14:textId="77777777" w:rsidTr="000A4DCB">
        <w:trPr>
          <w:trHeight w:val="20"/>
        </w:trPr>
        <w:tc>
          <w:tcPr>
            <w:tcW w:w="938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220F4E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5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9B1F0BD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-</w:t>
            </w:r>
          </w:p>
        </w:tc>
        <w:tc>
          <w:tcPr>
            <w:tcW w:w="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6D4E7D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68E45B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0D53D1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PPS_10S_ERR_TOL_L</w:t>
            </w:r>
          </w:p>
        </w:tc>
        <w:tc>
          <w:tcPr>
            <w:tcW w:w="396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557430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Error tolerance value in 10s period (32 bit value, L – lower 16 b, H – upper 16b). Default values are board dependant.</w:t>
            </w:r>
          </w:p>
        </w:tc>
      </w:tr>
      <w:tr w:rsidR="000A4DCB" w:rsidRPr="000A4DCB" w14:paraId="4F953872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D897E0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6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471DC0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-</w:t>
            </w:r>
          </w:p>
        </w:tc>
        <w:tc>
          <w:tcPr>
            <w:tcW w:w="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4D437E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22EC19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C8652E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PPS_10S_ERR_TOL_H</w:t>
            </w:r>
          </w:p>
        </w:tc>
        <w:tc>
          <w:tcPr>
            <w:tcW w:w="396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6DE7757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0A4DCB" w:rsidRPr="000A4DCB" w14:paraId="14F9BF63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A3405C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7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E8E62F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-</w:t>
            </w:r>
          </w:p>
        </w:tc>
        <w:tc>
          <w:tcPr>
            <w:tcW w:w="5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D36DF8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2E9537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1F3BD1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PPS_100S_ERR_TOL_L</w:t>
            </w:r>
          </w:p>
        </w:tc>
        <w:tc>
          <w:tcPr>
            <w:tcW w:w="3969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469CCA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Error tolerance value in 100s period (32 bit value, L – lower 16 b, H – upper 16b). Default values are board dependant.</w:t>
            </w:r>
          </w:p>
        </w:tc>
      </w:tr>
      <w:tr w:rsidR="000A4DCB" w:rsidRPr="000A4DCB" w14:paraId="11F7B63C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2FEFD0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8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0FD6E7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-</w:t>
            </w:r>
          </w:p>
        </w:tc>
        <w:tc>
          <w:tcPr>
            <w:tcW w:w="592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B43BAE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623AF0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69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7BA98F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PPS_100S_ERR_TOL_H</w:t>
            </w:r>
          </w:p>
        </w:tc>
        <w:tc>
          <w:tcPr>
            <w:tcW w:w="3969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7249869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0A4DCB" w:rsidRPr="000A4DCB" w14:paraId="51B4BDD4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16D737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24B3464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9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7E6E6"/>
            <w:hideMark/>
          </w:tcPr>
          <w:p w14:paraId="4A25D13F" w14:textId="77777777" w:rsidR="000A4DCB" w:rsidRPr="000A4DCB" w:rsidRDefault="000A4DCB" w:rsidP="000A4DCB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7382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7E6E6"/>
            <w:hideMark/>
          </w:tcPr>
          <w:p w14:paraId="27D92D8A" w14:textId="77777777" w:rsidR="000A4DCB" w:rsidRPr="000A4DCB" w:rsidRDefault="000A4DCB" w:rsidP="000A4DCB">
            <w:pPr>
              <w:jc w:val="center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Error values</w:t>
            </w:r>
          </w:p>
        </w:tc>
      </w:tr>
      <w:tr w:rsidR="000A4DCB" w:rsidRPr="000A4DCB" w14:paraId="38FBABE6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E35EC9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9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B806A8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E4395E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7998EC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EC8467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PPS_1S_ERR_L</w:t>
            </w:r>
          </w:p>
        </w:tc>
        <w:tc>
          <w:tcPr>
            <w:tcW w:w="396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A0481E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Error count in 1s period (32 bit signed value, L – lower 16 b, H – upper 16b)</w:t>
            </w:r>
          </w:p>
        </w:tc>
      </w:tr>
      <w:tr w:rsidR="000A4DCB" w:rsidRPr="000A4DCB" w14:paraId="2528C3A5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FE59EB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A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C4B2A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6C45FA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C558BD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EA5175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PPS_1S_ERR_H</w:t>
            </w:r>
          </w:p>
        </w:tc>
        <w:tc>
          <w:tcPr>
            <w:tcW w:w="396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A43C6A7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0A4DCB" w:rsidRPr="000A4DCB" w14:paraId="0D224A39" w14:textId="77777777" w:rsidTr="000A4DCB">
        <w:trPr>
          <w:trHeight w:val="20"/>
        </w:trPr>
        <w:tc>
          <w:tcPr>
            <w:tcW w:w="938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7E655A7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B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70B0CC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3B66BD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E13853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AB5ED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PPS_10S_ERR_L</w:t>
            </w:r>
          </w:p>
        </w:tc>
        <w:tc>
          <w:tcPr>
            <w:tcW w:w="396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61FC8C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Error count in 10s period (32 bit signed value, L – lower 16 b, H – upper 16b)</w:t>
            </w:r>
          </w:p>
        </w:tc>
      </w:tr>
      <w:tr w:rsidR="000A4DCB" w:rsidRPr="000A4DCB" w14:paraId="21A7DBBB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862B7E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C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3F8937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7FFA58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B3C315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4FD08D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PPS_10S_ERR_H</w:t>
            </w:r>
          </w:p>
        </w:tc>
        <w:tc>
          <w:tcPr>
            <w:tcW w:w="396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900757B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0A4DCB" w:rsidRPr="000A4DCB" w14:paraId="52F193E5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A56C13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D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2FF842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53D045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69CE2A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171F11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PPS_100S_ERR_L</w:t>
            </w:r>
          </w:p>
        </w:tc>
        <w:tc>
          <w:tcPr>
            <w:tcW w:w="396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0F81C1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Error count in 100s period (32 bit signed value, L – lower 16 b, H – upper 16b)</w:t>
            </w:r>
          </w:p>
        </w:tc>
      </w:tr>
      <w:tr w:rsidR="000A4DCB" w:rsidRPr="000A4DCB" w14:paraId="719F815E" w14:textId="77777777" w:rsidTr="000A4DCB">
        <w:trPr>
          <w:trHeight w:val="20"/>
        </w:trPr>
        <w:tc>
          <w:tcPr>
            <w:tcW w:w="93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C38D50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x00EE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10F6BA" w14:textId="77777777" w:rsidR="000A4DCB" w:rsidRPr="000A4DCB" w:rsidRDefault="000A4DCB" w:rsidP="000A4DCB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D60E0C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E598FC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0A4DCB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2ABEFB" w14:textId="77777777" w:rsidR="000A4DCB" w:rsidRPr="000A4DCB" w:rsidRDefault="000A4DCB" w:rsidP="000A4DCB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0A4DCB">
              <w:rPr>
                <w:b/>
                <w:bCs/>
                <w:sz w:val="16"/>
                <w:szCs w:val="16"/>
                <w:lang w:val="lt-LT" w:eastAsia="lt-LT"/>
              </w:rPr>
              <w:t>PPS_100S_ERR_H</w:t>
            </w:r>
          </w:p>
        </w:tc>
        <w:tc>
          <w:tcPr>
            <w:tcW w:w="396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1ED8F4E" w14:textId="77777777" w:rsidR="000A4DCB" w:rsidRPr="000A4DCB" w:rsidRDefault="000A4DCB" w:rsidP="000A4DCB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</w:tbl>
    <w:p w14:paraId="01558E46" w14:textId="1C143EC9" w:rsidR="004E4EBD" w:rsidRDefault="004E4EBD" w:rsidP="00D85FD8"/>
    <w:p w14:paraId="74A4E529" w14:textId="399FA25C" w:rsidR="00986032" w:rsidRDefault="00986032" w:rsidP="00986032">
      <w:pPr>
        <w:pStyle w:val="Heading3"/>
        <w:rPr>
          <w:lang w:val="en-GB"/>
        </w:rPr>
      </w:pPr>
      <w:r w:rsidRPr="00A1614C">
        <w:rPr>
          <w:lang w:val="en-GB"/>
        </w:rPr>
        <w:t xml:space="preserve">Registers of </w:t>
      </w:r>
      <w:r w:rsidR="00EE1A37">
        <w:rPr>
          <w:lang w:val="en-GB"/>
        </w:rPr>
        <w:t>gnsscfg</w:t>
      </w:r>
      <w:r w:rsidRPr="00A1614C">
        <w:rPr>
          <w:lang w:val="en-GB"/>
        </w:rPr>
        <w:t xml:space="preserve"> module </w:t>
      </w:r>
    </w:p>
    <w:p w14:paraId="3C247A7D" w14:textId="5E7BE9CC" w:rsidR="00F13945" w:rsidRDefault="00F13945" w:rsidP="00F13945">
      <w:pPr>
        <w:rPr>
          <w:lang w:eastAsia="x-none"/>
        </w:rPr>
      </w:pPr>
    </w:p>
    <w:p w14:paraId="7463F275" w14:textId="64DFD340" w:rsidR="0064584C" w:rsidRDefault="0064584C" w:rsidP="0064584C">
      <w:pPr>
        <w:pStyle w:val="Caption"/>
        <w:keepNext/>
      </w:pPr>
      <w:bookmarkStart w:id="47" w:name="_Ref531953182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E36EB">
        <w:rPr>
          <w:noProof/>
        </w:rPr>
        <w:t>13</w:t>
      </w:r>
      <w:r>
        <w:fldChar w:fldCharType="end"/>
      </w:r>
      <w:bookmarkEnd w:id="47"/>
      <w:r>
        <w:t xml:space="preserve"> Registers of gnsscfg mo</w:t>
      </w:r>
      <w:r w:rsidR="0089029B">
        <w:t>dule</w:t>
      </w:r>
    </w:p>
    <w:tbl>
      <w:tblPr>
        <w:tblW w:w="9771" w:type="dxa"/>
        <w:tblLook w:val="04A0" w:firstRow="1" w:lastRow="0" w:firstColumn="1" w:lastColumn="0" w:noHBand="0" w:noVBand="1"/>
      </w:tblPr>
      <w:tblGrid>
        <w:gridCol w:w="983"/>
        <w:gridCol w:w="850"/>
        <w:gridCol w:w="567"/>
        <w:gridCol w:w="709"/>
        <w:gridCol w:w="2693"/>
        <w:gridCol w:w="3969"/>
      </w:tblGrid>
      <w:tr w:rsidR="00F13945" w:rsidRPr="00F13945" w14:paraId="6E2D67E0" w14:textId="77777777" w:rsidTr="0064584C">
        <w:trPr>
          <w:trHeight w:val="20"/>
          <w:tblHeader/>
        </w:trPr>
        <w:tc>
          <w:tcPr>
            <w:tcW w:w="983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3BDC55CF" w14:textId="77777777" w:rsidR="00F13945" w:rsidRPr="00F13945" w:rsidRDefault="00F13945" w:rsidP="00F13945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Address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0ED4BB8C" w14:textId="77777777" w:rsidR="00F13945" w:rsidRPr="00F13945" w:rsidRDefault="00F13945" w:rsidP="00F13945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Def. value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122B9911" w14:textId="77777777" w:rsidR="00F13945" w:rsidRPr="00F13945" w:rsidRDefault="00F13945" w:rsidP="00F13945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Bits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2D9BE549" w14:textId="77777777" w:rsidR="00F13945" w:rsidRPr="00F13945" w:rsidRDefault="00F13945" w:rsidP="00F13945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Type</w:t>
            </w:r>
          </w:p>
        </w:tc>
        <w:tc>
          <w:tcPr>
            <w:tcW w:w="2693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50B7FFA1" w14:textId="77777777" w:rsidR="00F13945" w:rsidRPr="00F13945" w:rsidRDefault="00F13945" w:rsidP="00F13945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Name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hideMark/>
          </w:tcPr>
          <w:p w14:paraId="3DD6A2B9" w14:textId="77777777" w:rsidR="00F13945" w:rsidRPr="00F13945" w:rsidRDefault="00F13945" w:rsidP="00F13945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Description</w:t>
            </w:r>
          </w:p>
        </w:tc>
      </w:tr>
      <w:tr w:rsidR="00F13945" w:rsidRPr="00F13945" w14:paraId="636300C5" w14:textId="77777777" w:rsidTr="0064584C">
        <w:trPr>
          <w:trHeight w:val="20"/>
        </w:trPr>
        <w:tc>
          <w:tcPr>
            <w:tcW w:w="983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hideMark/>
          </w:tcPr>
          <w:p w14:paraId="5EF6DFF4" w14:textId="77777777" w:rsidR="00F13945" w:rsidRPr="00F13945" w:rsidRDefault="00F13945" w:rsidP="00F13945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85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hideMark/>
          </w:tcPr>
          <w:p w14:paraId="3FFA7CEA" w14:textId="77777777" w:rsidR="00F13945" w:rsidRPr="00F13945" w:rsidRDefault="00F13945" w:rsidP="00F13945">
            <w:pPr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E7E6E6"/>
            <w:vAlign w:val="center"/>
            <w:hideMark/>
          </w:tcPr>
          <w:p w14:paraId="0796FEB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7371" w:type="dxa"/>
            <w:gridSpan w:val="3"/>
            <w:tcBorders>
              <w:top w:val="double" w:sz="6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46B686ED" w14:textId="77777777" w:rsidR="00F13945" w:rsidRPr="00F13945" w:rsidRDefault="00F13945" w:rsidP="00F13945">
            <w:pPr>
              <w:jc w:val="center"/>
              <w:rPr>
                <w:b/>
                <w:bCs/>
                <w:color w:val="000000"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color w:val="000000"/>
                <w:sz w:val="16"/>
                <w:szCs w:val="16"/>
                <w:lang w:val="lt-LT" w:eastAsia="lt-LT"/>
              </w:rPr>
              <w:t>Control</w:t>
            </w:r>
          </w:p>
        </w:tc>
      </w:tr>
      <w:tr w:rsidR="00F13945" w:rsidRPr="00F13945" w14:paraId="499F928D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17B20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0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7D7A9A" w14:textId="25A5A3E0" w:rsidR="00F13945" w:rsidRPr="00F13945" w:rsidRDefault="0064584C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>
              <w:rPr>
                <w:sz w:val="16"/>
                <w:szCs w:val="16"/>
                <w:lang w:val="lt-LT" w:eastAsia="lt-LT"/>
              </w:rPr>
              <w:t>s</w:t>
            </w:r>
            <w:r w:rsidR="00F13945"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D54913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1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6143A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6D5123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CE5BAC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</w:tr>
      <w:tr w:rsidR="0064584C" w:rsidRPr="00F13945" w14:paraId="766733C8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14:paraId="09C6067D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14:paraId="0CF3A60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35325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D9C8C3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/W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F7DCD8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EN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E03BE9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 -  Enabled, 0 – Disabled</w:t>
            </w:r>
          </w:p>
        </w:tc>
      </w:tr>
      <w:tr w:rsidR="00F13945" w:rsidRPr="00F13945" w14:paraId="5575C4B9" w14:textId="77777777" w:rsidTr="0064584C">
        <w:trPr>
          <w:trHeight w:val="20"/>
        </w:trPr>
        <w:tc>
          <w:tcPr>
            <w:tcW w:w="983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703A6D33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85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0C7C2CF3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E7E6E6"/>
            <w:vAlign w:val="center"/>
            <w:hideMark/>
          </w:tcPr>
          <w:p w14:paraId="12D51DA7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7371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14DF4C10" w14:textId="77777777" w:rsidR="00F13945" w:rsidRPr="00F13945" w:rsidRDefault="00F13945" w:rsidP="00F13945">
            <w:pPr>
              <w:jc w:val="center"/>
              <w:rPr>
                <w:b/>
                <w:bCs/>
                <w:color w:val="000000"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color w:val="000000"/>
                <w:sz w:val="16"/>
                <w:szCs w:val="16"/>
                <w:lang w:val="lt-LT" w:eastAsia="lt-LT"/>
              </w:rPr>
              <w:t>Status</w:t>
            </w:r>
          </w:p>
        </w:tc>
      </w:tr>
      <w:tr w:rsidR="00F13945" w:rsidRPr="00F13945" w14:paraId="189980EF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08CEEA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1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F6BB74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821FD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1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0B6420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0CF93E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C2934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 xml:space="preserve">UTC of position fix (BCD format). HH-MM-SS1.SSS0 </w:t>
            </w:r>
          </w:p>
        </w:tc>
      </w:tr>
      <w:tr w:rsidR="0064584C" w:rsidRPr="00F13945" w14:paraId="71C3FA49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3F41EC0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74C81FE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23C9BD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1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FF10AE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2FC5D1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UTC_SSS0</w:t>
            </w:r>
          </w:p>
        </w:tc>
        <w:tc>
          <w:tcPr>
            <w:tcW w:w="396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7C4BE44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64584C" w:rsidRPr="00F13945" w14:paraId="6BD71E04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665BC95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2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8004F90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EF8F9F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09A4A7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A280AAE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UTC_MM</w:t>
            </w:r>
          </w:p>
        </w:tc>
        <w:tc>
          <w:tcPr>
            <w:tcW w:w="396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D2E7F51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F13945" w:rsidRPr="00F13945" w14:paraId="4FB48B4A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36A76641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4F0AAD8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B096D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7-0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7C524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72ECC3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UTC_SS1</w:t>
            </w:r>
          </w:p>
        </w:tc>
        <w:tc>
          <w:tcPr>
            <w:tcW w:w="396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4F1EA4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F13945" w:rsidRPr="00F13945" w14:paraId="5F15B93C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508141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3</w:t>
            </w:r>
          </w:p>
        </w:tc>
        <w:tc>
          <w:tcPr>
            <w:tcW w:w="85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7B7F9F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DBA48A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4441A9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97D03B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C1C271F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64584C" w:rsidRPr="00F13945" w14:paraId="45FA6A1B" w14:textId="77777777" w:rsidTr="0064584C">
        <w:trPr>
          <w:trHeight w:val="20"/>
        </w:trPr>
        <w:tc>
          <w:tcPr>
            <w:tcW w:w="983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F701F11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B64BB1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6990F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7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EAE4BC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56096B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UTC_HH</w:t>
            </w:r>
          </w:p>
        </w:tc>
        <w:tc>
          <w:tcPr>
            <w:tcW w:w="3969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BB410EE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F13945" w:rsidRPr="00F13945" w14:paraId="1BFACB87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C55A29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4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20B441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B007E3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1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2B8D57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DA48CE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27C69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</w:tr>
      <w:tr w:rsidR="0064584C" w:rsidRPr="00F13945" w14:paraId="07DFB787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F5EBBC0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055C06A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C39287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D90DC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F33343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STATUS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02576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Status 1 = Data valid, 0 = Navigation receiver warning</w:t>
            </w:r>
          </w:p>
        </w:tc>
      </w:tr>
      <w:tr w:rsidR="0064584C" w:rsidRPr="00F13945" w14:paraId="1ABCD583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9076DC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5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2C8DF8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4F37D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1DF74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A4B71D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LAT_LL1</w:t>
            </w:r>
          </w:p>
        </w:tc>
        <w:tc>
          <w:tcPr>
            <w:tcW w:w="3969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11963A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Latitude,</w:t>
            </w: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LL3-LL2.LL1-LL0</w:t>
            </w:r>
          </w:p>
        </w:tc>
      </w:tr>
      <w:tr w:rsidR="00F13945" w:rsidRPr="00F13945" w14:paraId="5D9861FC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957BD09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5FBDB53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19C13C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7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1722F1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A4530A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LAT_LL0</w:t>
            </w:r>
          </w:p>
        </w:tc>
        <w:tc>
          <w:tcPr>
            <w:tcW w:w="396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612782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64584C" w:rsidRPr="00F13945" w14:paraId="2CDD04F7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F3D704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6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8C7F74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027E8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CBE6A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E192EB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LAT_LL3</w:t>
            </w:r>
          </w:p>
        </w:tc>
        <w:tc>
          <w:tcPr>
            <w:tcW w:w="396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0CE13DD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F13945" w:rsidRPr="00F13945" w14:paraId="72D57932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6143EFD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1C13FC9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B8CDA0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7-0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B5312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2C0162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LAT_LL2</w:t>
            </w:r>
          </w:p>
        </w:tc>
        <w:tc>
          <w:tcPr>
            <w:tcW w:w="396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A3DE05F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64584C" w:rsidRPr="00F13945" w14:paraId="122FC571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976775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7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68A363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50C311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1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583331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B0A917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53C815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</w:tr>
      <w:tr w:rsidR="00F13945" w:rsidRPr="00F13945" w14:paraId="441CC384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DB6449C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472F63A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5CFBF1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3A2377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6F810C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LAT_N_S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B663BA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 xml:space="preserve"> Latitude 0 – N, 1 – S</w:t>
            </w:r>
          </w:p>
        </w:tc>
      </w:tr>
      <w:tr w:rsidR="0064584C" w:rsidRPr="00F13945" w14:paraId="534948D8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857CD7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8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130E70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1D995C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911A83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B31E5C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LONG_YY1</w:t>
            </w:r>
          </w:p>
        </w:tc>
        <w:tc>
          <w:tcPr>
            <w:tcW w:w="3969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A07230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Longitude,</w:t>
            </w: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Y4-YY3-YY2.YY1-YY0</w:t>
            </w:r>
          </w:p>
        </w:tc>
      </w:tr>
      <w:tr w:rsidR="00F13945" w:rsidRPr="00F13945" w14:paraId="7D5825D4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D7C632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7F4C374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FB35BF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7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9BCD9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DEB037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LONG_YY0</w:t>
            </w:r>
          </w:p>
        </w:tc>
        <w:tc>
          <w:tcPr>
            <w:tcW w:w="396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41B109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64584C" w:rsidRPr="00F13945" w14:paraId="0AE76BA8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B01FF7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9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C71A94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535D0E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25D240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FFDE3C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LONG_YY3</w:t>
            </w:r>
          </w:p>
        </w:tc>
        <w:tc>
          <w:tcPr>
            <w:tcW w:w="396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DFD565F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F13945" w:rsidRPr="00F13945" w14:paraId="68FCF1DF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B19CA25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76CDD8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7BA06C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7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C605EE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DE6C3A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LONG_YY2</w:t>
            </w:r>
          </w:p>
        </w:tc>
        <w:tc>
          <w:tcPr>
            <w:tcW w:w="396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1EAD51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64584C" w:rsidRPr="00F13945" w14:paraId="436386A4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D7EC26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A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8B5C79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6772A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A69C0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BCA244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5A9EFD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F13945" w:rsidRPr="00F13945" w14:paraId="5ED75350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C311280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19F98EE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AD9E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3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461490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8FA125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LONG_Y4</w:t>
            </w:r>
          </w:p>
        </w:tc>
        <w:tc>
          <w:tcPr>
            <w:tcW w:w="396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D25D13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64584C" w:rsidRPr="00F13945" w14:paraId="6EB0A69E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A4107D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B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193885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9A072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105B6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8F43CC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28F0F4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</w:tr>
      <w:tr w:rsidR="00F13945" w:rsidRPr="00F13945" w14:paraId="5E843C09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vAlign w:val="center"/>
            <w:hideMark/>
          </w:tcPr>
          <w:p w14:paraId="09F4DD69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1DEA8BD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FC18DA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5233E4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9DA3B9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LONG_E_W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9EA74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 xml:space="preserve"> Longitude, 0 – E, 1 – W</w:t>
            </w:r>
          </w:p>
        </w:tc>
      </w:tr>
      <w:tr w:rsidR="0064584C" w:rsidRPr="00F13945" w14:paraId="172D73C8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001F08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C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B32FC1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3BBB4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8C8D87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1E3BBF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SPEED_XX1</w:t>
            </w:r>
          </w:p>
        </w:tc>
        <w:tc>
          <w:tcPr>
            <w:tcW w:w="3969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E70813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Speed over ground, knots,</w:t>
            </w: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XX2-XX1.XX0</w:t>
            </w:r>
          </w:p>
        </w:tc>
      </w:tr>
      <w:tr w:rsidR="00F13945" w:rsidRPr="00F13945" w14:paraId="7B397D41" w14:textId="77777777" w:rsidTr="0064584C">
        <w:trPr>
          <w:trHeight w:val="20"/>
        </w:trPr>
        <w:tc>
          <w:tcPr>
            <w:tcW w:w="983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5BF7FF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E9C51E9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FF402C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7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4D9A5F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2805CE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SPEED_XX0</w:t>
            </w:r>
          </w:p>
        </w:tc>
        <w:tc>
          <w:tcPr>
            <w:tcW w:w="396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A737AC4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64584C" w:rsidRPr="00F13945" w14:paraId="0BDFA02A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870E76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lastRenderedPageBreak/>
              <w:t>0x010D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42BBC7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2AA53F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124790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504BE1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C7BFE83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F13945" w:rsidRPr="00F13945" w14:paraId="05CC1394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D10240E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F43FACA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F8D8B9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7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9EF3AC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F6C563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SPEED_XX2</w:t>
            </w:r>
          </w:p>
        </w:tc>
        <w:tc>
          <w:tcPr>
            <w:tcW w:w="396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FFF076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64584C" w:rsidRPr="00F13945" w14:paraId="3B2E7855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17C360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E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AEEC9B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B7A8A9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CE4323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F24884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COURSE_XX1</w:t>
            </w:r>
          </w:p>
        </w:tc>
        <w:tc>
          <w:tcPr>
            <w:tcW w:w="3969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D4CFA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Course Over Ground, degrees True,</w:t>
            </w: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X2-XX1.XX0</w:t>
            </w:r>
          </w:p>
        </w:tc>
      </w:tr>
      <w:tr w:rsidR="00F13945" w:rsidRPr="00F13945" w14:paraId="1620DB81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0CB1FBD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B8D346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1F593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7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AE4825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12753A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COURSE_XX0</w:t>
            </w:r>
          </w:p>
        </w:tc>
        <w:tc>
          <w:tcPr>
            <w:tcW w:w="3969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8281E57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64584C" w:rsidRPr="00F13945" w14:paraId="6D8CAC5F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91ACEC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0F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A39108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FFBBB1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062B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6727FE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776399A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F13945" w:rsidRPr="00F13945" w14:paraId="6AD88AF0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8BDBA23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19AB3D9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F24B39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3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3C96CE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725983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COURSE_X2</w:t>
            </w:r>
          </w:p>
        </w:tc>
        <w:tc>
          <w:tcPr>
            <w:tcW w:w="3969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8E10061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64584C" w:rsidRPr="00F13945" w14:paraId="68F03858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570337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10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23095A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2AC09F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2C8893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805010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DATE_MM</w:t>
            </w:r>
          </w:p>
        </w:tc>
        <w:tc>
          <w:tcPr>
            <w:tcW w:w="396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8C3594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Date:</w:t>
            </w: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DD-MM-YY</w:t>
            </w:r>
          </w:p>
        </w:tc>
      </w:tr>
      <w:tr w:rsidR="00F13945" w:rsidRPr="00F13945" w14:paraId="78D13696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2AE700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90D3B4C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A8C2A0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7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3F632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CC49F4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DATE_YY</w:t>
            </w:r>
          </w:p>
        </w:tc>
        <w:tc>
          <w:tcPr>
            <w:tcW w:w="396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E3DED9C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64584C" w:rsidRPr="00F13945" w14:paraId="6ABEB7D5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280C2F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11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682BEF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6A46E4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2E753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539765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DE3E46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F13945" w:rsidRPr="00F13945" w14:paraId="5CE2762E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19F53DA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4860942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1FB03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7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B751D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CAAF17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RMC_DATE_DD</w:t>
            </w:r>
          </w:p>
        </w:tc>
        <w:tc>
          <w:tcPr>
            <w:tcW w:w="396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7AC025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</w:tr>
      <w:tr w:rsidR="00F13945" w:rsidRPr="00F13945" w14:paraId="44A82992" w14:textId="77777777" w:rsidTr="0064584C">
        <w:trPr>
          <w:trHeight w:val="20"/>
        </w:trPr>
        <w:tc>
          <w:tcPr>
            <w:tcW w:w="98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DCB3DA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1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EC96AD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5D34A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B9C149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38E675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EE07A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</w:tr>
      <w:tr w:rsidR="00F13945" w:rsidRPr="00F13945" w14:paraId="768FDEFC" w14:textId="77777777" w:rsidTr="0064584C">
        <w:trPr>
          <w:trHeight w:val="20"/>
        </w:trPr>
        <w:tc>
          <w:tcPr>
            <w:tcW w:w="98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4F9DB6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1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1F029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4732B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71241F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836EFC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459C74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</w:tr>
      <w:tr w:rsidR="00F13945" w:rsidRPr="00F13945" w14:paraId="1707F0AA" w14:textId="77777777" w:rsidTr="0064584C">
        <w:trPr>
          <w:trHeight w:val="20"/>
        </w:trPr>
        <w:tc>
          <w:tcPr>
            <w:tcW w:w="983" w:type="dxa"/>
            <w:vMerge w:val="restar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6A6961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x0114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95D37" w14:textId="77777777" w:rsidR="00F13945" w:rsidRPr="00F13945" w:rsidRDefault="00F13945" w:rsidP="00F13945">
            <w:pPr>
              <w:jc w:val="center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0000</w:t>
            </w: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5A02E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5-8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2E8F45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3B0FC0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D81E1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</w:tr>
      <w:tr w:rsidR="0064584C" w:rsidRPr="00F13945" w14:paraId="61C08C30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14:paraId="26A8712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14:paraId="270A3612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C913E6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7-4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0D43B5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R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EB58D6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GPGSA_FIX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BBDAAB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1 = Fix not available, 2 = 2D, 3 = 3D</w:t>
            </w:r>
          </w:p>
        </w:tc>
      </w:tr>
      <w:tr w:rsidR="0064584C" w:rsidRPr="00F13945" w14:paraId="62D8E231" w14:textId="77777777" w:rsidTr="0064584C">
        <w:trPr>
          <w:trHeight w:val="20"/>
        </w:trPr>
        <w:tc>
          <w:tcPr>
            <w:tcW w:w="983" w:type="dxa"/>
            <w:vMerge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14:paraId="32CF04E0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85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14:paraId="4AFACD61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A5F16F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3-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2BF815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D8FF6A" w14:textId="77777777" w:rsidR="00F13945" w:rsidRPr="00F13945" w:rsidRDefault="00F13945" w:rsidP="00F13945">
            <w:pPr>
              <w:jc w:val="left"/>
              <w:rPr>
                <w:b/>
                <w:bCs/>
                <w:sz w:val="16"/>
                <w:szCs w:val="16"/>
                <w:lang w:val="lt-LT" w:eastAsia="lt-LT"/>
              </w:rPr>
            </w:pPr>
            <w:r w:rsidRPr="00F13945">
              <w:rPr>
                <w:b/>
                <w:bCs/>
                <w:sz w:val="16"/>
                <w:szCs w:val="16"/>
                <w:lang w:val="lt-LT" w:eastAsia="lt-LT"/>
              </w:rPr>
              <w:t>Reserved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CB71C8" w14:textId="77777777" w:rsidR="00F13945" w:rsidRPr="00F13945" w:rsidRDefault="00F13945" w:rsidP="00F13945">
            <w:pPr>
              <w:jc w:val="left"/>
              <w:rPr>
                <w:sz w:val="16"/>
                <w:szCs w:val="16"/>
                <w:lang w:val="lt-LT" w:eastAsia="lt-LT"/>
              </w:rPr>
            </w:pPr>
            <w:r w:rsidRPr="00F13945">
              <w:rPr>
                <w:sz w:val="16"/>
                <w:szCs w:val="16"/>
                <w:lang w:val="lt-LT" w:eastAsia="lt-LT"/>
              </w:rPr>
              <w:t> </w:t>
            </w:r>
          </w:p>
        </w:tc>
      </w:tr>
    </w:tbl>
    <w:p w14:paraId="52C50F86" w14:textId="77777777" w:rsidR="00F13945" w:rsidRPr="00F13945" w:rsidRDefault="00F13945" w:rsidP="00F13945">
      <w:pPr>
        <w:rPr>
          <w:lang w:eastAsia="x-none"/>
        </w:rPr>
      </w:pPr>
    </w:p>
    <w:p w14:paraId="4FB9605D" w14:textId="77777777" w:rsidR="0042779D" w:rsidRPr="00A1614C" w:rsidRDefault="0042779D" w:rsidP="00D85FD8"/>
    <w:p w14:paraId="1253DBA3" w14:textId="4C52FBF1" w:rsidR="00EA387B" w:rsidRPr="00A1614C" w:rsidRDefault="00FC5BFD" w:rsidP="00EA387B">
      <w:pPr>
        <w:pStyle w:val="Heading2"/>
      </w:pPr>
      <w:bookmarkStart w:id="48" w:name="_Ref515540900"/>
      <w:bookmarkStart w:id="49" w:name="_Ref515540905"/>
      <w:bookmarkStart w:id="50" w:name="_Ref519078363"/>
      <w:bookmarkStart w:id="51" w:name="_Toc519152736"/>
      <w:r w:rsidRPr="00A1614C">
        <w:t>PCIe</w:t>
      </w:r>
      <w:r w:rsidR="00EA387B" w:rsidRPr="00A1614C">
        <w:t xml:space="preserve"> interface – </w:t>
      </w:r>
      <w:bookmarkEnd w:id="48"/>
      <w:bookmarkEnd w:id="49"/>
      <w:r w:rsidRPr="00A1614C">
        <w:t>pcie_top</w:t>
      </w:r>
      <w:bookmarkEnd w:id="50"/>
      <w:bookmarkEnd w:id="51"/>
    </w:p>
    <w:p w14:paraId="54B05B53" w14:textId="77777777" w:rsidR="00CE0988" w:rsidRPr="00A1614C" w:rsidRDefault="00CE0988" w:rsidP="00FA1353">
      <w:pPr>
        <w:keepNext/>
      </w:pPr>
    </w:p>
    <w:p w14:paraId="619A0753" w14:textId="3B045D4F" w:rsidR="0025372C" w:rsidRPr="00A1614C" w:rsidRDefault="00FA1353" w:rsidP="00FA1353">
      <w:pPr>
        <w:keepNext/>
      </w:pPr>
      <w:r w:rsidRPr="00A1614C">
        <w:t xml:space="preserve">Provides data transfer between external </w:t>
      </w:r>
      <w:r w:rsidR="001C64D1" w:rsidRPr="00A1614C">
        <w:t>host</w:t>
      </w:r>
      <w:r w:rsidR="001A426D" w:rsidRPr="00A1614C">
        <w:t xml:space="preserve"> </w:t>
      </w:r>
      <w:r w:rsidRPr="00A1614C">
        <w:t xml:space="preserve">and FPGA trough </w:t>
      </w:r>
      <w:r w:rsidR="001A426D" w:rsidRPr="00A1614C">
        <w:t>PCIe</w:t>
      </w:r>
      <w:r w:rsidRPr="00A1614C">
        <w:t xml:space="preserve"> interface</w:t>
      </w:r>
      <w:r w:rsidR="001A426D" w:rsidRPr="00A1614C">
        <w:t>.</w:t>
      </w:r>
      <w:r w:rsidRPr="00A1614C">
        <w:t xml:space="preserve"> </w:t>
      </w:r>
    </w:p>
    <w:p w14:paraId="47BD15A6" w14:textId="77777777" w:rsidR="0025372C" w:rsidRPr="00A1614C" w:rsidRDefault="0025372C" w:rsidP="00FA1353">
      <w:pPr>
        <w:keepNext/>
      </w:pPr>
    </w:p>
    <w:p w14:paraId="52B062BC" w14:textId="6521530E" w:rsidR="00FA1353" w:rsidRPr="00A1614C" w:rsidRDefault="00FA1353" w:rsidP="00FA1353">
      <w:pPr>
        <w:keepNext/>
      </w:pPr>
      <w:r w:rsidRPr="00A1614C">
        <w:t xml:space="preserve">All data exchange between </w:t>
      </w:r>
      <w:r w:rsidR="00E33178" w:rsidRPr="00A1614C">
        <w:t>pcie_top</w:t>
      </w:r>
      <w:r w:rsidRPr="00A1614C">
        <w:t xml:space="preserve"> module and other FPGA logic is done through FIFO buffers. Module </w:t>
      </w:r>
      <w:r w:rsidR="00737CEE" w:rsidRPr="00A1614C">
        <w:t>xillybus</w:t>
      </w:r>
      <w:r w:rsidRPr="00A1614C">
        <w:t xml:space="preserve"> constantly monitors all FIFO buffers. For example, internal logic writes IQ stream packets containing 4kB data to FIFO buffer through </w:t>
      </w:r>
      <w:r w:rsidR="00CB6F0B" w:rsidRPr="00A1614C">
        <w:t>F2H_S0</w:t>
      </w:r>
      <w:r w:rsidRPr="00A1614C">
        <w:t xml:space="preserve"> ports. Once </w:t>
      </w:r>
      <w:r w:rsidR="00CB6F0B" w:rsidRPr="00A1614C">
        <w:t>xillybus</w:t>
      </w:r>
      <w:r w:rsidRPr="00A1614C">
        <w:t xml:space="preserve"> module detects </w:t>
      </w:r>
      <w:r w:rsidRPr="00A1614C">
        <w:lastRenderedPageBreak/>
        <w:t xml:space="preserve">that </w:t>
      </w:r>
      <w:r w:rsidR="00CB6F0B" w:rsidRPr="00A1614C">
        <w:t>F2H_S0</w:t>
      </w:r>
      <w:r w:rsidRPr="00A1614C">
        <w:t xml:space="preserve"> FIFO buffer </w:t>
      </w:r>
      <w:r w:rsidR="00CB6F0B" w:rsidRPr="00A1614C">
        <w:t xml:space="preserve">is not empty </w:t>
      </w:r>
      <w:r w:rsidRPr="00A1614C">
        <w:t xml:space="preserve">and </w:t>
      </w:r>
      <w:r w:rsidR="00D276B7" w:rsidRPr="00A1614C">
        <w:t>external host</w:t>
      </w:r>
      <w:r w:rsidRPr="00A1614C">
        <w:t xml:space="preserve"> is ready, all data is read from FIFO buffer and written to </w:t>
      </w:r>
      <w:r w:rsidR="00D276B7" w:rsidRPr="00A1614C">
        <w:t>host</w:t>
      </w:r>
      <w:r w:rsidRPr="00A1614C">
        <w:t xml:space="preserve"> controller trough </w:t>
      </w:r>
      <w:r w:rsidR="00D276B7" w:rsidRPr="00A1614C">
        <w:t>PCIe</w:t>
      </w:r>
      <w:r w:rsidRPr="00A1614C">
        <w:t xml:space="preserve"> interface. </w:t>
      </w:r>
    </w:p>
    <w:p w14:paraId="1FBCCE4B" w14:textId="030F0CB0" w:rsidR="00464870" w:rsidRPr="00A1614C" w:rsidRDefault="00464870" w:rsidP="00D276B7">
      <w:pPr>
        <w:keepNext/>
      </w:pPr>
    </w:p>
    <w:p w14:paraId="73666CB7" w14:textId="0BC390D1" w:rsidR="0025372C" w:rsidRPr="00A1614C" w:rsidRDefault="000900CF" w:rsidP="00FA1353">
      <w:pPr>
        <w:keepNext/>
        <w:jc w:val="center"/>
      </w:pPr>
      <w:r>
        <w:object w:dxaOrig="8941" w:dyaOrig="9660" w14:anchorId="45954D4E">
          <v:shape id="_x0000_i1028" type="#_x0000_t75" style="width:447pt;height:482.5pt" o:ole="">
            <v:imagedata r:id="rId18" o:title=""/>
          </v:shape>
          <o:OLEObject Type="Embed" ProgID="Visio.Drawing.15" ShapeID="_x0000_i1028" DrawAspect="Content" ObjectID="_1606895225" r:id="rId19"/>
        </w:object>
      </w:r>
    </w:p>
    <w:p w14:paraId="73591871" w14:textId="53A0C804" w:rsidR="00464870" w:rsidRPr="00A1614C" w:rsidRDefault="00464870" w:rsidP="00464870">
      <w:pPr>
        <w:pStyle w:val="Caption"/>
        <w:jc w:val="center"/>
      </w:pPr>
      <w:r w:rsidRPr="00A1614C">
        <w:t xml:space="preserve">Figure </w:t>
      </w:r>
      <w:r w:rsidRPr="00A1614C">
        <w:fldChar w:fldCharType="begin"/>
      </w:r>
      <w:r w:rsidRPr="00A1614C">
        <w:instrText xml:space="preserve"> SEQ Figure \* ARABIC </w:instrText>
      </w:r>
      <w:r w:rsidRPr="00A1614C">
        <w:fldChar w:fldCharType="separate"/>
      </w:r>
      <w:r w:rsidR="008E36EB">
        <w:rPr>
          <w:noProof/>
        </w:rPr>
        <w:t>4</w:t>
      </w:r>
      <w:r w:rsidRPr="00A1614C">
        <w:fldChar w:fldCharType="end"/>
      </w:r>
      <w:r w:rsidRPr="00A1614C">
        <w:t xml:space="preserve"> </w:t>
      </w:r>
      <w:r w:rsidR="00D67795" w:rsidRPr="00A1614C">
        <w:t>pcie_top</w:t>
      </w:r>
      <w:r w:rsidRPr="00A1614C">
        <w:t xml:space="preserve"> block diagram</w:t>
      </w:r>
    </w:p>
    <w:p w14:paraId="655D5F5D" w14:textId="77777777" w:rsidR="00FA1353" w:rsidRPr="00A1614C" w:rsidRDefault="00FA1353" w:rsidP="00FA1353"/>
    <w:p w14:paraId="16601473" w14:textId="68BD339F" w:rsidR="00FA1353" w:rsidRPr="00A1614C" w:rsidRDefault="00FA1353" w:rsidP="00FA1353">
      <w:pPr>
        <w:pStyle w:val="Caption"/>
        <w:keepNext/>
      </w:pPr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14</w:t>
      </w:r>
      <w:r w:rsidRPr="00A1614C">
        <w:fldChar w:fldCharType="end"/>
      </w:r>
      <w:r w:rsidRPr="00A1614C">
        <w:t xml:space="preserve"> Description of </w:t>
      </w:r>
      <w:r w:rsidR="00BB3ADD" w:rsidRPr="00A1614C">
        <w:t>pcie_top</w:t>
      </w:r>
      <w:r w:rsidRPr="00A1614C">
        <w:t xml:space="preserve"> instances</w:t>
      </w:r>
    </w:p>
    <w:tbl>
      <w:tblPr>
        <w:tblW w:w="9214" w:type="dxa"/>
        <w:tblInd w:w="-10" w:type="dxa"/>
        <w:tblLook w:val="04A0" w:firstRow="1" w:lastRow="0" w:firstColumn="1" w:lastColumn="0" w:noHBand="0" w:noVBand="1"/>
      </w:tblPr>
      <w:tblGrid>
        <w:gridCol w:w="2528"/>
        <w:gridCol w:w="6686"/>
      </w:tblGrid>
      <w:tr w:rsidR="00FA1353" w:rsidRPr="00A1614C" w14:paraId="13C716DC" w14:textId="77777777" w:rsidTr="007A3BE0">
        <w:trPr>
          <w:trHeight w:val="20"/>
          <w:tblHeader/>
        </w:trPr>
        <w:tc>
          <w:tcPr>
            <w:tcW w:w="252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7FE98F1" w14:textId="77777777" w:rsidR="00FA1353" w:rsidRPr="00A1614C" w:rsidRDefault="00FA1353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6686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D3E22BA" w14:textId="77777777" w:rsidR="00FA1353" w:rsidRPr="00A1614C" w:rsidRDefault="00FA1353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FA1353" w:rsidRPr="00A1614C" w14:paraId="437C0DFA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C4AEDE" w14:textId="5ADE2A90" w:rsidR="00FA1353" w:rsidRPr="00A1614C" w:rsidRDefault="004D7822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xillybus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2F755649" w14:textId="376DA503" w:rsidR="00FA1353" w:rsidRPr="00A1614C" w:rsidRDefault="002128F6" w:rsidP="007A3BE0">
            <w:pPr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Provides data transfer between </w:t>
            </w:r>
            <w:r w:rsidR="004D7822" w:rsidRPr="00A1614C">
              <w:rPr>
                <w:rFonts w:ascii="Arial" w:hAnsi="Arial" w:cs="Arial"/>
                <w:sz w:val="20"/>
                <w:lang w:eastAsia="lt-LT"/>
              </w:rPr>
              <w:t>PCI</w:t>
            </w:r>
            <w:r w:rsidR="008B08C5" w:rsidRPr="00A1614C">
              <w:rPr>
                <w:rFonts w:ascii="Arial" w:hAnsi="Arial" w:cs="Arial"/>
                <w:sz w:val="20"/>
                <w:lang w:eastAsia="lt-LT"/>
              </w:rPr>
              <w:t>e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rface and internal FIFO buffers.</w:t>
            </w:r>
          </w:p>
        </w:tc>
      </w:tr>
      <w:tr w:rsidR="00FA1353" w:rsidRPr="00A1614C" w14:paraId="3950C49B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311966" w14:textId="64DC1B70" w:rsidR="00FA1353" w:rsidRPr="00A1614C" w:rsidRDefault="00FA1353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_inst (</w:t>
            </w:r>
            <w:r w:rsidR="000C3D5B" w:rsidRPr="00A1614C">
              <w:rPr>
                <w:rFonts w:ascii="Arial" w:hAnsi="Arial" w:cs="Arial"/>
                <w:sz w:val="20"/>
                <w:lang w:eastAsia="lt-LT"/>
              </w:rPr>
              <w:t>F2H_S0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)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BA80EE9" w14:textId="2607A1A6" w:rsidR="00FA1353" w:rsidRPr="00A1614C" w:rsidRDefault="00374588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ream </w:t>
            </w:r>
            <w:r w:rsidR="00F31CA0">
              <w:rPr>
                <w:rFonts w:ascii="Arial" w:hAnsi="Arial" w:cs="Arial"/>
                <w:sz w:val="20"/>
                <w:lang w:eastAsia="lt-LT"/>
              </w:rPr>
              <w:t xml:space="preserve">0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endpoint FIFO buffer of </w:t>
            </w:r>
            <w:r w:rsidR="00FE1D89" w:rsidRPr="00A1614C">
              <w:rPr>
                <w:rFonts w:ascii="Arial" w:hAnsi="Arial" w:cs="Arial"/>
                <w:sz w:val="20"/>
                <w:lang w:eastAsia="lt-LT"/>
              </w:rPr>
              <w:t>8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kB size.</w:t>
            </w:r>
            <w:r w:rsidR="00F9039F"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374588" w:rsidRPr="00A1614C" w14:paraId="409AE4D1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933E7B" w14:textId="1913908C" w:rsidR="00374588" w:rsidRPr="00A1614C" w:rsidRDefault="00374588" w:rsidP="0037458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_inst (</w:t>
            </w:r>
            <w:r w:rsidR="00117650" w:rsidRPr="00A1614C">
              <w:rPr>
                <w:rFonts w:ascii="Arial" w:hAnsi="Arial" w:cs="Arial"/>
                <w:sz w:val="20"/>
                <w:lang w:eastAsia="lt-LT"/>
              </w:rPr>
              <w:t>H</w:t>
            </w:r>
            <w:r w:rsidR="005D2AC7">
              <w:rPr>
                <w:rFonts w:ascii="Arial" w:hAnsi="Arial" w:cs="Arial"/>
                <w:sz w:val="20"/>
                <w:lang w:eastAsia="lt-LT"/>
              </w:rPr>
              <w:t>2F</w:t>
            </w:r>
            <w:r w:rsidR="00117650" w:rsidRPr="00A1614C">
              <w:rPr>
                <w:rFonts w:ascii="Arial" w:hAnsi="Arial" w:cs="Arial"/>
                <w:sz w:val="20"/>
                <w:lang w:eastAsia="lt-LT"/>
              </w:rPr>
              <w:t>_S0_0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)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DD0DC29" w14:textId="2ADC1F0B" w:rsidR="00374588" w:rsidRPr="00A1614C" w:rsidRDefault="00374588" w:rsidP="0037458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ream </w:t>
            </w:r>
            <w:r w:rsidR="00F31CA0">
              <w:rPr>
                <w:rFonts w:ascii="Arial" w:hAnsi="Arial" w:cs="Arial"/>
                <w:sz w:val="20"/>
                <w:lang w:eastAsia="lt-LT"/>
              </w:rPr>
              <w:t xml:space="preserve">0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endpoint FIFO buffer of 4kB size. </w:t>
            </w:r>
          </w:p>
        </w:tc>
      </w:tr>
      <w:tr w:rsidR="00374588" w:rsidRPr="00A1614C" w14:paraId="64FDF140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48EA30" w14:textId="4BBF602E" w:rsidR="00374588" w:rsidRPr="00A1614C" w:rsidRDefault="00374588" w:rsidP="0037458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_inst (</w:t>
            </w:r>
            <w:r w:rsidR="00341029" w:rsidRPr="00A1614C">
              <w:rPr>
                <w:rFonts w:ascii="Arial" w:hAnsi="Arial" w:cs="Arial"/>
                <w:sz w:val="20"/>
                <w:lang w:eastAsia="lt-LT"/>
              </w:rPr>
              <w:t>H</w:t>
            </w:r>
            <w:r w:rsidR="00341029">
              <w:rPr>
                <w:rFonts w:ascii="Arial" w:hAnsi="Arial" w:cs="Arial"/>
                <w:sz w:val="20"/>
                <w:lang w:eastAsia="lt-LT"/>
              </w:rPr>
              <w:t>2F</w:t>
            </w:r>
            <w:r w:rsidR="00341029"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="00117650" w:rsidRPr="00A1614C">
              <w:rPr>
                <w:rFonts w:ascii="Arial" w:hAnsi="Arial" w:cs="Arial"/>
                <w:sz w:val="20"/>
                <w:lang w:eastAsia="lt-LT"/>
              </w:rPr>
              <w:t>_S0_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)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54CF91F" w14:textId="5D1CEA4A" w:rsidR="00374588" w:rsidRPr="00A1614C" w:rsidRDefault="00374588" w:rsidP="0037458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ream </w:t>
            </w:r>
            <w:r w:rsidR="00F31CA0">
              <w:rPr>
                <w:rFonts w:ascii="Arial" w:hAnsi="Arial" w:cs="Arial"/>
                <w:sz w:val="20"/>
                <w:lang w:eastAsia="lt-LT"/>
              </w:rPr>
              <w:t xml:space="preserve">0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endpoint FIFO buffer of 4kB size. </w:t>
            </w:r>
          </w:p>
        </w:tc>
      </w:tr>
      <w:tr w:rsidR="00287F31" w:rsidRPr="00A1614C" w14:paraId="0D95E14F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C4874B" w14:textId="3963D3D0" w:rsidR="00287F31" w:rsidRPr="00A1614C" w:rsidRDefault="00287F31" w:rsidP="00287F3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_inst (F2H_S</w:t>
            </w:r>
            <w:r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)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E8709F6" w14:textId="0C74836C" w:rsidR="00287F31" w:rsidRPr="00A1614C" w:rsidRDefault="00287F31" w:rsidP="00287F3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ream </w:t>
            </w:r>
            <w:r w:rsidR="00F31CA0">
              <w:rPr>
                <w:rFonts w:ascii="Arial" w:hAnsi="Arial" w:cs="Arial"/>
                <w:sz w:val="20"/>
                <w:lang w:eastAsia="lt-LT"/>
              </w:rPr>
              <w:t xml:space="preserve">1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endpoint FIFO buffer of 8kB size. </w:t>
            </w:r>
          </w:p>
        </w:tc>
      </w:tr>
      <w:tr w:rsidR="00287F31" w:rsidRPr="00A1614C" w14:paraId="7A66EA3A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97CB78" w14:textId="25E23653" w:rsidR="00287F31" w:rsidRPr="00A1614C" w:rsidRDefault="00287F31" w:rsidP="00287F3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_inst (</w:t>
            </w:r>
            <w:r w:rsidR="00341029" w:rsidRPr="00A1614C">
              <w:rPr>
                <w:rFonts w:ascii="Arial" w:hAnsi="Arial" w:cs="Arial"/>
                <w:sz w:val="20"/>
                <w:lang w:eastAsia="lt-LT"/>
              </w:rPr>
              <w:t>H</w:t>
            </w:r>
            <w:r w:rsidR="00341029">
              <w:rPr>
                <w:rFonts w:ascii="Arial" w:hAnsi="Arial" w:cs="Arial"/>
                <w:sz w:val="20"/>
                <w:lang w:eastAsia="lt-LT"/>
              </w:rPr>
              <w:t>2F</w:t>
            </w:r>
            <w:r w:rsidR="00341029"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S</w:t>
            </w:r>
            <w:r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0)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86589DE" w14:textId="4A2FCC96" w:rsidR="00287F31" w:rsidRPr="00A1614C" w:rsidRDefault="00287F31" w:rsidP="00287F3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ream </w:t>
            </w:r>
            <w:r w:rsidR="00F31CA0">
              <w:rPr>
                <w:rFonts w:ascii="Arial" w:hAnsi="Arial" w:cs="Arial"/>
                <w:sz w:val="20"/>
                <w:lang w:eastAsia="lt-LT"/>
              </w:rPr>
              <w:t xml:space="preserve">1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endpoint FIFO buffer of 4kB size. </w:t>
            </w:r>
          </w:p>
        </w:tc>
      </w:tr>
      <w:tr w:rsidR="00287F31" w:rsidRPr="00A1614C" w14:paraId="09913658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34D48A" w14:textId="3DCEEF11" w:rsidR="00287F31" w:rsidRPr="00A1614C" w:rsidRDefault="00287F31" w:rsidP="00287F3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lastRenderedPageBreak/>
              <w:t>fifo_inst (</w:t>
            </w:r>
            <w:r w:rsidR="00341029" w:rsidRPr="00A1614C">
              <w:rPr>
                <w:rFonts w:ascii="Arial" w:hAnsi="Arial" w:cs="Arial"/>
                <w:sz w:val="20"/>
                <w:lang w:eastAsia="lt-LT"/>
              </w:rPr>
              <w:t>H</w:t>
            </w:r>
            <w:r w:rsidR="00341029">
              <w:rPr>
                <w:rFonts w:ascii="Arial" w:hAnsi="Arial" w:cs="Arial"/>
                <w:sz w:val="20"/>
                <w:lang w:eastAsia="lt-LT"/>
              </w:rPr>
              <w:t>2F</w:t>
            </w:r>
            <w:r w:rsidR="00341029"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S</w:t>
            </w:r>
            <w:r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1)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ECA7FB0" w14:textId="73EEAE83" w:rsidR="00287F31" w:rsidRPr="00A1614C" w:rsidRDefault="00287F31" w:rsidP="00287F3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ream </w:t>
            </w:r>
            <w:r w:rsidR="00F31CA0">
              <w:rPr>
                <w:rFonts w:ascii="Arial" w:hAnsi="Arial" w:cs="Arial"/>
                <w:sz w:val="20"/>
                <w:lang w:eastAsia="lt-LT"/>
              </w:rPr>
              <w:t xml:space="preserve">1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endpoint FIFO buffer of 4kB size. </w:t>
            </w:r>
          </w:p>
        </w:tc>
      </w:tr>
      <w:tr w:rsidR="002D0CC4" w:rsidRPr="00A1614C" w14:paraId="15704D6A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6FE6D5" w14:textId="2F176640" w:rsidR="002D0CC4" w:rsidRPr="00A1614C" w:rsidRDefault="002D0CC4" w:rsidP="002D0CC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_inst (F2H_S</w:t>
            </w:r>
            <w:r w:rsidR="00BC40CB">
              <w:rPr>
                <w:rFonts w:ascii="Arial" w:hAnsi="Arial" w:cs="Arial"/>
                <w:sz w:val="20"/>
                <w:lang w:eastAsia="lt-LT"/>
              </w:rPr>
              <w:t>2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)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1F74073" w14:textId="6B972D04" w:rsidR="002D0CC4" w:rsidRPr="00A1614C" w:rsidRDefault="002D0CC4" w:rsidP="002D0CC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ream </w:t>
            </w:r>
            <w:r w:rsidR="00BC40CB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endpoint FIFO buffer of 8kB size. </w:t>
            </w:r>
          </w:p>
        </w:tc>
      </w:tr>
      <w:tr w:rsidR="002D0CC4" w:rsidRPr="00A1614C" w14:paraId="218B8B39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20C2E6" w14:textId="18E5FBBF" w:rsidR="002D0CC4" w:rsidRPr="00A1614C" w:rsidRDefault="002D0CC4" w:rsidP="002D0CC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_inst (</w:t>
            </w:r>
            <w:r w:rsidR="00341029" w:rsidRPr="00A1614C">
              <w:rPr>
                <w:rFonts w:ascii="Arial" w:hAnsi="Arial" w:cs="Arial"/>
                <w:sz w:val="20"/>
                <w:lang w:eastAsia="lt-LT"/>
              </w:rPr>
              <w:t>H</w:t>
            </w:r>
            <w:r w:rsidR="00341029">
              <w:rPr>
                <w:rFonts w:ascii="Arial" w:hAnsi="Arial" w:cs="Arial"/>
                <w:sz w:val="20"/>
                <w:lang w:eastAsia="lt-LT"/>
              </w:rPr>
              <w:t>2F</w:t>
            </w:r>
            <w:r w:rsidR="00341029"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S</w:t>
            </w:r>
            <w:r w:rsidR="00BC40CB">
              <w:rPr>
                <w:rFonts w:ascii="Arial" w:hAnsi="Arial" w:cs="Arial"/>
                <w:sz w:val="20"/>
                <w:lang w:eastAsia="lt-LT"/>
              </w:rPr>
              <w:t>2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0)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2E1F548" w14:textId="020D6564" w:rsidR="002D0CC4" w:rsidRPr="00A1614C" w:rsidRDefault="002D0CC4" w:rsidP="002D0CC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ream </w:t>
            </w:r>
            <w:r w:rsidR="00BC40CB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endpoint FIFO buffer of 4kB size. </w:t>
            </w:r>
          </w:p>
        </w:tc>
      </w:tr>
      <w:tr w:rsidR="002D0CC4" w:rsidRPr="00A1614C" w14:paraId="6F31FE17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9DBE9F" w14:textId="2587B106" w:rsidR="002D0CC4" w:rsidRPr="00A1614C" w:rsidRDefault="002D0CC4" w:rsidP="002D0CC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_inst (</w:t>
            </w:r>
            <w:r w:rsidR="00341029" w:rsidRPr="00A1614C">
              <w:rPr>
                <w:rFonts w:ascii="Arial" w:hAnsi="Arial" w:cs="Arial"/>
                <w:sz w:val="20"/>
                <w:lang w:eastAsia="lt-LT"/>
              </w:rPr>
              <w:t>H</w:t>
            </w:r>
            <w:r w:rsidR="00341029">
              <w:rPr>
                <w:rFonts w:ascii="Arial" w:hAnsi="Arial" w:cs="Arial"/>
                <w:sz w:val="20"/>
                <w:lang w:eastAsia="lt-LT"/>
              </w:rPr>
              <w:t>2F</w:t>
            </w:r>
            <w:r w:rsidR="00341029"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S</w:t>
            </w:r>
            <w:r w:rsidR="00BC40CB">
              <w:rPr>
                <w:rFonts w:ascii="Arial" w:hAnsi="Arial" w:cs="Arial"/>
                <w:sz w:val="20"/>
                <w:lang w:eastAsia="lt-LT"/>
              </w:rPr>
              <w:t>2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1)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0A68465" w14:textId="778BABF9" w:rsidR="002D0CC4" w:rsidRPr="00A1614C" w:rsidRDefault="002D0CC4" w:rsidP="002D0CC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ream </w:t>
            </w:r>
            <w:r w:rsidR="00BC40CB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endpoint FIFO buffer of 4kB size. </w:t>
            </w:r>
          </w:p>
        </w:tc>
      </w:tr>
      <w:tr w:rsidR="002D0CC4" w:rsidRPr="00A1614C" w14:paraId="21F1687B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D1D2007" w14:textId="64FAFC43" w:rsidR="002D0CC4" w:rsidRPr="00A1614C" w:rsidRDefault="002D0CC4" w:rsidP="002D0CC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_inst (F2H_C0)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162AF71" w14:textId="544710C6" w:rsidR="002D0CC4" w:rsidRPr="00A1614C" w:rsidRDefault="002D0CC4" w:rsidP="002D0CC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Control endpoint FIFO buffer of 1kB size. </w:t>
            </w:r>
          </w:p>
        </w:tc>
      </w:tr>
      <w:tr w:rsidR="002D0CC4" w:rsidRPr="00A1614C" w14:paraId="26AEC91F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</w:tcPr>
          <w:p w14:paraId="4541F5C6" w14:textId="4CD708F9" w:rsidR="002D0CC4" w:rsidRPr="00A1614C" w:rsidRDefault="002D0CC4" w:rsidP="002D0CC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_inst (H2F_C0)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0E7E8486" w14:textId="3D1BCE32" w:rsidR="002D0CC4" w:rsidRPr="00A1614C" w:rsidRDefault="002D0CC4" w:rsidP="002D0CC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Control endpoint FIFO buffer of 1kB size. </w:t>
            </w:r>
          </w:p>
        </w:tc>
      </w:tr>
    </w:tbl>
    <w:p w14:paraId="42F074CC" w14:textId="14F81B68" w:rsidR="00F9039F" w:rsidRPr="00A1614C" w:rsidRDefault="00F9039F" w:rsidP="00FA1353"/>
    <w:p w14:paraId="4D09BA02" w14:textId="00C3A47E" w:rsidR="00F9039F" w:rsidRPr="00A1614C" w:rsidRDefault="00F9039F" w:rsidP="00F9039F">
      <w:pPr>
        <w:pStyle w:val="Caption"/>
        <w:keepNext/>
      </w:pPr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15</w:t>
      </w:r>
      <w:r w:rsidRPr="00A1614C">
        <w:fldChar w:fldCharType="end"/>
      </w:r>
      <w:r w:rsidRPr="00A1614C">
        <w:t xml:space="preserve"> </w:t>
      </w:r>
      <w:r w:rsidR="00EE5ADA" w:rsidRPr="00A1614C">
        <w:t>pcie_top</w:t>
      </w:r>
      <w:r w:rsidRPr="00A1614C">
        <w:t xml:space="preserve"> module parameters</w:t>
      </w:r>
    </w:p>
    <w:tbl>
      <w:tblPr>
        <w:tblW w:w="9204" w:type="dxa"/>
        <w:tblLook w:val="04A0" w:firstRow="1" w:lastRow="0" w:firstColumn="1" w:lastColumn="0" w:noHBand="0" w:noVBand="1"/>
      </w:tblPr>
      <w:tblGrid>
        <w:gridCol w:w="3097"/>
        <w:gridCol w:w="1240"/>
        <w:gridCol w:w="939"/>
        <w:gridCol w:w="3928"/>
      </w:tblGrid>
      <w:tr w:rsidR="000F44DE" w:rsidRPr="00A1614C" w14:paraId="379BF396" w14:textId="77777777" w:rsidTr="00F6693C">
        <w:trPr>
          <w:trHeight w:val="270"/>
          <w:tblHeader/>
        </w:trPr>
        <w:tc>
          <w:tcPr>
            <w:tcW w:w="309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9199F9" w14:textId="77777777" w:rsidR="000F44DE" w:rsidRPr="00A1614C" w:rsidRDefault="000F44DE" w:rsidP="000F44DE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arameter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6CCB1CF" w14:textId="77777777" w:rsidR="000F44DE" w:rsidRPr="00A1614C" w:rsidRDefault="000F44DE" w:rsidP="000F44DE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939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CE2F8F" w14:textId="77777777" w:rsidR="000F44DE" w:rsidRPr="00A1614C" w:rsidRDefault="000F44DE" w:rsidP="000F44DE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fault</w:t>
            </w:r>
          </w:p>
        </w:tc>
        <w:tc>
          <w:tcPr>
            <w:tcW w:w="3928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2036739" w14:textId="77777777" w:rsidR="000F44DE" w:rsidRPr="00A1614C" w:rsidRDefault="000F44DE" w:rsidP="000F44DE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0F44DE" w:rsidRPr="00A1614C" w14:paraId="4F25D334" w14:textId="77777777" w:rsidTr="000F44DE">
        <w:trPr>
          <w:trHeight w:val="270"/>
        </w:trPr>
        <w:tc>
          <w:tcPr>
            <w:tcW w:w="9204" w:type="dxa"/>
            <w:gridSpan w:val="4"/>
            <w:tcBorders>
              <w:top w:val="double" w:sz="6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DDDDDD" w:fill="E7E6E6"/>
            <w:noWrap/>
            <w:vAlign w:val="center"/>
            <w:hideMark/>
          </w:tcPr>
          <w:p w14:paraId="74DCA153" w14:textId="77777777" w:rsidR="000F44DE" w:rsidRPr="00A1614C" w:rsidRDefault="000F44DE" w:rsidP="000F44DE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eneral parameters</w:t>
            </w:r>
          </w:p>
        </w:tc>
      </w:tr>
      <w:tr w:rsidR="000F44DE" w:rsidRPr="00A1614C" w14:paraId="2306E96D" w14:textId="77777777" w:rsidTr="000F44DE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245B03" w14:textId="77777777" w:rsidR="000F44DE" w:rsidRPr="00A1614C" w:rsidRDefault="000F44DE" w:rsidP="000F44D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dev_family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C47C3A" w14:textId="77777777" w:rsidR="000F44DE" w:rsidRPr="00A1614C" w:rsidRDefault="000F44DE" w:rsidP="000F44D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tring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6DE738B" w14:textId="1D31777C" w:rsidR="000F44DE" w:rsidRPr="00A1614C" w:rsidRDefault="000F44DE" w:rsidP="000F44D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yclone V GX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03775C" w14:textId="77777777" w:rsidR="000F44DE" w:rsidRPr="00A1614C" w:rsidRDefault="000F44DE" w:rsidP="000F44D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Device family name</w:t>
            </w:r>
          </w:p>
        </w:tc>
      </w:tr>
      <w:tr w:rsidR="000F44DE" w:rsidRPr="00A1614C" w14:paraId="0DFFDE18" w14:textId="77777777" w:rsidTr="000F44DE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B35CEBE" w14:textId="77777777" w:rsidR="000F44DE" w:rsidRPr="00A1614C" w:rsidRDefault="000F44DE" w:rsidP="000F44D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S0_DATA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A492830" w14:textId="77777777" w:rsidR="000F44DE" w:rsidRPr="00A1614C" w:rsidRDefault="000F44DE" w:rsidP="000F44D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97991F" w14:textId="77777777" w:rsidR="000F44DE" w:rsidRPr="00A1614C" w:rsidRDefault="000F44DE" w:rsidP="000F44D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DA1262" w14:textId="7C7673A9" w:rsidR="000F44DE" w:rsidRPr="00A1614C" w:rsidRDefault="000F44DE" w:rsidP="000F44D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ream </w:t>
            </w:r>
            <w:r w:rsidR="00CD5447">
              <w:rPr>
                <w:rFonts w:ascii="Arial" w:hAnsi="Arial" w:cs="Arial"/>
                <w:sz w:val="20"/>
                <w:lang w:eastAsia="lt-LT"/>
              </w:rPr>
              <w:t xml:space="preserve">0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interface data width</w:t>
            </w:r>
          </w:p>
        </w:tc>
      </w:tr>
      <w:tr w:rsidR="00CD5447" w:rsidRPr="00A1614C" w14:paraId="2CDFD4FA" w14:textId="77777777" w:rsidTr="000F44DE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D48E1E7" w14:textId="215E480B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DATA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00F2985" w14:textId="28F437A1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0B89B8C" w14:textId="3C06D9E7" w:rsidR="00CD5447" w:rsidRPr="00A1614C" w:rsidRDefault="00CD5447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342798" w14:textId="1E6F122E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ream 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1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interface data width</w:t>
            </w:r>
          </w:p>
        </w:tc>
      </w:tr>
      <w:tr w:rsidR="00CD5447" w:rsidRPr="00A1614C" w14:paraId="6FC1258B" w14:textId="77777777" w:rsidTr="000F44DE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0927EFB" w14:textId="177D47D6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DATA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F1E22B9" w14:textId="406ED6CF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226EE3F" w14:textId="7733A727" w:rsidR="00CD5447" w:rsidRPr="00A1614C" w:rsidRDefault="00CD5447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8EB4F7" w14:textId="2FDF1EFA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Stream 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2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interface data width</w:t>
            </w:r>
          </w:p>
        </w:tc>
      </w:tr>
      <w:tr w:rsidR="00CD5447" w:rsidRPr="00A1614C" w14:paraId="6D18DB3B" w14:textId="77777777" w:rsidTr="000F44DE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F803CE" w14:textId="77777777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C0_DATA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B6BB71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41D470" w14:textId="77777777" w:rsidR="00CD5447" w:rsidRPr="00A1614C" w:rsidRDefault="00CD5447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7FA63A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trol interface data width</w:t>
            </w:r>
          </w:p>
        </w:tc>
      </w:tr>
      <w:tr w:rsidR="00CD5447" w:rsidRPr="00A1614C" w14:paraId="13D8B381" w14:textId="77777777" w:rsidTr="000F44DE">
        <w:trPr>
          <w:trHeight w:val="255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6D9F504E" w14:textId="77777777" w:rsidR="00CD5447" w:rsidRPr="00A1614C" w:rsidRDefault="00CD5447" w:rsidP="00CD5447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tream (PC-&gt;FPGA)</w:t>
            </w:r>
          </w:p>
        </w:tc>
      </w:tr>
      <w:tr w:rsidR="00CD5447" w:rsidRPr="00A1614C" w14:paraId="2356EA6A" w14:textId="77777777" w:rsidTr="000F44DE">
        <w:trPr>
          <w:trHeight w:val="30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6B1661" w14:textId="77777777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H2F_S0_0_RDUSEDW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46821F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FAB4E7" w14:textId="77777777" w:rsidR="00CD5447" w:rsidRPr="00A1614C" w:rsidRDefault="00CD5447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FAF35C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stream FIFO read used words size (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9-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= 256 words) </w:t>
            </w:r>
          </w:p>
        </w:tc>
      </w:tr>
      <w:tr w:rsidR="00CD5447" w:rsidRPr="00A1614C" w14:paraId="36328ED9" w14:textId="77777777" w:rsidTr="000F44DE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6B9DC0" w14:textId="77777777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g_H2F_S0_0_RWIDTH      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8FC643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B5C751" w14:textId="77777777" w:rsidR="00CD5447" w:rsidRPr="00A1614C" w:rsidRDefault="00CD5447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AC3323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stream FIFO read word size</w:t>
            </w:r>
          </w:p>
        </w:tc>
      </w:tr>
      <w:tr w:rsidR="00CD5447" w:rsidRPr="00A1614C" w14:paraId="26D5AB55" w14:textId="77777777" w:rsidTr="000F44DE">
        <w:trPr>
          <w:trHeight w:val="30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9ED919" w14:textId="77777777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H2F_S0_1_RDUSEDW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FB6BC1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616C28" w14:textId="5479B42C" w:rsidR="00CD5447" w:rsidRPr="00A1614C" w:rsidRDefault="00CD5447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  <w:r w:rsidR="00F55964">
              <w:rPr>
                <w:rFonts w:ascii="Arial" w:hAnsi="Arial" w:cs="Arial"/>
                <w:sz w:val="20"/>
                <w:lang w:eastAsia="lt-LT"/>
              </w:rPr>
              <w:t>0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7F1858" w14:textId="6F39A3D8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stream FIFO read used words size (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1</w:t>
            </w:r>
            <w:r w:rsidR="00F45F17">
              <w:rPr>
                <w:rFonts w:ascii="Arial" w:hAnsi="Arial" w:cs="Arial"/>
                <w:sz w:val="20"/>
                <w:vertAlign w:val="superscript"/>
                <w:lang w:eastAsia="lt-LT"/>
              </w:rPr>
              <w:t>0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-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= </w:t>
            </w:r>
            <w:r w:rsidR="00F45F17">
              <w:rPr>
                <w:rFonts w:ascii="Arial" w:hAnsi="Arial" w:cs="Arial"/>
                <w:sz w:val="20"/>
                <w:lang w:eastAsia="lt-LT"/>
              </w:rPr>
              <w:t>512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words) </w:t>
            </w:r>
          </w:p>
        </w:tc>
      </w:tr>
      <w:tr w:rsidR="00CD5447" w:rsidRPr="00A1614C" w14:paraId="1D1BB3AC" w14:textId="77777777" w:rsidTr="000F44DE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1A9AAB" w14:textId="77777777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g_H2F_S0_1_RWIDTH      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AC7FB5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ABFC13" w14:textId="222AAEFA" w:rsidR="00CD5447" w:rsidRPr="00A1614C" w:rsidRDefault="00173DFC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F23D05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stream FIFO read word size</w:t>
            </w:r>
          </w:p>
        </w:tc>
      </w:tr>
      <w:tr w:rsidR="00FE696D" w:rsidRPr="00A1614C" w14:paraId="71201BD9" w14:textId="77777777" w:rsidTr="0003308F">
        <w:trPr>
          <w:trHeight w:val="30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5AD21C" w14:textId="4DC15BCA" w:rsidR="00FE696D" w:rsidRPr="00A1614C" w:rsidRDefault="00FE696D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H2F_S</w:t>
            </w:r>
            <w:r w:rsidR="0063768E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0_RDUSEDW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3B4575" w14:textId="77777777" w:rsidR="00FE696D" w:rsidRPr="00A1614C" w:rsidRDefault="00FE696D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E43F59" w14:textId="77777777" w:rsidR="00FE696D" w:rsidRPr="00A1614C" w:rsidRDefault="00FE696D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65EE265" w14:textId="77777777" w:rsidR="00FE696D" w:rsidRPr="00A1614C" w:rsidRDefault="00FE696D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stream FIFO read used words size (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9-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= 256 words) </w:t>
            </w:r>
          </w:p>
        </w:tc>
      </w:tr>
      <w:tr w:rsidR="00FE696D" w:rsidRPr="00A1614C" w14:paraId="06FBF95E" w14:textId="77777777" w:rsidTr="0003308F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D947E5" w14:textId="10C6A47D" w:rsidR="00FE696D" w:rsidRPr="00A1614C" w:rsidRDefault="00FE696D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H2F_S</w:t>
            </w:r>
            <w:r w:rsidR="0063768E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0_RWIDTH      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A803F7" w14:textId="77777777" w:rsidR="00FE696D" w:rsidRPr="00A1614C" w:rsidRDefault="00FE696D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AD0A98" w14:textId="77777777" w:rsidR="00FE696D" w:rsidRPr="00A1614C" w:rsidRDefault="00FE696D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7C70B0" w14:textId="77777777" w:rsidR="00FE696D" w:rsidRPr="00A1614C" w:rsidRDefault="00FE696D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stream FIFO read word size</w:t>
            </w:r>
          </w:p>
        </w:tc>
      </w:tr>
      <w:tr w:rsidR="00FE696D" w:rsidRPr="00A1614C" w14:paraId="1A3ABA25" w14:textId="77777777" w:rsidTr="0003308F">
        <w:trPr>
          <w:trHeight w:val="30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9A2E25" w14:textId="4F20CE53" w:rsidR="00FE696D" w:rsidRPr="00A1614C" w:rsidRDefault="00FE696D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H2F_S</w:t>
            </w:r>
            <w:r w:rsidR="0063768E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1_RDUSEDW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4E8EE40" w14:textId="77777777" w:rsidR="00FE696D" w:rsidRPr="00A1614C" w:rsidRDefault="00FE696D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08D88D" w14:textId="48EB2D92" w:rsidR="00FE696D" w:rsidRPr="00A1614C" w:rsidRDefault="00FE696D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  <w:r w:rsidR="00CE36B0">
              <w:rPr>
                <w:rFonts w:ascii="Arial" w:hAnsi="Arial" w:cs="Arial"/>
                <w:sz w:val="20"/>
                <w:lang w:eastAsia="lt-LT"/>
              </w:rPr>
              <w:t>0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68881E" w14:textId="23267C4C" w:rsidR="00FE696D" w:rsidRPr="00A1614C" w:rsidRDefault="00FE696D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stream FIFO read used words size (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1</w:t>
            </w:r>
            <w:r w:rsidR="00E76B12">
              <w:rPr>
                <w:rFonts w:ascii="Arial" w:hAnsi="Arial" w:cs="Arial"/>
                <w:sz w:val="20"/>
                <w:vertAlign w:val="superscript"/>
                <w:lang w:eastAsia="lt-LT"/>
              </w:rPr>
              <w:t>0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-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= </w:t>
            </w:r>
            <w:r w:rsidR="00E76B12">
              <w:rPr>
                <w:rFonts w:ascii="Arial" w:hAnsi="Arial" w:cs="Arial"/>
                <w:sz w:val="20"/>
                <w:lang w:eastAsia="lt-LT"/>
              </w:rPr>
              <w:t xml:space="preserve">512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words) </w:t>
            </w:r>
          </w:p>
        </w:tc>
      </w:tr>
      <w:tr w:rsidR="00FE696D" w:rsidRPr="00A1614C" w14:paraId="659A3035" w14:textId="77777777" w:rsidTr="0003308F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03EFB6" w14:textId="41D904DF" w:rsidR="00FE696D" w:rsidRPr="00A1614C" w:rsidRDefault="00FE696D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H2F_S</w:t>
            </w:r>
            <w:r w:rsidR="0063768E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1_RWIDTH      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1003E3" w14:textId="77777777" w:rsidR="00FE696D" w:rsidRPr="00A1614C" w:rsidRDefault="00FE696D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721572" w14:textId="2A302F46" w:rsidR="00FE696D" w:rsidRPr="00A1614C" w:rsidRDefault="00CE36B0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4ADAB88" w14:textId="77777777" w:rsidR="00FE696D" w:rsidRPr="00A1614C" w:rsidRDefault="00FE696D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stream FIFO read word size</w:t>
            </w:r>
          </w:p>
        </w:tc>
      </w:tr>
      <w:tr w:rsidR="002E5D42" w:rsidRPr="00A1614C" w14:paraId="4CD4B74E" w14:textId="77777777" w:rsidTr="0003308F">
        <w:trPr>
          <w:trHeight w:val="30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59E07D" w14:textId="545397C0" w:rsidR="002E5D42" w:rsidRPr="00A1614C" w:rsidRDefault="002E5D42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H2F_S</w:t>
            </w:r>
            <w:r w:rsidR="004E605F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0_RDUSEDW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F06019D" w14:textId="77777777" w:rsidR="002E5D42" w:rsidRPr="00A1614C" w:rsidRDefault="002E5D42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478B496" w14:textId="77777777" w:rsidR="002E5D42" w:rsidRPr="00A1614C" w:rsidRDefault="002E5D42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B49C16" w14:textId="77777777" w:rsidR="002E5D42" w:rsidRPr="00A1614C" w:rsidRDefault="002E5D42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stream FIFO read used words size (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9-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= 256 words) </w:t>
            </w:r>
          </w:p>
        </w:tc>
      </w:tr>
      <w:tr w:rsidR="002E5D42" w:rsidRPr="00A1614C" w14:paraId="5ED829EE" w14:textId="77777777" w:rsidTr="0003308F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8917D6" w14:textId="3B188E9E" w:rsidR="002E5D42" w:rsidRPr="00A1614C" w:rsidRDefault="002E5D42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H2F_S</w:t>
            </w:r>
            <w:r w:rsidR="004E605F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0_RWIDTH      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6420D2" w14:textId="77777777" w:rsidR="002E5D42" w:rsidRPr="00A1614C" w:rsidRDefault="002E5D42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4BD4FA" w14:textId="77777777" w:rsidR="002E5D42" w:rsidRPr="00A1614C" w:rsidRDefault="002E5D42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367FF7" w14:textId="77777777" w:rsidR="002E5D42" w:rsidRPr="00A1614C" w:rsidRDefault="002E5D42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stream FIFO read word size</w:t>
            </w:r>
          </w:p>
        </w:tc>
      </w:tr>
      <w:tr w:rsidR="002E5D42" w:rsidRPr="00A1614C" w14:paraId="641CCFE4" w14:textId="77777777" w:rsidTr="0003308F">
        <w:trPr>
          <w:trHeight w:val="30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CD6B66" w14:textId="58DF28BB" w:rsidR="002E5D42" w:rsidRPr="00A1614C" w:rsidRDefault="002E5D42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H2F_S</w:t>
            </w:r>
            <w:r w:rsidR="004E605F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1_RDUSEDW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9DFD06" w14:textId="77777777" w:rsidR="002E5D42" w:rsidRPr="00A1614C" w:rsidRDefault="002E5D42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00A845" w14:textId="77777777" w:rsidR="002E5D42" w:rsidRPr="00A1614C" w:rsidRDefault="002E5D42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>0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4437C8" w14:textId="77777777" w:rsidR="002E5D42" w:rsidRPr="00A1614C" w:rsidRDefault="002E5D42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stream FIFO read used words size (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vertAlign w:val="superscript"/>
                <w:lang w:eastAsia="lt-LT"/>
              </w:rPr>
              <w:t>0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-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= 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512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words) </w:t>
            </w:r>
          </w:p>
        </w:tc>
      </w:tr>
      <w:tr w:rsidR="002E5D42" w:rsidRPr="00A1614C" w14:paraId="2B09D496" w14:textId="77777777" w:rsidTr="0003308F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604EAC" w14:textId="6E6AF418" w:rsidR="002E5D42" w:rsidRPr="00A1614C" w:rsidRDefault="002E5D42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H2F_S</w:t>
            </w:r>
            <w:r w:rsidR="004E605F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1_RWIDTH      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B6E517" w14:textId="77777777" w:rsidR="002E5D42" w:rsidRPr="00A1614C" w:rsidRDefault="002E5D42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7F7D93" w14:textId="77777777" w:rsidR="002E5D42" w:rsidRPr="00A1614C" w:rsidRDefault="002E5D42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011831" w14:textId="77777777" w:rsidR="002E5D42" w:rsidRPr="00A1614C" w:rsidRDefault="002E5D42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stream FIFO read word size</w:t>
            </w:r>
          </w:p>
        </w:tc>
      </w:tr>
      <w:tr w:rsidR="00CD5447" w:rsidRPr="00A1614C" w14:paraId="0BABB0A7" w14:textId="77777777" w:rsidTr="000F44DE">
        <w:trPr>
          <w:trHeight w:val="255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4AC89291" w14:textId="77777777" w:rsidR="00CD5447" w:rsidRPr="00A1614C" w:rsidRDefault="00CD5447" w:rsidP="00CD5447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tream (FPGA-&gt;PC)</w:t>
            </w:r>
          </w:p>
        </w:tc>
      </w:tr>
      <w:tr w:rsidR="00CD5447" w:rsidRPr="00A1614C" w14:paraId="6609E490" w14:textId="77777777" w:rsidTr="000F44DE">
        <w:trPr>
          <w:trHeight w:val="30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A4A054" w14:textId="77777777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F2H_S0_WRUSEDW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A7900E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94E4540" w14:textId="77777777" w:rsidR="00CD5447" w:rsidRPr="00A1614C" w:rsidRDefault="00CD5447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C36BC2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to host stream FIFO write used words size (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11-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= 1028 words) </w:t>
            </w:r>
          </w:p>
        </w:tc>
      </w:tr>
      <w:tr w:rsidR="00CD5447" w:rsidRPr="00A1614C" w14:paraId="1668BE77" w14:textId="77777777" w:rsidTr="000F44DE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926884" w14:textId="77777777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g_F2H_S0_WWIDTH      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C061A1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6E1084" w14:textId="77777777" w:rsidR="00CD5447" w:rsidRPr="00A1614C" w:rsidRDefault="00CD5447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7C662E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to host stream FIFO write word size</w:t>
            </w:r>
          </w:p>
        </w:tc>
      </w:tr>
      <w:tr w:rsidR="00F12A46" w:rsidRPr="00A1614C" w14:paraId="1A03375B" w14:textId="77777777" w:rsidTr="0003308F">
        <w:trPr>
          <w:trHeight w:val="30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192710" w14:textId="2FC3ACB9" w:rsidR="00F12A46" w:rsidRPr="00A1614C" w:rsidRDefault="00F12A4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F2H_S</w:t>
            </w:r>
            <w:r w:rsidR="00E43B95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WRUSEDW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9FC4F61" w14:textId="77777777" w:rsidR="00F12A46" w:rsidRPr="00A1614C" w:rsidRDefault="00F12A4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F7E096A" w14:textId="77777777" w:rsidR="00F12A46" w:rsidRPr="00A1614C" w:rsidRDefault="00F12A4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3C1BCC" w14:textId="77777777" w:rsidR="00F12A46" w:rsidRPr="00A1614C" w:rsidRDefault="00F12A4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to host stream FIFO write used words size (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11-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= 1028 words) </w:t>
            </w:r>
          </w:p>
        </w:tc>
      </w:tr>
      <w:tr w:rsidR="00F12A46" w:rsidRPr="00A1614C" w14:paraId="02A17077" w14:textId="77777777" w:rsidTr="0003308F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6F5429" w14:textId="49F408C1" w:rsidR="00F12A46" w:rsidRPr="00A1614C" w:rsidRDefault="00F12A4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F2H_S</w:t>
            </w:r>
            <w:r w:rsidR="00E43B95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WWIDTH      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FC61EB" w14:textId="77777777" w:rsidR="00F12A46" w:rsidRPr="00A1614C" w:rsidRDefault="00F12A4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A45309D" w14:textId="77777777" w:rsidR="00F12A46" w:rsidRPr="00A1614C" w:rsidRDefault="00F12A4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66D260" w14:textId="77777777" w:rsidR="00F12A46" w:rsidRPr="00A1614C" w:rsidRDefault="00F12A4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to host stream FIFO write word size</w:t>
            </w:r>
          </w:p>
        </w:tc>
      </w:tr>
      <w:tr w:rsidR="00F12A46" w:rsidRPr="00A1614C" w14:paraId="25398C75" w14:textId="77777777" w:rsidTr="0003308F">
        <w:trPr>
          <w:trHeight w:val="30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643291" w14:textId="5FC4FF46" w:rsidR="00F12A46" w:rsidRPr="00A1614C" w:rsidRDefault="00F12A4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F2H_S</w:t>
            </w:r>
            <w:r w:rsidR="00E43B95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WRUSEDW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F49408" w14:textId="77777777" w:rsidR="00F12A46" w:rsidRPr="00A1614C" w:rsidRDefault="00F12A4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DDFDFF2" w14:textId="77777777" w:rsidR="00F12A46" w:rsidRPr="00A1614C" w:rsidRDefault="00F12A4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9F2ACA" w14:textId="77777777" w:rsidR="00F12A46" w:rsidRPr="00A1614C" w:rsidRDefault="00F12A4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to host stream FIFO write used words size (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11-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= 1028 words) </w:t>
            </w:r>
          </w:p>
        </w:tc>
      </w:tr>
      <w:tr w:rsidR="00F12A46" w:rsidRPr="00A1614C" w14:paraId="331B9FCB" w14:textId="77777777" w:rsidTr="0003308F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CE2EC2" w14:textId="4F92B666" w:rsidR="00F12A46" w:rsidRPr="00A1614C" w:rsidRDefault="00F12A4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lastRenderedPageBreak/>
              <w:t>g_F2H_S</w:t>
            </w:r>
            <w:r w:rsidR="00E43B95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WWIDTH      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E4A28B" w14:textId="77777777" w:rsidR="00F12A46" w:rsidRPr="00A1614C" w:rsidRDefault="00F12A4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3C6EB6" w14:textId="77777777" w:rsidR="00F12A46" w:rsidRPr="00A1614C" w:rsidRDefault="00F12A4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6700925" w14:textId="77777777" w:rsidR="00F12A46" w:rsidRPr="00A1614C" w:rsidRDefault="00F12A4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to host stream FIFO write word size</w:t>
            </w:r>
          </w:p>
        </w:tc>
      </w:tr>
      <w:tr w:rsidR="00CD5447" w:rsidRPr="00A1614C" w14:paraId="2F9E7D23" w14:textId="77777777" w:rsidTr="000F44DE">
        <w:trPr>
          <w:trHeight w:val="255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4B5FA735" w14:textId="77777777" w:rsidR="00CD5447" w:rsidRPr="00A1614C" w:rsidRDefault="00CD5447" w:rsidP="00CD5447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trol (PC-&gt;FPGA)</w:t>
            </w:r>
          </w:p>
        </w:tc>
      </w:tr>
      <w:tr w:rsidR="00CD5447" w:rsidRPr="00A1614C" w14:paraId="31EBE452" w14:textId="77777777" w:rsidTr="000F44DE">
        <w:trPr>
          <w:trHeight w:val="30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337C3B" w14:textId="77777777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H2F_C0_RDUSEDW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31DF71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55BD34" w14:textId="77777777" w:rsidR="00CD5447" w:rsidRPr="00A1614C" w:rsidRDefault="00CD5447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4854D9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control FIFO read used words size (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11-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= 1024 words) </w:t>
            </w:r>
          </w:p>
        </w:tc>
      </w:tr>
      <w:tr w:rsidR="00CD5447" w:rsidRPr="00A1614C" w14:paraId="44E4DE2E" w14:textId="77777777" w:rsidTr="000F44DE">
        <w:trPr>
          <w:trHeight w:val="27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1A2EF50" w14:textId="77777777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g_H2F_C0_RWIDTH      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C39B84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31ED6C" w14:textId="77777777" w:rsidR="00CD5447" w:rsidRPr="00A1614C" w:rsidRDefault="00CD5447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76E133D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Host to FPGA control FIFO read word size</w:t>
            </w:r>
          </w:p>
        </w:tc>
      </w:tr>
      <w:tr w:rsidR="00CD5447" w:rsidRPr="00A1614C" w14:paraId="1295B5D4" w14:textId="77777777" w:rsidTr="000F44DE">
        <w:trPr>
          <w:trHeight w:val="255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1B2C6E71" w14:textId="77777777" w:rsidR="00CD5447" w:rsidRPr="00A1614C" w:rsidRDefault="00CD5447" w:rsidP="00CD5447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trol (FPGA-&gt;PC)</w:t>
            </w:r>
          </w:p>
        </w:tc>
      </w:tr>
      <w:tr w:rsidR="00CD5447" w:rsidRPr="00A1614C" w14:paraId="74CF7E67" w14:textId="77777777" w:rsidTr="000F44DE">
        <w:trPr>
          <w:trHeight w:val="300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46D3227" w14:textId="77777777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_F2H_C0_WRUSEDW_WIDTH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29B51F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7162D85" w14:textId="77777777" w:rsidR="00CD5447" w:rsidRPr="00A1614C" w:rsidRDefault="00CD5447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DD1731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to host control FIFO write used words size (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11-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= 1024 words) </w:t>
            </w:r>
          </w:p>
        </w:tc>
      </w:tr>
      <w:tr w:rsidR="00CD5447" w:rsidRPr="00A1614C" w14:paraId="6C5BF0AE" w14:textId="77777777" w:rsidTr="000F44DE">
        <w:trPr>
          <w:trHeight w:val="285"/>
        </w:trPr>
        <w:tc>
          <w:tcPr>
            <w:tcW w:w="309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73119D2" w14:textId="77777777" w:rsidR="00CD5447" w:rsidRPr="00A1614C" w:rsidRDefault="00CD5447" w:rsidP="00CD5447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g_F2H_C0_WWIDTH       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1B8766B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A39446" w14:textId="77777777" w:rsidR="00CD5447" w:rsidRPr="00A1614C" w:rsidRDefault="00CD5447" w:rsidP="00CD5447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3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7C447A" w14:textId="77777777" w:rsidR="00CD5447" w:rsidRPr="00A1614C" w:rsidRDefault="00CD5447" w:rsidP="00CD5447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to host control FIFO write word size</w:t>
            </w:r>
          </w:p>
        </w:tc>
      </w:tr>
    </w:tbl>
    <w:p w14:paraId="59CBA8FA" w14:textId="5350BDCB" w:rsidR="00F9039F" w:rsidRPr="00A1614C" w:rsidRDefault="00F9039F" w:rsidP="00FA1353"/>
    <w:p w14:paraId="6D164C2F" w14:textId="3C54DB35" w:rsidR="00163EAD" w:rsidRPr="00A1614C" w:rsidRDefault="00163EAD" w:rsidP="00163EAD">
      <w:pPr>
        <w:pStyle w:val="Caption"/>
        <w:keepNext/>
      </w:pPr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16</w:t>
      </w:r>
      <w:r w:rsidRPr="00A1614C">
        <w:fldChar w:fldCharType="end"/>
      </w:r>
      <w:r w:rsidRPr="00A1614C">
        <w:t xml:space="preserve"> </w:t>
      </w:r>
      <w:r w:rsidR="00E6570A" w:rsidRPr="00A1614C">
        <w:t>pcie_top</w:t>
      </w:r>
      <w:r w:rsidRPr="00A1614C">
        <w:t xml:space="preserve"> module ports</w:t>
      </w:r>
    </w:p>
    <w:tbl>
      <w:tblPr>
        <w:tblW w:w="9204" w:type="dxa"/>
        <w:tblLook w:val="04A0" w:firstRow="1" w:lastRow="0" w:firstColumn="1" w:lastColumn="0" w:noHBand="0" w:noVBand="1"/>
      </w:tblPr>
      <w:tblGrid>
        <w:gridCol w:w="2258"/>
        <w:gridCol w:w="683"/>
        <w:gridCol w:w="3306"/>
        <w:gridCol w:w="2957"/>
      </w:tblGrid>
      <w:tr w:rsidR="00F6693C" w:rsidRPr="00A1614C" w14:paraId="105EADDE" w14:textId="77777777" w:rsidTr="007746E7">
        <w:trPr>
          <w:trHeight w:val="20"/>
          <w:tblHeader/>
        </w:trPr>
        <w:tc>
          <w:tcPr>
            <w:tcW w:w="225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3CA10E" w14:textId="77777777" w:rsidR="00F6693C" w:rsidRPr="00A1614C" w:rsidRDefault="00F6693C" w:rsidP="00F6693C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ort</w:t>
            </w:r>
          </w:p>
        </w:tc>
        <w:tc>
          <w:tcPr>
            <w:tcW w:w="683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EFB5061" w14:textId="77777777" w:rsidR="00F6693C" w:rsidRPr="00A1614C" w:rsidRDefault="00F6693C" w:rsidP="00F6693C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3306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477F37" w14:textId="77777777" w:rsidR="00F6693C" w:rsidRPr="00A1614C" w:rsidRDefault="00F6693C" w:rsidP="00F6693C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Width</w:t>
            </w:r>
          </w:p>
        </w:tc>
        <w:tc>
          <w:tcPr>
            <w:tcW w:w="2957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3E842FC" w14:textId="77777777" w:rsidR="00F6693C" w:rsidRPr="00A1614C" w:rsidRDefault="00F6693C" w:rsidP="00F6693C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F6693C" w:rsidRPr="00A1614C" w14:paraId="5C3B3796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B40DBD7" w14:textId="166647BD" w:rsidR="00F6693C" w:rsidRPr="00A1614C" w:rsidRDefault="00341B78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23E97CE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52855D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6D31E39" w14:textId="3A36DC00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lock 1</w:t>
            </w:r>
            <w:r w:rsidR="0055737E">
              <w:rPr>
                <w:rFonts w:ascii="Arial" w:hAnsi="Arial" w:cs="Arial"/>
                <w:sz w:val="20"/>
                <w:lang w:eastAsia="lt-LT"/>
              </w:rPr>
              <w:t>00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MHz  </w:t>
            </w:r>
          </w:p>
        </w:tc>
      </w:tr>
      <w:tr w:rsidR="00F6693C" w:rsidRPr="00A1614C" w14:paraId="7516A948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D06F40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eset_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48CA75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48BCD09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45A6A3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set active low</w:t>
            </w:r>
          </w:p>
        </w:tc>
      </w:tr>
      <w:tr w:rsidR="00F6693C" w:rsidRPr="00A1614C" w14:paraId="3A53794B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016928EB" w14:textId="77777777" w:rsidR="00F6693C" w:rsidRPr="00A1614C" w:rsidRDefault="00F6693C" w:rsidP="00F6693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CIe interface</w:t>
            </w:r>
          </w:p>
        </w:tc>
      </w:tr>
      <w:tr w:rsidR="00F6693C" w:rsidRPr="00A1614C" w14:paraId="18690CE1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60F562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pcie_perstn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B28C51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in 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BDBF7E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6803DE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ink reactivation</w:t>
            </w:r>
          </w:p>
        </w:tc>
      </w:tr>
      <w:tr w:rsidR="00F6693C" w:rsidRPr="00A1614C" w14:paraId="097E9E84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11FD42E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pcie_refclk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1BA448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in 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87A2124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564AC2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ference clock</w:t>
            </w:r>
          </w:p>
        </w:tc>
      </w:tr>
      <w:tr w:rsidR="00F6693C" w:rsidRPr="00A1614C" w14:paraId="23EFE8E2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93DD9C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pcie_rx  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A97F9C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in 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9134FA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4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AA223B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CIe Receive ports</w:t>
            </w:r>
          </w:p>
        </w:tc>
      </w:tr>
      <w:tr w:rsidR="00F6693C" w:rsidRPr="00A1614C" w14:paraId="0B17D6C2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C5E976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pcie_tx  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9A3905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8A56E6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4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34867A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CIe Transmit ports</w:t>
            </w:r>
          </w:p>
        </w:tc>
      </w:tr>
      <w:tr w:rsidR="00F6693C" w:rsidRPr="00A1614C" w14:paraId="674AC6BA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967B30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pcie_bus_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00A872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4AE63F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6FC7A4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CIe bus user interface clock</w:t>
            </w:r>
          </w:p>
        </w:tc>
      </w:tr>
      <w:tr w:rsidR="00F6693C" w:rsidRPr="00A1614C" w14:paraId="0F0A18BF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3AB6B9FE" w14:textId="1474DF17" w:rsidR="00F6693C" w:rsidRPr="00A1614C" w:rsidRDefault="001955AC" w:rsidP="00F6693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0</w:t>
            </w:r>
            <w:r w:rsidR="00F6693C" w:rsidRPr="00A1614C">
              <w:rPr>
                <w:rFonts w:ascii="Arial" w:hAnsi="Arial" w:cs="Arial"/>
                <w:sz w:val="20"/>
                <w:lang w:eastAsia="lt-LT"/>
              </w:rPr>
              <w:t xml:space="preserve"> buffer select      </w:t>
            </w:r>
          </w:p>
        </w:tc>
      </w:tr>
      <w:tr w:rsidR="00F6693C" w:rsidRPr="00A1614C" w14:paraId="3155D7F5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1641834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0_0_sel</w:t>
            </w:r>
          </w:p>
        </w:tc>
        <w:tc>
          <w:tcPr>
            <w:tcW w:w="68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8013AF0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23EDDEE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D4DE02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0 - H2F_S0_0, 1 - H2F_S0_1</w:t>
            </w:r>
          </w:p>
        </w:tc>
      </w:tr>
      <w:tr w:rsidR="008410A6" w:rsidRPr="00A1614C" w14:paraId="61770929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BC585B" w14:textId="347A3E27" w:rsidR="008410A6" w:rsidRPr="00A1614C" w:rsidRDefault="008410A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7A050F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0_sel</w:t>
            </w:r>
          </w:p>
        </w:tc>
        <w:tc>
          <w:tcPr>
            <w:tcW w:w="68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59676C6" w14:textId="77777777" w:rsidR="008410A6" w:rsidRPr="00A1614C" w:rsidRDefault="008410A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85749FE" w14:textId="77777777" w:rsidR="008410A6" w:rsidRPr="00A1614C" w:rsidRDefault="008410A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BE7AB9" w14:textId="50E734BC" w:rsidR="008410A6" w:rsidRPr="00A1614C" w:rsidRDefault="008410A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0 - H2F_S</w:t>
            </w:r>
            <w:r w:rsidR="003E6E4D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0, 1 - H2F_S</w:t>
            </w:r>
            <w:r w:rsidR="003E6E4D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1</w:t>
            </w:r>
          </w:p>
        </w:tc>
      </w:tr>
      <w:tr w:rsidR="008410A6" w:rsidRPr="00A1614C" w14:paraId="79F5A162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A750C6" w14:textId="02A361A8" w:rsidR="008410A6" w:rsidRPr="00A1614C" w:rsidRDefault="008410A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88302C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0_sel</w:t>
            </w:r>
          </w:p>
        </w:tc>
        <w:tc>
          <w:tcPr>
            <w:tcW w:w="68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3D27E77" w14:textId="77777777" w:rsidR="008410A6" w:rsidRPr="00A1614C" w:rsidRDefault="008410A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D4A8076" w14:textId="77777777" w:rsidR="008410A6" w:rsidRPr="00A1614C" w:rsidRDefault="008410A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E2EF18E" w14:textId="55FF40FE" w:rsidR="008410A6" w:rsidRPr="00A1614C" w:rsidRDefault="008410A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0 - H2F_S</w:t>
            </w:r>
            <w:r w:rsidR="003E6E4D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0, 1 - H2F_S</w:t>
            </w:r>
            <w:r w:rsidR="003E6E4D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1</w:t>
            </w:r>
          </w:p>
        </w:tc>
      </w:tr>
      <w:tr w:rsidR="008410A6" w:rsidRPr="00A1614C" w14:paraId="6BA170BC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1C6862C2" w14:textId="459591D9" w:rsidR="008410A6" w:rsidRPr="00A1614C" w:rsidRDefault="008410A6" w:rsidP="0003308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Stream </w:t>
            </w:r>
            <w:r w:rsidR="0080298B">
              <w:rPr>
                <w:rFonts w:ascii="Arial" w:hAnsi="Arial" w:cs="Arial"/>
                <w:sz w:val="20"/>
                <w:lang w:eastAsia="lt-LT"/>
              </w:rPr>
              <w:t xml:space="preserve">0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endpoint FIFO 0 (Host-&gt;FPGA)</w:t>
            </w:r>
          </w:p>
        </w:tc>
      </w:tr>
      <w:tr w:rsidR="00F6693C" w:rsidRPr="00A1614C" w14:paraId="6DFE20EA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C48B25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S0_0_rdclk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1AD85E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EB6463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772CCA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clock</w:t>
            </w:r>
          </w:p>
        </w:tc>
      </w:tr>
      <w:tr w:rsidR="00F6693C" w:rsidRPr="00A1614C" w14:paraId="4C5141CF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41A18D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S0_0_aclrn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DF7177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10DADE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A93B35" w14:textId="0E950D37" w:rsidR="00F6693C" w:rsidRPr="00A1614C" w:rsidRDefault="001E0FEA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Asynchronous </w:t>
            </w:r>
            <w:r w:rsidR="00F6693C" w:rsidRPr="00A1614C">
              <w:rPr>
                <w:rFonts w:ascii="Arial" w:hAnsi="Arial" w:cs="Arial"/>
                <w:sz w:val="20"/>
                <w:lang w:eastAsia="lt-LT"/>
              </w:rPr>
              <w:t>clear, active low</w:t>
            </w:r>
          </w:p>
        </w:tc>
      </w:tr>
      <w:tr w:rsidR="00F6693C" w:rsidRPr="00A1614C" w14:paraId="60AD4896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568F11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S0_0_rd  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BB7C74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A262F5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BB0B4C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request</w:t>
            </w:r>
          </w:p>
        </w:tc>
      </w:tr>
      <w:tr w:rsidR="00F6693C" w:rsidRPr="00A1614C" w14:paraId="1E482035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C6847F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S0_0_rdata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D5EC74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DDD02C5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S0_0_R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C0173D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data</w:t>
            </w:r>
          </w:p>
        </w:tc>
      </w:tr>
      <w:tr w:rsidR="00F6693C" w:rsidRPr="00A1614C" w14:paraId="1B6C6D2D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0848B4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S0_0_rempty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D9FBC1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9BF734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67426F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empty</w:t>
            </w:r>
          </w:p>
        </w:tc>
      </w:tr>
      <w:tr w:rsidR="00F6693C" w:rsidRPr="00A1614C" w14:paraId="7228D530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A50A73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0_0_rdusedw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8EB2F9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74C216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S0_0_RDUSEDW_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46B8B5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d used words</w:t>
            </w:r>
          </w:p>
        </w:tc>
      </w:tr>
      <w:tr w:rsidR="00F6693C" w:rsidRPr="00A1614C" w14:paraId="203A301F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23877FAF" w14:textId="73E67918" w:rsidR="00F6693C" w:rsidRPr="00A1614C" w:rsidRDefault="00F6693C" w:rsidP="00F6693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Stream </w:t>
            </w:r>
            <w:r w:rsidR="0080298B">
              <w:rPr>
                <w:rFonts w:ascii="Arial" w:hAnsi="Arial" w:cs="Arial"/>
                <w:sz w:val="20"/>
                <w:lang w:eastAsia="lt-LT"/>
              </w:rPr>
              <w:t xml:space="preserve">0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endpoint FIFO 1 (Host-&gt;FPGA)</w:t>
            </w:r>
          </w:p>
        </w:tc>
      </w:tr>
      <w:tr w:rsidR="00F6693C" w:rsidRPr="00A1614C" w14:paraId="05FAA2E4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54DD0A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S0_1_rdclk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9B0C94A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26CAB7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3B961D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clock</w:t>
            </w:r>
          </w:p>
        </w:tc>
      </w:tr>
      <w:tr w:rsidR="00F6693C" w:rsidRPr="00A1614C" w14:paraId="47971C9C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47BBD2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S0_1_aclrn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9FD73EF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B55490D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E05E86" w14:textId="5CD50EF1" w:rsidR="00F6693C" w:rsidRPr="00A1614C" w:rsidRDefault="003A1133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Asynchronous </w:t>
            </w:r>
            <w:r w:rsidR="00F6693C" w:rsidRPr="00A1614C">
              <w:rPr>
                <w:rFonts w:ascii="Arial" w:hAnsi="Arial" w:cs="Arial"/>
                <w:sz w:val="20"/>
                <w:lang w:eastAsia="lt-LT"/>
              </w:rPr>
              <w:t>clear, active low</w:t>
            </w:r>
          </w:p>
        </w:tc>
      </w:tr>
      <w:tr w:rsidR="00F6693C" w:rsidRPr="00A1614C" w14:paraId="6076B166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317619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S0_1_rd  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8C665E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3FC9FD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34BE55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request</w:t>
            </w:r>
          </w:p>
        </w:tc>
      </w:tr>
      <w:tr w:rsidR="00F6693C" w:rsidRPr="00A1614C" w14:paraId="183324E6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806CE6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S0_1_rdata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DE7B0A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22ED0D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S0_1_R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ECCAF6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data</w:t>
            </w:r>
          </w:p>
        </w:tc>
      </w:tr>
      <w:tr w:rsidR="00F6693C" w:rsidRPr="00A1614C" w14:paraId="63B1A7C6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1B43D3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S0_1_rempty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A05DF4E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546B4E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7A5837A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empty</w:t>
            </w:r>
          </w:p>
        </w:tc>
      </w:tr>
      <w:tr w:rsidR="00F6693C" w:rsidRPr="00A1614C" w14:paraId="530FD9AB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7E4992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0_1_rdusedw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D93C6E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F0325C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S0_1_RDUSEDW_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C8CA91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d used words</w:t>
            </w:r>
          </w:p>
        </w:tc>
      </w:tr>
      <w:tr w:rsidR="00EF3AB6" w:rsidRPr="00A1614C" w14:paraId="4BB5EF13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118C3ABC" w14:textId="7FEB139B" w:rsidR="00EF3AB6" w:rsidRPr="00A1614C" w:rsidRDefault="00EF3AB6" w:rsidP="0003308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Stream </w:t>
            </w:r>
            <w:r w:rsidR="008121C7">
              <w:rPr>
                <w:rFonts w:ascii="Arial" w:hAnsi="Arial" w:cs="Arial"/>
                <w:sz w:val="20"/>
                <w:lang w:eastAsia="lt-LT"/>
              </w:rPr>
              <w:t xml:space="preserve">1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endpoint FIFO 0 (Host-&gt;FPGA)</w:t>
            </w:r>
          </w:p>
        </w:tc>
      </w:tr>
      <w:tr w:rsidR="00EF3AB6" w:rsidRPr="00A1614C" w14:paraId="7E8CC8AD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A18F42" w14:textId="62F2B9ED" w:rsidR="00EF3AB6" w:rsidRPr="00A1614C" w:rsidRDefault="00EF3AB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BA3CD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0_rdclk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01AB45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145D2C" w14:textId="77777777" w:rsidR="00EF3AB6" w:rsidRPr="00A1614C" w:rsidRDefault="00EF3AB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471210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clock</w:t>
            </w:r>
          </w:p>
        </w:tc>
      </w:tr>
      <w:tr w:rsidR="00EF3AB6" w:rsidRPr="00A1614C" w14:paraId="24AC9CEC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FB7F05" w14:textId="171CEBCE" w:rsidR="00EF3AB6" w:rsidRPr="00A1614C" w:rsidRDefault="00EF3AB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BA3CD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0_aclrn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44CB7E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3F712C" w14:textId="77777777" w:rsidR="00EF3AB6" w:rsidRPr="00A1614C" w:rsidRDefault="00EF3AB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E57B00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 clear, active low</w:t>
            </w:r>
          </w:p>
        </w:tc>
      </w:tr>
      <w:tr w:rsidR="00EF3AB6" w:rsidRPr="00A1614C" w14:paraId="69C492F9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0CCF1F" w14:textId="3CE62AF0" w:rsidR="00EF3AB6" w:rsidRPr="00A1614C" w:rsidRDefault="00EF3AB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BA3CD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0_rd  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F729361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8CD624" w14:textId="77777777" w:rsidR="00EF3AB6" w:rsidRPr="00A1614C" w:rsidRDefault="00EF3AB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AFFFE1E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request</w:t>
            </w:r>
          </w:p>
        </w:tc>
      </w:tr>
      <w:tr w:rsidR="00EF3AB6" w:rsidRPr="00A1614C" w14:paraId="27B4ADAB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473EA3" w14:textId="4E2149DF" w:rsidR="00EF3AB6" w:rsidRPr="00A1614C" w:rsidRDefault="00EF3AB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BA3CD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0_rdata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93AC770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01CD75" w14:textId="33D80582" w:rsidR="00EF3AB6" w:rsidRPr="00A1614C" w:rsidRDefault="00EF3AB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S</w:t>
            </w:r>
            <w:r w:rsidR="004B2185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0_R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33DD10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data</w:t>
            </w:r>
          </w:p>
        </w:tc>
      </w:tr>
      <w:tr w:rsidR="00EF3AB6" w:rsidRPr="00A1614C" w14:paraId="38510EC3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774087" w14:textId="55094DDA" w:rsidR="00EF3AB6" w:rsidRPr="00A1614C" w:rsidRDefault="00EF3AB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BA3CD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0_rempty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EF358DA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A48CEB" w14:textId="77777777" w:rsidR="00EF3AB6" w:rsidRPr="00A1614C" w:rsidRDefault="00EF3AB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BEF887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empty</w:t>
            </w:r>
          </w:p>
        </w:tc>
      </w:tr>
      <w:tr w:rsidR="00EF3AB6" w:rsidRPr="00A1614C" w14:paraId="507F69D7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B01FC4" w14:textId="53EE94BF" w:rsidR="00EF3AB6" w:rsidRPr="00A1614C" w:rsidRDefault="00EF3AB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BA3CD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0_rdusedw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7BF5C46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43BA81" w14:textId="2D600FDC" w:rsidR="00EF3AB6" w:rsidRPr="00A1614C" w:rsidRDefault="00EF3AB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S</w:t>
            </w:r>
            <w:r w:rsidR="004B2185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0_RDUSEDW_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56AEDF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d used words</w:t>
            </w:r>
          </w:p>
        </w:tc>
      </w:tr>
      <w:tr w:rsidR="00EF3AB6" w:rsidRPr="00A1614C" w14:paraId="49D50EDB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430C4C39" w14:textId="0189EFD3" w:rsidR="00EF3AB6" w:rsidRPr="00A1614C" w:rsidRDefault="00EF3AB6" w:rsidP="0003308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Stream </w:t>
            </w:r>
            <w:r w:rsidR="008121C7">
              <w:rPr>
                <w:rFonts w:ascii="Arial" w:hAnsi="Arial" w:cs="Arial"/>
                <w:sz w:val="20"/>
                <w:lang w:eastAsia="lt-LT"/>
              </w:rPr>
              <w:t xml:space="preserve">1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endpoint FIFO 1 (Host-&gt;FPGA)</w:t>
            </w:r>
          </w:p>
        </w:tc>
      </w:tr>
      <w:tr w:rsidR="00EF3AB6" w:rsidRPr="00A1614C" w14:paraId="136B119E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A7D3D5" w14:textId="19FA05FB" w:rsidR="00EF3AB6" w:rsidRPr="00A1614C" w:rsidRDefault="00EF3AB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lastRenderedPageBreak/>
              <w:t>H2F_S</w:t>
            </w:r>
            <w:r w:rsidR="00BA3CD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1_rdclk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A7657E9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177511" w14:textId="77777777" w:rsidR="00EF3AB6" w:rsidRPr="00A1614C" w:rsidRDefault="00EF3AB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F2C48D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clock</w:t>
            </w:r>
          </w:p>
        </w:tc>
      </w:tr>
      <w:tr w:rsidR="00EF3AB6" w:rsidRPr="00A1614C" w14:paraId="760990BC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8F9D50" w14:textId="2DDE4FF2" w:rsidR="00EF3AB6" w:rsidRPr="00A1614C" w:rsidRDefault="00EF3AB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BA3CD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1_aclrn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92C168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128739" w14:textId="77777777" w:rsidR="00EF3AB6" w:rsidRPr="00A1614C" w:rsidRDefault="00EF3AB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7DA8ABE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 clear, active low</w:t>
            </w:r>
          </w:p>
        </w:tc>
      </w:tr>
      <w:tr w:rsidR="00EF3AB6" w:rsidRPr="00A1614C" w14:paraId="5C574B34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0263D8" w14:textId="58D588D0" w:rsidR="00EF3AB6" w:rsidRPr="00A1614C" w:rsidRDefault="00EF3AB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BA3CD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1_rd  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EBD56DF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BA7717" w14:textId="77777777" w:rsidR="00EF3AB6" w:rsidRPr="00A1614C" w:rsidRDefault="00EF3AB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776B2D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request</w:t>
            </w:r>
          </w:p>
        </w:tc>
      </w:tr>
      <w:tr w:rsidR="00EF3AB6" w:rsidRPr="00A1614C" w14:paraId="011B4D7A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BECF587" w14:textId="626E9CFD" w:rsidR="00EF3AB6" w:rsidRPr="00A1614C" w:rsidRDefault="00EF3AB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BA3CD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1_rdata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93FFED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CE16AB" w14:textId="00689727" w:rsidR="00EF3AB6" w:rsidRPr="00A1614C" w:rsidRDefault="00EF3AB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S</w:t>
            </w:r>
            <w:r w:rsidR="004B2185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1_R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48636D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data</w:t>
            </w:r>
          </w:p>
        </w:tc>
      </w:tr>
      <w:tr w:rsidR="00EF3AB6" w:rsidRPr="00A1614C" w14:paraId="5B2F7320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7804FC" w14:textId="6045543C" w:rsidR="00EF3AB6" w:rsidRPr="00A1614C" w:rsidRDefault="00EF3AB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BA3CD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1_rempty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63EBDA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65BC0EE" w14:textId="77777777" w:rsidR="00EF3AB6" w:rsidRPr="00A1614C" w:rsidRDefault="00EF3AB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054B87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empty</w:t>
            </w:r>
          </w:p>
        </w:tc>
      </w:tr>
      <w:tr w:rsidR="00EF3AB6" w:rsidRPr="00A1614C" w14:paraId="5DF87116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66080D8" w14:textId="2151AF50" w:rsidR="00EF3AB6" w:rsidRPr="00A1614C" w:rsidRDefault="00EF3AB6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BA3CD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1_rdusedw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F3BBFB9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371392" w14:textId="635182CC" w:rsidR="00EF3AB6" w:rsidRPr="00A1614C" w:rsidRDefault="00EF3AB6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S</w:t>
            </w:r>
            <w:r w:rsidR="004B2185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1_RDUSEDW_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5F68928" w14:textId="77777777" w:rsidR="00EF3AB6" w:rsidRPr="00A1614C" w:rsidRDefault="00EF3AB6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d used words</w:t>
            </w:r>
          </w:p>
        </w:tc>
      </w:tr>
      <w:tr w:rsidR="001955AC" w:rsidRPr="00A1614C" w14:paraId="2A6AFB3E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6194F43F" w14:textId="689BC5BB" w:rsidR="001955AC" w:rsidRPr="00A1614C" w:rsidRDefault="001955AC" w:rsidP="0003308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Stream </w:t>
            </w:r>
            <w:r w:rsidR="008121C7">
              <w:rPr>
                <w:rFonts w:ascii="Arial" w:hAnsi="Arial" w:cs="Arial"/>
                <w:sz w:val="20"/>
                <w:lang w:eastAsia="lt-LT"/>
              </w:rPr>
              <w:t xml:space="preserve">2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endpoint FIFO 0 (Host-&gt;FPGA)</w:t>
            </w:r>
          </w:p>
        </w:tc>
      </w:tr>
      <w:tr w:rsidR="001955AC" w:rsidRPr="00A1614C" w14:paraId="60CD3493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3531A5" w14:textId="4196707E" w:rsidR="001955AC" w:rsidRPr="00A1614C" w:rsidRDefault="001955AC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C0315A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0_rdclk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BE62A7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DB8718" w14:textId="77777777" w:rsidR="001955AC" w:rsidRPr="00A1614C" w:rsidRDefault="001955AC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EDA892C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clock</w:t>
            </w:r>
          </w:p>
        </w:tc>
      </w:tr>
      <w:tr w:rsidR="001955AC" w:rsidRPr="00A1614C" w14:paraId="0A0E92E5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66D234" w14:textId="4D1E21FB" w:rsidR="001955AC" w:rsidRPr="00A1614C" w:rsidRDefault="001955AC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C0315A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0_aclrn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9AF6D2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DFBBFA4" w14:textId="77777777" w:rsidR="001955AC" w:rsidRPr="00A1614C" w:rsidRDefault="001955AC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F3B909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 clear, active low</w:t>
            </w:r>
          </w:p>
        </w:tc>
      </w:tr>
      <w:tr w:rsidR="001955AC" w:rsidRPr="00A1614C" w14:paraId="0614A507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262225" w14:textId="7F06C9A1" w:rsidR="001955AC" w:rsidRPr="00A1614C" w:rsidRDefault="001955AC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C0315A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0_rd  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F8E62C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A2DBDC" w14:textId="77777777" w:rsidR="001955AC" w:rsidRPr="00A1614C" w:rsidRDefault="001955AC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D95167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request</w:t>
            </w:r>
          </w:p>
        </w:tc>
      </w:tr>
      <w:tr w:rsidR="001955AC" w:rsidRPr="00A1614C" w14:paraId="4B5D0BB3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0BB164" w14:textId="3255EF71" w:rsidR="001955AC" w:rsidRPr="00A1614C" w:rsidRDefault="001955AC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C0315A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0_rdata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A13DD8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CE4C40" w14:textId="0695BC71" w:rsidR="001955AC" w:rsidRPr="00A1614C" w:rsidRDefault="001955AC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S</w:t>
            </w:r>
            <w:r w:rsidR="00B23800">
              <w:rPr>
                <w:rFonts w:ascii="Arial" w:hAnsi="Arial" w:cs="Arial"/>
                <w:sz w:val="20"/>
                <w:lang w:eastAsia="lt-LT"/>
              </w:rPr>
              <w:t>2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0_R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15029B7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data</w:t>
            </w:r>
          </w:p>
        </w:tc>
      </w:tr>
      <w:tr w:rsidR="001955AC" w:rsidRPr="00A1614C" w14:paraId="799CBD24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96B109" w14:textId="49BD6CB6" w:rsidR="001955AC" w:rsidRPr="00A1614C" w:rsidRDefault="001955AC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C0315A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0_rempty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128C65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A0EEA3" w14:textId="77777777" w:rsidR="001955AC" w:rsidRPr="00A1614C" w:rsidRDefault="001955AC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EFA513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empty</w:t>
            </w:r>
          </w:p>
        </w:tc>
      </w:tr>
      <w:tr w:rsidR="001955AC" w:rsidRPr="00A1614C" w14:paraId="74BBAC20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10F602" w14:textId="41A362DB" w:rsidR="001955AC" w:rsidRPr="00A1614C" w:rsidRDefault="001955AC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C0315A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0_rdusedw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BA5BCE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60C6B4" w14:textId="55F466B9" w:rsidR="001955AC" w:rsidRPr="00A1614C" w:rsidRDefault="001955AC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S</w:t>
            </w:r>
            <w:r w:rsidR="00B23800">
              <w:rPr>
                <w:rFonts w:ascii="Arial" w:hAnsi="Arial" w:cs="Arial"/>
                <w:sz w:val="20"/>
                <w:lang w:eastAsia="lt-LT"/>
              </w:rPr>
              <w:t>2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0_RDUSEDW_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B3AB33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d used words</w:t>
            </w:r>
          </w:p>
        </w:tc>
      </w:tr>
      <w:tr w:rsidR="001955AC" w:rsidRPr="00A1614C" w14:paraId="1BA2FE37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5EC73757" w14:textId="2A8C9EAB" w:rsidR="001955AC" w:rsidRPr="00A1614C" w:rsidRDefault="001955AC" w:rsidP="0003308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Stream </w:t>
            </w:r>
            <w:r w:rsidR="008121C7">
              <w:rPr>
                <w:rFonts w:ascii="Arial" w:hAnsi="Arial" w:cs="Arial"/>
                <w:sz w:val="20"/>
                <w:lang w:eastAsia="lt-LT"/>
              </w:rPr>
              <w:t xml:space="preserve">2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endpoint FIFO 1 (Host-&gt;FPGA)</w:t>
            </w:r>
          </w:p>
        </w:tc>
      </w:tr>
      <w:tr w:rsidR="001955AC" w:rsidRPr="00A1614C" w14:paraId="1B5A6CE1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FF5640" w14:textId="06F3F70A" w:rsidR="001955AC" w:rsidRPr="00A1614C" w:rsidRDefault="001955AC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C0315A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1_rdclk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C9CC006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7F79CD" w14:textId="77777777" w:rsidR="001955AC" w:rsidRPr="00A1614C" w:rsidRDefault="001955AC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707C38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clock</w:t>
            </w:r>
          </w:p>
        </w:tc>
      </w:tr>
      <w:tr w:rsidR="001955AC" w:rsidRPr="00A1614C" w14:paraId="4A522833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0FA2DD" w14:textId="64801331" w:rsidR="001955AC" w:rsidRPr="00A1614C" w:rsidRDefault="001955AC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C0315A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1_aclrn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E80228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A77466" w14:textId="77777777" w:rsidR="001955AC" w:rsidRPr="00A1614C" w:rsidRDefault="001955AC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294BEB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 clear, active low</w:t>
            </w:r>
          </w:p>
        </w:tc>
      </w:tr>
      <w:tr w:rsidR="001955AC" w:rsidRPr="00A1614C" w14:paraId="53DC4EF5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DCFE59" w14:textId="14965A68" w:rsidR="001955AC" w:rsidRPr="00A1614C" w:rsidRDefault="001955AC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C0315A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1_rd  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1683A8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BC5B060" w14:textId="77777777" w:rsidR="001955AC" w:rsidRPr="00A1614C" w:rsidRDefault="001955AC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0C45BD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request</w:t>
            </w:r>
          </w:p>
        </w:tc>
      </w:tr>
      <w:tr w:rsidR="001955AC" w:rsidRPr="00A1614C" w14:paraId="6F7DC9B4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CDEB0A" w14:textId="7B49BB43" w:rsidR="001955AC" w:rsidRPr="00A1614C" w:rsidRDefault="001955AC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C0315A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1_rdata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7BEB6E7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A7B6E58" w14:textId="06A4A5F4" w:rsidR="001955AC" w:rsidRPr="00A1614C" w:rsidRDefault="001955AC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S</w:t>
            </w:r>
            <w:r w:rsidR="00B23800">
              <w:rPr>
                <w:rFonts w:ascii="Arial" w:hAnsi="Arial" w:cs="Arial"/>
                <w:sz w:val="20"/>
                <w:lang w:eastAsia="lt-LT"/>
              </w:rPr>
              <w:t>2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1_R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45092D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data</w:t>
            </w:r>
          </w:p>
        </w:tc>
      </w:tr>
      <w:tr w:rsidR="001955AC" w:rsidRPr="00A1614C" w14:paraId="08ADA72D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AFEDBC" w14:textId="1CB5F4DA" w:rsidR="001955AC" w:rsidRPr="00A1614C" w:rsidRDefault="001955AC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C0315A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1_rempty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401C24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845890" w14:textId="77777777" w:rsidR="001955AC" w:rsidRPr="00A1614C" w:rsidRDefault="001955AC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464ABB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empty</w:t>
            </w:r>
          </w:p>
        </w:tc>
      </w:tr>
      <w:tr w:rsidR="001955AC" w:rsidRPr="00A1614C" w14:paraId="154DD965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F32884" w14:textId="1DFEEDCC" w:rsidR="001955AC" w:rsidRPr="00A1614C" w:rsidRDefault="001955AC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H2F_S</w:t>
            </w:r>
            <w:r w:rsidR="00C0315A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="00F566AF">
              <w:rPr>
                <w:rFonts w:ascii="Courier New" w:hAnsi="Courier New" w:cs="Courier New"/>
                <w:sz w:val="20"/>
                <w:lang w:eastAsia="lt-LT"/>
              </w:rPr>
              <w:t>s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1_rdusedw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660826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537C7D" w14:textId="2EE5D1E3" w:rsidR="001955AC" w:rsidRPr="00A1614C" w:rsidRDefault="001955AC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S</w:t>
            </w:r>
            <w:r w:rsidR="00B23800">
              <w:rPr>
                <w:rFonts w:ascii="Arial" w:hAnsi="Arial" w:cs="Arial"/>
                <w:sz w:val="20"/>
                <w:lang w:eastAsia="lt-LT"/>
              </w:rPr>
              <w:t>2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1_RDUSEDW_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9DB836E" w14:textId="77777777" w:rsidR="001955AC" w:rsidRPr="00A1614C" w:rsidRDefault="001955AC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d used words</w:t>
            </w:r>
          </w:p>
        </w:tc>
      </w:tr>
      <w:tr w:rsidR="00F6693C" w:rsidRPr="00A1614C" w14:paraId="7EF34E9B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221E496B" w14:textId="0DA8E418" w:rsidR="00F6693C" w:rsidRPr="00A1614C" w:rsidRDefault="00F6693C" w:rsidP="00F6693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Stream </w:t>
            </w:r>
            <w:r w:rsidR="008B5F3F">
              <w:rPr>
                <w:rFonts w:ascii="Arial" w:hAnsi="Arial" w:cs="Arial"/>
                <w:sz w:val="20"/>
                <w:lang w:eastAsia="lt-LT"/>
              </w:rPr>
              <w:t>0</w:t>
            </w:r>
            <w:r w:rsidR="00D8763F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endpoint FIFO (FPGA-&gt;Host)</w:t>
            </w:r>
          </w:p>
        </w:tc>
      </w:tr>
      <w:tr w:rsidR="00F6693C" w:rsidRPr="00A1614C" w14:paraId="1E0B630B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71B8E1D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F2H_S0_wclk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727C779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1C5E1A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752C98F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clock</w:t>
            </w:r>
          </w:p>
        </w:tc>
      </w:tr>
      <w:tr w:rsidR="00F6693C" w:rsidRPr="00A1614C" w14:paraId="7428E318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E36CA5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F2H_S0_aclrn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CBD300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6A97C4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4D2247" w14:textId="6221DC01" w:rsidR="00F6693C" w:rsidRPr="00A1614C" w:rsidRDefault="003A1133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Asynchronous </w:t>
            </w:r>
            <w:r w:rsidR="00F6693C" w:rsidRPr="00A1614C">
              <w:rPr>
                <w:rFonts w:ascii="Arial" w:hAnsi="Arial" w:cs="Arial"/>
                <w:sz w:val="20"/>
                <w:lang w:eastAsia="lt-LT"/>
              </w:rPr>
              <w:t>clear, active low</w:t>
            </w:r>
          </w:p>
        </w:tc>
      </w:tr>
      <w:tr w:rsidR="00F6693C" w:rsidRPr="00A1614C" w14:paraId="600CDADE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9CFFBC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F2H_S0_wr  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0BBE6B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E94D0A8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E15A94E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request</w:t>
            </w:r>
          </w:p>
        </w:tc>
      </w:tr>
      <w:tr w:rsidR="00F6693C" w:rsidRPr="00A1614C" w14:paraId="224F9A06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356611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F2H_S0_wdata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9977D6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1972888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F2H_S0_W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FAB070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data</w:t>
            </w:r>
          </w:p>
        </w:tc>
      </w:tr>
      <w:tr w:rsidR="00F6693C" w:rsidRPr="00A1614C" w14:paraId="3DF6BA00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2D489DB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F2H_S0_wfull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EB980CF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8F4E67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BFB103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full</w:t>
            </w:r>
          </w:p>
        </w:tc>
      </w:tr>
      <w:tr w:rsidR="00F6693C" w:rsidRPr="00A1614C" w14:paraId="730FF1AA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D4A59DB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0_wrusedw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6607D0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46ADED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F2H_S0_WRUSEDW_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8B1E24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used words</w:t>
            </w:r>
          </w:p>
        </w:tc>
      </w:tr>
      <w:tr w:rsidR="008D4BFE" w:rsidRPr="00A1614C" w14:paraId="342FA61F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0B3610D0" w14:textId="17F8DFAD" w:rsidR="008D4BFE" w:rsidRPr="00A1614C" w:rsidRDefault="008D4BFE" w:rsidP="0003308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Stream </w:t>
            </w:r>
            <w:r w:rsidR="00D8763F">
              <w:rPr>
                <w:rFonts w:ascii="Arial" w:hAnsi="Arial" w:cs="Arial"/>
                <w:sz w:val="20"/>
                <w:lang w:eastAsia="lt-LT"/>
              </w:rPr>
              <w:t xml:space="preserve">1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endpoint FIFO (FPGA-&gt;Host)</w:t>
            </w:r>
          </w:p>
        </w:tc>
      </w:tr>
      <w:tr w:rsidR="008D4BFE" w:rsidRPr="00A1614C" w14:paraId="0D4F3F66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04D3B2" w14:textId="5A7CBD38" w:rsidR="008D4BFE" w:rsidRPr="00A1614C" w:rsidRDefault="008D4BFE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F808B7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wclk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3A24BD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A02EAA" w14:textId="77777777" w:rsidR="008D4BFE" w:rsidRPr="00A1614C" w:rsidRDefault="008D4BFE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2B1EF4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clock</w:t>
            </w:r>
          </w:p>
        </w:tc>
      </w:tr>
      <w:tr w:rsidR="008D4BFE" w:rsidRPr="00A1614C" w14:paraId="626A3435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43FEDD8" w14:textId="434A1BC7" w:rsidR="008D4BFE" w:rsidRPr="00A1614C" w:rsidRDefault="008D4BFE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F808B7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aclrn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943D61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0377C6" w14:textId="77777777" w:rsidR="008D4BFE" w:rsidRPr="00A1614C" w:rsidRDefault="008D4BFE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16AFFC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 clear, active low</w:t>
            </w:r>
          </w:p>
        </w:tc>
      </w:tr>
      <w:tr w:rsidR="008D4BFE" w:rsidRPr="00A1614C" w14:paraId="67DCDFE3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61B10B" w14:textId="7C2ABC32" w:rsidR="008D4BFE" w:rsidRPr="00A1614C" w:rsidRDefault="008D4BFE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F808B7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wr  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D1BA08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DA7FDF" w14:textId="77777777" w:rsidR="008D4BFE" w:rsidRPr="00A1614C" w:rsidRDefault="008D4BFE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688C59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request</w:t>
            </w:r>
          </w:p>
        </w:tc>
      </w:tr>
      <w:tr w:rsidR="008D4BFE" w:rsidRPr="00A1614C" w14:paraId="27C6F3E8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85F217" w14:textId="4C2E3ED2" w:rsidR="008D4BFE" w:rsidRPr="00A1614C" w:rsidRDefault="008D4BFE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F808B7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wdata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A52209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17B0A1" w14:textId="644A4194" w:rsidR="008D4BFE" w:rsidRPr="00A1614C" w:rsidRDefault="008D4BFE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F2H_S</w:t>
            </w:r>
            <w:r w:rsidR="001D71E2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W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DFBF9E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data</w:t>
            </w:r>
          </w:p>
        </w:tc>
      </w:tr>
      <w:tr w:rsidR="008D4BFE" w:rsidRPr="00A1614C" w14:paraId="72883247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87C727" w14:textId="43EAE17B" w:rsidR="008D4BFE" w:rsidRPr="00A1614C" w:rsidRDefault="008D4BFE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F808B7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wfull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EFDBA9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9CAE0F3" w14:textId="77777777" w:rsidR="008D4BFE" w:rsidRPr="00A1614C" w:rsidRDefault="008D4BFE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249C2D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full</w:t>
            </w:r>
          </w:p>
        </w:tc>
      </w:tr>
      <w:tr w:rsidR="008D4BFE" w:rsidRPr="00A1614C" w14:paraId="5A5098E5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FDB604" w14:textId="33B0231F" w:rsidR="008D4BFE" w:rsidRPr="00A1614C" w:rsidRDefault="008D4BFE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F808B7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wrusedw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3CAAC5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701005" w14:textId="3B56A748" w:rsidR="008D4BFE" w:rsidRPr="00A1614C" w:rsidRDefault="008D4BFE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F2H_S</w:t>
            </w:r>
            <w:r w:rsidR="001D71E2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WRUSEDW_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238275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used words</w:t>
            </w:r>
          </w:p>
        </w:tc>
      </w:tr>
      <w:tr w:rsidR="008D4BFE" w:rsidRPr="00A1614C" w14:paraId="4F8D3EFF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61067396" w14:textId="26CB57B8" w:rsidR="008D4BFE" w:rsidRPr="00A1614C" w:rsidRDefault="008D4BFE" w:rsidP="0003308F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Stream </w:t>
            </w:r>
            <w:r w:rsidR="00D8763F">
              <w:rPr>
                <w:rFonts w:ascii="Arial" w:hAnsi="Arial" w:cs="Arial"/>
                <w:sz w:val="20"/>
                <w:lang w:eastAsia="lt-LT"/>
              </w:rPr>
              <w:t xml:space="preserve">2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endpoint FIFO (FPGA-&gt;Host)</w:t>
            </w:r>
          </w:p>
        </w:tc>
      </w:tr>
      <w:tr w:rsidR="008D4BFE" w:rsidRPr="00A1614C" w14:paraId="5841800D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8B69FFD" w14:textId="440C84C4" w:rsidR="008D4BFE" w:rsidRPr="00A1614C" w:rsidRDefault="008D4BFE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F808B7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wclk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124A792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63D4CDA" w14:textId="77777777" w:rsidR="008D4BFE" w:rsidRPr="00A1614C" w:rsidRDefault="008D4BFE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BA259B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clock</w:t>
            </w:r>
          </w:p>
        </w:tc>
      </w:tr>
      <w:tr w:rsidR="008D4BFE" w:rsidRPr="00A1614C" w14:paraId="1A765B8D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DA5D45" w14:textId="650EB192" w:rsidR="008D4BFE" w:rsidRPr="00A1614C" w:rsidRDefault="008D4BFE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F808B7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aclrn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390525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87378D" w14:textId="77777777" w:rsidR="008D4BFE" w:rsidRPr="00A1614C" w:rsidRDefault="008D4BFE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6B17A2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 clear, active low</w:t>
            </w:r>
          </w:p>
        </w:tc>
      </w:tr>
      <w:tr w:rsidR="008D4BFE" w:rsidRPr="00A1614C" w14:paraId="0FD25502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A2DE74" w14:textId="62DF8365" w:rsidR="008D4BFE" w:rsidRPr="00A1614C" w:rsidRDefault="008D4BFE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F808B7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wr  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3CE4C1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208713" w14:textId="77777777" w:rsidR="008D4BFE" w:rsidRPr="00A1614C" w:rsidRDefault="008D4BFE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EA97E7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request</w:t>
            </w:r>
          </w:p>
        </w:tc>
      </w:tr>
      <w:tr w:rsidR="008D4BFE" w:rsidRPr="00A1614C" w14:paraId="75B6A18A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13EA46" w14:textId="7F80C7B6" w:rsidR="008D4BFE" w:rsidRPr="00A1614C" w:rsidRDefault="008D4BFE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F808B7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wdata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0F29E9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6C7CF79" w14:textId="1B44615C" w:rsidR="008D4BFE" w:rsidRPr="00A1614C" w:rsidRDefault="008D4BFE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F2H_S</w:t>
            </w:r>
            <w:r w:rsidR="001D71E2">
              <w:rPr>
                <w:rFonts w:ascii="Arial" w:hAnsi="Arial" w:cs="Arial"/>
                <w:sz w:val="20"/>
                <w:lang w:eastAsia="lt-LT"/>
              </w:rPr>
              <w:t>2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W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6F2A4D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data</w:t>
            </w:r>
          </w:p>
        </w:tc>
      </w:tr>
      <w:tr w:rsidR="008D4BFE" w:rsidRPr="00A1614C" w14:paraId="4F660AFF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A60159A" w14:textId="199EDA20" w:rsidR="008D4BFE" w:rsidRPr="00A1614C" w:rsidRDefault="008D4BFE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F808B7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_wfull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29B97E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BDFD0E" w14:textId="77777777" w:rsidR="008D4BFE" w:rsidRPr="00A1614C" w:rsidRDefault="008D4BFE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DA1B33D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full</w:t>
            </w:r>
          </w:p>
        </w:tc>
      </w:tr>
      <w:tr w:rsidR="008D4BFE" w:rsidRPr="00A1614C" w14:paraId="4351C4F4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C0AF55" w14:textId="186BF085" w:rsidR="008D4BFE" w:rsidRPr="00A1614C" w:rsidRDefault="008D4BFE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F808B7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_wrusedw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13096D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5D6140" w14:textId="261617A2" w:rsidR="008D4BFE" w:rsidRPr="00A1614C" w:rsidRDefault="008D4BFE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F2H_S</w:t>
            </w:r>
            <w:r w:rsidR="001D71E2">
              <w:rPr>
                <w:rFonts w:ascii="Arial" w:hAnsi="Arial" w:cs="Arial"/>
                <w:sz w:val="20"/>
                <w:lang w:eastAsia="lt-LT"/>
              </w:rPr>
              <w:t>2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WRUSEDW_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68DF78" w14:textId="77777777" w:rsidR="008D4BFE" w:rsidRPr="00A1614C" w:rsidRDefault="008D4BFE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used words</w:t>
            </w:r>
          </w:p>
        </w:tc>
      </w:tr>
      <w:tr w:rsidR="00F6693C" w:rsidRPr="00A1614C" w14:paraId="16F51B53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45B6F580" w14:textId="77777777" w:rsidR="00F6693C" w:rsidRPr="00A1614C" w:rsidRDefault="00F6693C" w:rsidP="00F6693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Control endpoint FIFO (Host-&gt;FPGA)</w:t>
            </w:r>
          </w:p>
        </w:tc>
      </w:tr>
      <w:tr w:rsidR="00F6693C" w:rsidRPr="00A1614C" w14:paraId="61123817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26013D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C0_rdclk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0A62F1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8292F7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4CD849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clock</w:t>
            </w:r>
          </w:p>
        </w:tc>
      </w:tr>
      <w:tr w:rsidR="00F6693C" w:rsidRPr="00A1614C" w14:paraId="5BCD25FE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FEC6D0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C0_aclrn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1DE816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D5D7B9E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65C3E41" w14:textId="15D56569" w:rsidR="00F6693C" w:rsidRPr="00A1614C" w:rsidRDefault="00AE1907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</w:t>
            </w:r>
            <w:r w:rsidR="00F6693C" w:rsidRPr="00A1614C">
              <w:rPr>
                <w:rFonts w:ascii="Arial" w:hAnsi="Arial" w:cs="Arial"/>
                <w:sz w:val="20"/>
                <w:lang w:eastAsia="lt-LT"/>
              </w:rPr>
              <w:t xml:space="preserve"> clear, active low</w:t>
            </w:r>
          </w:p>
        </w:tc>
      </w:tr>
      <w:tr w:rsidR="00F6693C" w:rsidRPr="00A1614C" w14:paraId="324334BB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376E11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C0_rd 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86787D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EC925FC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C2EE77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request</w:t>
            </w:r>
          </w:p>
        </w:tc>
      </w:tr>
      <w:tr w:rsidR="00F6693C" w:rsidRPr="00A1614C" w14:paraId="14771E1E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74ABA2E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H2F_C0_rdata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D56527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D967F54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H2F_C0_R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9FA483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data</w:t>
            </w:r>
          </w:p>
        </w:tc>
      </w:tr>
      <w:tr w:rsidR="00F6693C" w:rsidRPr="00A1614C" w14:paraId="1E9A16E0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CB275C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lastRenderedPageBreak/>
              <w:t>H2F_C0_rempty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B1D2AE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4EC4A62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EE5E07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ad empty</w:t>
            </w:r>
          </w:p>
        </w:tc>
      </w:tr>
      <w:tr w:rsidR="00F6693C" w:rsidRPr="00A1614C" w14:paraId="0D8C8884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186C4B2C" w14:textId="77777777" w:rsidR="00F6693C" w:rsidRPr="00A1614C" w:rsidRDefault="00F6693C" w:rsidP="00F6693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Control endpoint FIFO (FPGA-&gt;Host)</w:t>
            </w:r>
          </w:p>
        </w:tc>
      </w:tr>
      <w:tr w:rsidR="00F6693C" w:rsidRPr="00A1614C" w14:paraId="55F800AE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5DE5E6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F2H_C0_wclk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49A05E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799FAA2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30F371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clock</w:t>
            </w:r>
          </w:p>
        </w:tc>
      </w:tr>
      <w:tr w:rsidR="00F6693C" w:rsidRPr="00A1614C" w14:paraId="678F0D13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63EE9C1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C0_aclr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9A6315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D811E3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333BEF" w14:textId="4822BFCA" w:rsidR="00F6693C" w:rsidRPr="00A1614C" w:rsidRDefault="00E6570A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</w:t>
            </w:r>
            <w:r w:rsidR="00F6693C" w:rsidRPr="00A1614C">
              <w:rPr>
                <w:rFonts w:ascii="Arial" w:hAnsi="Arial" w:cs="Arial"/>
                <w:sz w:val="20"/>
                <w:lang w:eastAsia="lt-LT"/>
              </w:rPr>
              <w:t xml:space="preserve"> clear, active low</w:t>
            </w:r>
          </w:p>
        </w:tc>
      </w:tr>
      <w:tr w:rsidR="00F6693C" w:rsidRPr="00A1614C" w14:paraId="5A6610FF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F57627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F2H_C0_wr   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C2B7B8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0EE9EF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31325D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request</w:t>
            </w:r>
          </w:p>
        </w:tc>
      </w:tr>
      <w:tr w:rsidR="00F6693C" w:rsidRPr="00A1614C" w14:paraId="7FFE7373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A6E01B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C0_wdat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F01AA3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A3ACD36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_F2H_C0_WWIDTH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DF5CF8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data</w:t>
            </w:r>
          </w:p>
        </w:tc>
      </w:tr>
      <w:tr w:rsidR="00F6693C" w:rsidRPr="00A1614C" w14:paraId="47A1B212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A00F6B" w14:textId="77777777" w:rsidR="00F6693C" w:rsidRPr="00A1614C" w:rsidRDefault="00F6693C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2H_C0_wfu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A7C5377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9ABCAC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44CE0E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ite full</w:t>
            </w:r>
          </w:p>
        </w:tc>
      </w:tr>
      <w:tr w:rsidR="00F6693C" w:rsidRPr="00A1614C" w14:paraId="2D212AC5" w14:textId="77777777" w:rsidTr="007746E7">
        <w:trPr>
          <w:trHeight w:val="20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21394538" w14:textId="77777777" w:rsidR="00F6693C" w:rsidRPr="00A1614C" w:rsidRDefault="00F6693C" w:rsidP="00F6693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tatus</w:t>
            </w:r>
          </w:p>
        </w:tc>
      </w:tr>
      <w:tr w:rsidR="00F6693C" w:rsidRPr="00A1614C" w14:paraId="586E43F4" w14:textId="77777777" w:rsidTr="007746E7">
        <w:trPr>
          <w:trHeight w:val="2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728E99" w14:textId="40D722DD" w:rsidR="00F6693C" w:rsidRPr="00A1614C" w:rsidRDefault="007B7388" w:rsidP="00F6693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B7388">
              <w:rPr>
                <w:rFonts w:ascii="Courier New" w:hAnsi="Courier New" w:cs="Courier New"/>
                <w:sz w:val="20"/>
                <w:lang w:eastAsia="lt-LT"/>
              </w:rPr>
              <w:t>F2H_S0_ope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D564EB" w14:textId="77777777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8D3D0C" w14:textId="77777777" w:rsidR="00F6693C" w:rsidRPr="00A1614C" w:rsidRDefault="00F6693C" w:rsidP="00F6693C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6BDF9D" w14:textId="7D7A56DF" w:rsidR="00F6693C" w:rsidRPr="00A1614C" w:rsidRDefault="00F6693C" w:rsidP="00F6693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dicates when stream endpoint S</w:t>
            </w:r>
            <w:r w:rsidR="00D90251">
              <w:rPr>
                <w:rFonts w:ascii="Arial" w:hAnsi="Arial" w:cs="Arial"/>
                <w:sz w:val="20"/>
                <w:lang w:eastAsia="lt-LT"/>
              </w:rPr>
              <w:t>0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s </w:t>
            </w:r>
            <w:r w:rsidR="00D90251">
              <w:rPr>
                <w:rFonts w:ascii="Arial" w:hAnsi="Arial" w:cs="Arial"/>
                <w:sz w:val="20"/>
                <w:lang w:eastAsia="lt-LT"/>
              </w:rPr>
              <w:t>opened from host.</w:t>
            </w:r>
          </w:p>
        </w:tc>
      </w:tr>
      <w:tr w:rsidR="00B2400D" w:rsidRPr="00A1614C" w14:paraId="403500D2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0AC95F" w14:textId="209D2F6C" w:rsidR="00B2400D" w:rsidRPr="00A1614C" w:rsidRDefault="00B2400D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B7388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 w:rsidR="00D90251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7B7388">
              <w:rPr>
                <w:rFonts w:ascii="Courier New" w:hAnsi="Courier New" w:cs="Courier New"/>
                <w:sz w:val="20"/>
                <w:lang w:eastAsia="lt-LT"/>
              </w:rPr>
              <w:t>_open</w:t>
            </w:r>
          </w:p>
        </w:tc>
        <w:tc>
          <w:tcPr>
            <w:tcW w:w="683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DBFC7B" w14:textId="77777777" w:rsidR="00B2400D" w:rsidRPr="00A1614C" w:rsidRDefault="00B2400D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71D2A7" w14:textId="77777777" w:rsidR="00B2400D" w:rsidRPr="00A1614C" w:rsidRDefault="00B2400D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AB0D95" w14:textId="2159C35D" w:rsidR="00B2400D" w:rsidRPr="00A1614C" w:rsidRDefault="00B2400D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dicates when stream endpoint S</w:t>
            </w:r>
            <w:r w:rsidR="00D90251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="00D90251" w:rsidRPr="00A1614C">
              <w:rPr>
                <w:rFonts w:ascii="Arial" w:hAnsi="Arial" w:cs="Arial"/>
                <w:sz w:val="20"/>
                <w:lang w:eastAsia="lt-LT"/>
              </w:rPr>
              <w:t xml:space="preserve">s </w:t>
            </w:r>
            <w:r w:rsidR="00D90251">
              <w:rPr>
                <w:rFonts w:ascii="Arial" w:hAnsi="Arial" w:cs="Arial"/>
                <w:sz w:val="20"/>
                <w:lang w:eastAsia="lt-LT"/>
              </w:rPr>
              <w:t>opened from host.</w:t>
            </w:r>
          </w:p>
        </w:tc>
      </w:tr>
      <w:tr w:rsidR="00BF0C00" w:rsidRPr="00A1614C" w14:paraId="4C1FE266" w14:textId="77777777" w:rsidTr="007746E7">
        <w:trPr>
          <w:trHeight w:val="2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F9E769C" w14:textId="77777777" w:rsidR="00BF0C00" w:rsidRPr="00A1614C" w:rsidRDefault="00BF0C00" w:rsidP="0003308F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B7388">
              <w:rPr>
                <w:rFonts w:ascii="Courier New" w:hAnsi="Courier New" w:cs="Courier New"/>
                <w:sz w:val="20"/>
                <w:lang w:eastAsia="lt-LT"/>
              </w:rPr>
              <w:t>F2H_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7B7388">
              <w:rPr>
                <w:rFonts w:ascii="Courier New" w:hAnsi="Courier New" w:cs="Courier New"/>
                <w:sz w:val="20"/>
                <w:lang w:eastAsia="lt-LT"/>
              </w:rPr>
              <w:t>_open</w:t>
            </w:r>
          </w:p>
        </w:tc>
        <w:tc>
          <w:tcPr>
            <w:tcW w:w="683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39142B" w14:textId="77777777" w:rsidR="00BF0C00" w:rsidRPr="00A1614C" w:rsidRDefault="00BF0C00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</w:t>
            </w:r>
          </w:p>
        </w:tc>
        <w:tc>
          <w:tcPr>
            <w:tcW w:w="330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C772C3" w14:textId="77777777" w:rsidR="00BF0C00" w:rsidRPr="00A1614C" w:rsidRDefault="00BF0C00" w:rsidP="0003308F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95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8A8512" w14:textId="77777777" w:rsidR="00BF0C00" w:rsidRPr="00A1614C" w:rsidRDefault="00BF0C00" w:rsidP="0003308F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dicates when stream endpoint S</w:t>
            </w:r>
            <w:r>
              <w:rPr>
                <w:rFonts w:ascii="Arial" w:hAnsi="Arial" w:cs="Arial"/>
                <w:sz w:val="20"/>
                <w:lang w:eastAsia="lt-LT"/>
              </w:rPr>
              <w:t>2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s </w:t>
            </w:r>
            <w:r>
              <w:rPr>
                <w:rFonts w:ascii="Arial" w:hAnsi="Arial" w:cs="Arial"/>
                <w:sz w:val="20"/>
                <w:lang w:eastAsia="lt-LT"/>
              </w:rPr>
              <w:t>opened from host.</w:t>
            </w:r>
          </w:p>
        </w:tc>
      </w:tr>
    </w:tbl>
    <w:p w14:paraId="5B8DFE79" w14:textId="77777777" w:rsidR="006001CD" w:rsidRPr="00A1614C" w:rsidRDefault="006001CD" w:rsidP="00FA1353"/>
    <w:p w14:paraId="02DE5B66" w14:textId="65373E08" w:rsidR="00484BE5" w:rsidRPr="00A1614C" w:rsidRDefault="00C67C7A" w:rsidP="00E23F66">
      <w:pPr>
        <w:pStyle w:val="Heading2"/>
      </w:pPr>
      <w:bookmarkStart w:id="52" w:name="_Ref515540922"/>
      <w:bookmarkStart w:id="53" w:name="_Ref515540924"/>
      <w:bookmarkStart w:id="54" w:name="_Toc519152737"/>
      <w:r>
        <w:t>Packet r</w:t>
      </w:r>
      <w:r w:rsidR="00EA387B" w:rsidRPr="00A1614C">
        <w:t>eceive and transmit interface – rxtx_top</w:t>
      </w:r>
      <w:bookmarkEnd w:id="52"/>
      <w:bookmarkEnd w:id="53"/>
      <w:bookmarkEnd w:id="54"/>
    </w:p>
    <w:p w14:paraId="401D0B2F" w14:textId="77777777" w:rsidR="00484BE5" w:rsidRPr="00A1614C" w:rsidRDefault="00484BE5" w:rsidP="00484BE5"/>
    <w:p w14:paraId="3C65ACE8" w14:textId="256E4E18" w:rsidR="00C2746F" w:rsidRPr="00A1614C" w:rsidRDefault="00484BE5" w:rsidP="00484BE5">
      <w:r w:rsidRPr="00A1614C">
        <w:t xml:space="preserve">Main function of rxtx_top module is </w:t>
      </w:r>
      <w:r w:rsidR="00621F14" w:rsidRPr="00A1614C">
        <w:t>for</w:t>
      </w:r>
      <w:r w:rsidRPr="00A1614C">
        <w:t xml:space="preserve"> receive and transmit IQ sample</w:t>
      </w:r>
      <w:r w:rsidR="00FD4C1B">
        <w:t xml:space="preserve"> packets</w:t>
      </w:r>
      <w:r w:rsidRPr="00A1614C">
        <w:t xml:space="preserve"> from/to LMS7002 chip</w:t>
      </w:r>
      <w:r w:rsidR="00876862" w:rsidRPr="00A1614C">
        <w:t xml:space="preserve"> and provide IQ sample synchronization</w:t>
      </w:r>
      <w:r w:rsidRPr="00A1614C">
        <w:t xml:space="preserve">. </w:t>
      </w:r>
      <w:r w:rsidR="00C2746F" w:rsidRPr="00A1614C">
        <w:t xml:space="preserve">See </w:t>
      </w:r>
      <w:r w:rsidR="00C2746F" w:rsidRPr="00A1614C">
        <w:rPr>
          <w:b/>
        </w:rPr>
        <w:fldChar w:fldCharType="begin"/>
      </w:r>
      <w:r w:rsidR="00C2746F" w:rsidRPr="00A1614C">
        <w:rPr>
          <w:b/>
        </w:rPr>
        <w:instrText xml:space="preserve"> REF _Ref517098791 \h  \* MERGEFORMAT </w:instrText>
      </w:r>
      <w:r w:rsidR="00C2746F" w:rsidRPr="00A1614C">
        <w:rPr>
          <w:b/>
        </w:rPr>
      </w:r>
      <w:r w:rsidR="00C2746F" w:rsidRPr="00A1614C">
        <w:rPr>
          <w:b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5</w:t>
      </w:r>
      <w:r w:rsidR="00C2746F" w:rsidRPr="00A1614C">
        <w:rPr>
          <w:b/>
        </w:rPr>
        <w:fldChar w:fldCharType="end"/>
      </w:r>
      <w:r w:rsidR="00C2746F" w:rsidRPr="00A1614C">
        <w:t xml:space="preserve"> for block diagram and </w:t>
      </w:r>
      <w:r w:rsidR="00C2746F" w:rsidRPr="00A1614C">
        <w:rPr>
          <w:b/>
        </w:rPr>
        <w:fldChar w:fldCharType="begin"/>
      </w:r>
      <w:r w:rsidR="00C2746F" w:rsidRPr="00A1614C">
        <w:rPr>
          <w:b/>
        </w:rPr>
        <w:instrText xml:space="preserve"> REF _Ref517098818 \h  \* MERGEFORMAT </w:instrText>
      </w:r>
      <w:r w:rsidR="00C2746F" w:rsidRPr="00A1614C">
        <w:rPr>
          <w:b/>
        </w:rPr>
      </w:r>
      <w:r w:rsidR="00C2746F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17</w:t>
      </w:r>
      <w:r w:rsidR="00C2746F" w:rsidRPr="00A1614C">
        <w:rPr>
          <w:b/>
        </w:rPr>
        <w:fldChar w:fldCharType="end"/>
      </w:r>
      <w:r w:rsidR="00C2746F" w:rsidRPr="00A1614C">
        <w:rPr>
          <w:b/>
        </w:rPr>
        <w:t xml:space="preserve"> </w:t>
      </w:r>
      <w:r w:rsidR="00C2746F" w:rsidRPr="00A1614C">
        <w:t>for instance description.</w:t>
      </w:r>
    </w:p>
    <w:p w14:paraId="7296F13C" w14:textId="77777777" w:rsidR="002331CA" w:rsidRPr="00A1614C" w:rsidRDefault="002331CA" w:rsidP="00484BE5"/>
    <w:p w14:paraId="75EDB37A" w14:textId="34A0C458" w:rsidR="00C6531B" w:rsidRPr="00A1614C" w:rsidRDefault="004020B5" w:rsidP="00C6531B">
      <w:pPr>
        <w:keepNext/>
        <w:jc w:val="center"/>
      </w:pPr>
      <w:r>
        <w:object w:dxaOrig="8821" w:dyaOrig="3645" w14:anchorId="29D6E876">
          <v:shape id="_x0000_i1029" type="#_x0000_t75" style="width:440.5pt;height:182.5pt" o:ole="">
            <v:imagedata r:id="rId20" o:title=""/>
          </v:shape>
          <o:OLEObject Type="Embed" ProgID="Visio.Drawing.15" ShapeID="_x0000_i1029" DrawAspect="Content" ObjectID="_1606895226" r:id="rId21"/>
        </w:object>
      </w:r>
    </w:p>
    <w:p w14:paraId="3C42BAAF" w14:textId="711C1F52" w:rsidR="00C6531B" w:rsidRPr="00A1614C" w:rsidRDefault="00C6531B" w:rsidP="00C6531B">
      <w:pPr>
        <w:pStyle w:val="Caption"/>
        <w:jc w:val="center"/>
      </w:pPr>
      <w:bookmarkStart w:id="55" w:name="_Ref517098791"/>
      <w:bookmarkStart w:id="56" w:name="_Ref517098783"/>
      <w:r w:rsidRPr="00A1614C">
        <w:t xml:space="preserve">Figure </w:t>
      </w:r>
      <w:r w:rsidRPr="00A1614C">
        <w:fldChar w:fldCharType="begin"/>
      </w:r>
      <w:r w:rsidRPr="00A1614C">
        <w:instrText xml:space="preserve"> SEQ Figure \* ARABIC </w:instrText>
      </w:r>
      <w:r w:rsidRPr="00A1614C">
        <w:fldChar w:fldCharType="separate"/>
      </w:r>
      <w:r w:rsidR="008E36EB">
        <w:rPr>
          <w:noProof/>
        </w:rPr>
        <w:t>5</w:t>
      </w:r>
      <w:r w:rsidRPr="00A1614C">
        <w:fldChar w:fldCharType="end"/>
      </w:r>
      <w:bookmarkEnd w:id="55"/>
      <w:r w:rsidRPr="00A1614C">
        <w:t xml:space="preserve"> rxtx_</w:t>
      </w:r>
      <w:r w:rsidR="004776AC" w:rsidRPr="00A1614C">
        <w:t xml:space="preserve">top </w:t>
      </w:r>
      <w:r w:rsidRPr="00A1614C">
        <w:t>block diagram</w:t>
      </w:r>
      <w:bookmarkEnd w:id="56"/>
    </w:p>
    <w:p w14:paraId="22BD41E8" w14:textId="51962491" w:rsidR="00484BE5" w:rsidRPr="00A1614C" w:rsidRDefault="00484BE5" w:rsidP="00484BE5"/>
    <w:p w14:paraId="62EB89F1" w14:textId="1F78E3C9" w:rsidR="00CB17F6" w:rsidRPr="00A1614C" w:rsidRDefault="00CB17F6" w:rsidP="00CB17F6">
      <w:pPr>
        <w:pStyle w:val="Caption"/>
        <w:keepNext/>
      </w:pPr>
      <w:bookmarkStart w:id="57" w:name="_Ref517098818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17</w:t>
      </w:r>
      <w:r w:rsidRPr="00A1614C">
        <w:fldChar w:fldCharType="end"/>
      </w:r>
      <w:bookmarkEnd w:id="57"/>
      <w:r w:rsidRPr="00A1614C">
        <w:t xml:space="preserve"> Description of rxtx_top inst</w:t>
      </w:r>
      <w:r w:rsidR="00547BB4" w:rsidRPr="00A1614C">
        <w:t>a</w:t>
      </w:r>
      <w:r w:rsidRPr="00A1614C">
        <w:t>nces</w:t>
      </w:r>
    </w:p>
    <w:tbl>
      <w:tblPr>
        <w:tblW w:w="9214" w:type="dxa"/>
        <w:tblInd w:w="-10" w:type="dxa"/>
        <w:tblLook w:val="04A0" w:firstRow="1" w:lastRow="0" w:firstColumn="1" w:lastColumn="0" w:noHBand="0" w:noVBand="1"/>
      </w:tblPr>
      <w:tblGrid>
        <w:gridCol w:w="2528"/>
        <w:gridCol w:w="6686"/>
      </w:tblGrid>
      <w:tr w:rsidR="00484BE5" w:rsidRPr="00A1614C" w14:paraId="673D0FC7" w14:textId="77777777" w:rsidTr="007A3BE0">
        <w:trPr>
          <w:trHeight w:val="20"/>
          <w:tblHeader/>
        </w:trPr>
        <w:tc>
          <w:tcPr>
            <w:tcW w:w="252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E06D1F0" w14:textId="77777777" w:rsidR="00484BE5" w:rsidRPr="00A1614C" w:rsidRDefault="00484BE5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6686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6B0C9DE" w14:textId="77777777" w:rsidR="00484BE5" w:rsidRPr="00A1614C" w:rsidRDefault="00484BE5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484BE5" w:rsidRPr="00A1614C" w14:paraId="56B92FB7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934619" w14:textId="159262EE" w:rsidR="00484BE5" w:rsidRPr="00A1614C" w:rsidRDefault="00484BE5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_path_top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28F4E9C7" w14:textId="3DFCDC0C" w:rsidR="00484BE5" w:rsidRPr="00A1614C" w:rsidRDefault="00A04130" w:rsidP="007A3BE0">
            <w:pPr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ransmit logic</w:t>
            </w:r>
            <w:r w:rsidR="00956F29" w:rsidRPr="00A1614C">
              <w:rPr>
                <w:rFonts w:ascii="Arial" w:hAnsi="Arial" w:cs="Arial"/>
                <w:sz w:val="20"/>
                <w:lang w:eastAsia="lt-LT"/>
              </w:rPr>
              <w:t xml:space="preserve">. See </w:t>
            </w:r>
            <w:r w:rsidR="00956F29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956F29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7187787 \w \h  \* MERGEFORMAT </w:instrText>
            </w:r>
            <w:r w:rsidR="00956F29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956F29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/>
                <w:sz w:val="20"/>
                <w:lang w:eastAsia="lt-LT"/>
              </w:rPr>
              <w:t>3.5.2</w:t>
            </w:r>
            <w:r w:rsidR="00956F29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956F29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956F29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956F29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7187791 \h  \* MERGEFORMAT </w:instrText>
            </w:r>
            <w:r w:rsidR="00956F29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956F29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b/>
              </w:rPr>
              <w:t>Transmit interface – tx_path_top</w:t>
            </w:r>
            <w:r w:rsidR="00956F29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956F29" w:rsidRPr="00A1614C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484BE5" w:rsidRPr="00A1614C" w14:paraId="7DCEE63E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DE0F7D" w14:textId="10CB231B" w:rsidR="00484BE5" w:rsidRPr="00A1614C" w:rsidRDefault="00A04130" w:rsidP="00484BE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_path_top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60520FA" w14:textId="7971D479" w:rsidR="00484BE5" w:rsidRPr="00A1614C" w:rsidRDefault="00A04130" w:rsidP="00484BE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ceive logic</w:t>
            </w:r>
            <w:r w:rsidR="004C1613" w:rsidRPr="00A1614C">
              <w:rPr>
                <w:rFonts w:ascii="Arial" w:hAnsi="Arial" w:cs="Arial"/>
                <w:sz w:val="20"/>
                <w:lang w:eastAsia="lt-LT"/>
              </w:rPr>
              <w:t xml:space="preserve">. See </w:t>
            </w:r>
            <w:r w:rsidR="004C1613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4C1613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7098627 \n \h  \* MERGEFORMAT </w:instrText>
            </w:r>
            <w:r w:rsidR="004C1613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4C1613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>
              <w:rPr>
                <w:rFonts w:ascii="Arial" w:hAnsi="Arial" w:cs="Arial"/>
                <w:b/>
                <w:sz w:val="20"/>
                <w:lang w:eastAsia="lt-LT"/>
              </w:rPr>
              <w:t>3.5.1</w:t>
            </w:r>
            <w:r w:rsidR="004C1613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4C1613" w:rsidRPr="00A1614C">
              <w:rPr>
                <w:rFonts w:ascii="Arial" w:hAnsi="Arial" w:cs="Arial"/>
                <w:b/>
                <w:sz w:val="20"/>
                <w:lang w:eastAsia="lt-LT"/>
              </w:rPr>
              <w:t xml:space="preserve"> </w:t>
            </w:r>
            <w:r w:rsidR="004C1613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begin"/>
            </w:r>
            <w:r w:rsidR="004C1613" w:rsidRPr="00A1614C">
              <w:rPr>
                <w:rFonts w:ascii="Arial" w:hAnsi="Arial" w:cs="Arial"/>
                <w:b/>
                <w:sz w:val="20"/>
                <w:lang w:eastAsia="lt-LT"/>
              </w:rPr>
              <w:instrText xml:space="preserve"> REF _Ref517098627 \h  \* MERGEFORMAT </w:instrText>
            </w:r>
            <w:r w:rsidR="004C1613" w:rsidRPr="00A1614C">
              <w:rPr>
                <w:rFonts w:ascii="Arial" w:hAnsi="Arial" w:cs="Arial"/>
                <w:b/>
                <w:sz w:val="20"/>
                <w:lang w:eastAsia="lt-LT"/>
              </w:rPr>
            </w:r>
            <w:r w:rsidR="004C1613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separate"/>
            </w:r>
            <w:r w:rsidR="008E36EB" w:rsidRPr="008E36EB">
              <w:rPr>
                <w:b/>
              </w:rPr>
              <w:t>Receive interface – rx_path_top</w:t>
            </w:r>
            <w:r w:rsidR="004C1613" w:rsidRPr="00A1614C">
              <w:rPr>
                <w:rFonts w:ascii="Arial" w:hAnsi="Arial" w:cs="Arial"/>
                <w:b/>
                <w:sz w:val="20"/>
                <w:lang w:eastAsia="lt-LT"/>
              </w:rPr>
              <w:fldChar w:fldCharType="end"/>
            </w:r>
            <w:r w:rsidR="004C1613" w:rsidRPr="00A1614C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</w:tbl>
    <w:p w14:paraId="0805ACDD" w14:textId="43732D8F" w:rsidR="00484BE5" w:rsidRPr="00A1614C" w:rsidRDefault="00484BE5" w:rsidP="00484BE5"/>
    <w:p w14:paraId="7567763F" w14:textId="6EEA31E4" w:rsidR="004776AC" w:rsidRPr="00A1614C" w:rsidRDefault="004776AC" w:rsidP="004776AC">
      <w:pPr>
        <w:pStyle w:val="Caption"/>
        <w:keepNext/>
      </w:pPr>
      <w:r w:rsidRPr="00A1614C">
        <w:lastRenderedPageBreak/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18</w:t>
      </w:r>
      <w:r w:rsidRPr="00A1614C">
        <w:fldChar w:fldCharType="end"/>
      </w:r>
      <w:r w:rsidRPr="00A1614C">
        <w:t xml:space="preserve"> rxtx_top parameters description</w:t>
      </w:r>
    </w:p>
    <w:tbl>
      <w:tblPr>
        <w:tblW w:w="9204" w:type="dxa"/>
        <w:tblLook w:val="04A0" w:firstRow="1" w:lastRow="0" w:firstColumn="1" w:lastColumn="0" w:noHBand="0" w:noVBand="1"/>
      </w:tblPr>
      <w:tblGrid>
        <w:gridCol w:w="2857"/>
        <w:gridCol w:w="961"/>
        <w:gridCol w:w="939"/>
        <w:gridCol w:w="4447"/>
      </w:tblGrid>
      <w:tr w:rsidR="003C194D" w:rsidRPr="00A1614C" w14:paraId="4D6032C1" w14:textId="77777777" w:rsidTr="003C194D">
        <w:trPr>
          <w:trHeight w:val="270"/>
          <w:tblHeader/>
        </w:trPr>
        <w:tc>
          <w:tcPr>
            <w:tcW w:w="285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ED4BA0" w14:textId="77777777" w:rsidR="003C194D" w:rsidRPr="00A1614C" w:rsidRDefault="003C194D" w:rsidP="003C194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arameter</w:t>
            </w:r>
          </w:p>
        </w:tc>
        <w:tc>
          <w:tcPr>
            <w:tcW w:w="961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47AFB70" w14:textId="77777777" w:rsidR="003C194D" w:rsidRPr="00A1614C" w:rsidRDefault="003C194D" w:rsidP="003C194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939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0CC804" w14:textId="77777777" w:rsidR="003C194D" w:rsidRPr="00A1614C" w:rsidRDefault="003C194D" w:rsidP="003C194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fault</w:t>
            </w:r>
          </w:p>
        </w:tc>
        <w:tc>
          <w:tcPr>
            <w:tcW w:w="4447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E61EA24" w14:textId="77777777" w:rsidR="003C194D" w:rsidRPr="00A1614C" w:rsidRDefault="003C194D" w:rsidP="003C194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3C194D" w:rsidRPr="00A1614C" w14:paraId="065F3D40" w14:textId="77777777" w:rsidTr="003C194D">
        <w:trPr>
          <w:trHeight w:val="285"/>
        </w:trPr>
        <w:tc>
          <w:tcPr>
            <w:tcW w:w="285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88017B" w14:textId="77777777" w:rsidR="003C194D" w:rsidRPr="00A1614C" w:rsidRDefault="003C194D" w:rsidP="003C194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DEV_FAMILY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ADD70D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string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1FE1DF" w14:textId="0BDFB6D7" w:rsidR="00B829B4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yclone</w:t>
            </w:r>
            <w:r w:rsidR="00B829B4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V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28DAD0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Device family</w:t>
            </w:r>
          </w:p>
        </w:tc>
      </w:tr>
      <w:tr w:rsidR="003C194D" w:rsidRPr="00A1614C" w14:paraId="14CB5B38" w14:textId="77777777" w:rsidTr="003C194D">
        <w:trPr>
          <w:trHeight w:val="255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0EBD7201" w14:textId="77777777" w:rsidR="003C194D" w:rsidRPr="00A1614C" w:rsidRDefault="003C194D" w:rsidP="003C194D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TX parameters</w:t>
            </w:r>
          </w:p>
        </w:tc>
      </w:tr>
      <w:tr w:rsidR="003C194D" w:rsidRPr="00A1614C" w14:paraId="531F31DB" w14:textId="77777777" w:rsidTr="003C194D">
        <w:trPr>
          <w:trHeight w:val="270"/>
        </w:trPr>
        <w:tc>
          <w:tcPr>
            <w:tcW w:w="2857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77386D" w14:textId="77777777" w:rsidR="003C194D" w:rsidRPr="00A1614C" w:rsidRDefault="003C194D" w:rsidP="003C194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IQ_WIDTH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BC9991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E5C4611" w14:textId="77777777" w:rsidR="003C194D" w:rsidRPr="00A1614C" w:rsidRDefault="003C194D" w:rsidP="003C194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2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F8AD5B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IQ sample width</w:t>
            </w:r>
          </w:p>
        </w:tc>
      </w:tr>
      <w:tr w:rsidR="003C194D" w:rsidRPr="00A1614C" w14:paraId="14A3ACF0" w14:textId="77777777" w:rsidTr="003C194D">
        <w:trPr>
          <w:trHeight w:val="270"/>
        </w:trPr>
        <w:tc>
          <w:tcPr>
            <w:tcW w:w="285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C8886E" w14:textId="77777777" w:rsidR="003C194D" w:rsidRPr="00A1614C" w:rsidRDefault="003C194D" w:rsidP="003C194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N_BUFF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26D70E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14E790" w14:textId="6AAA8CA3" w:rsidR="003C194D" w:rsidRPr="00A1614C" w:rsidRDefault="00167246" w:rsidP="003C194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0450FC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number of buffers, 2,4 valid values</w:t>
            </w:r>
          </w:p>
        </w:tc>
      </w:tr>
      <w:tr w:rsidR="003C194D" w:rsidRPr="00A1614C" w14:paraId="761C9C37" w14:textId="77777777" w:rsidTr="003C194D">
        <w:trPr>
          <w:trHeight w:val="270"/>
        </w:trPr>
        <w:tc>
          <w:tcPr>
            <w:tcW w:w="285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2E4169" w14:textId="77777777" w:rsidR="003C194D" w:rsidRPr="00A1614C" w:rsidRDefault="003C194D" w:rsidP="003C194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IN_PCT_SIZE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904B43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A41552" w14:textId="77777777" w:rsidR="003C194D" w:rsidRPr="00A1614C" w:rsidRDefault="003C194D" w:rsidP="003C194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4096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D2A54F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acket size in bytes</w:t>
            </w:r>
          </w:p>
        </w:tc>
      </w:tr>
      <w:tr w:rsidR="003C194D" w:rsidRPr="00A1614C" w14:paraId="013A9B9D" w14:textId="77777777" w:rsidTr="003C194D">
        <w:trPr>
          <w:trHeight w:val="270"/>
        </w:trPr>
        <w:tc>
          <w:tcPr>
            <w:tcW w:w="285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A1E5FD" w14:textId="77777777" w:rsidR="003C194D" w:rsidRPr="00A1614C" w:rsidRDefault="003C194D" w:rsidP="003C194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IN_PCT_HDR_SIZE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00E610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86D4C5" w14:textId="77777777" w:rsidR="003C194D" w:rsidRPr="00A1614C" w:rsidRDefault="003C194D" w:rsidP="003C194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6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09D650F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acket header size in bytes</w:t>
            </w:r>
          </w:p>
        </w:tc>
      </w:tr>
      <w:tr w:rsidR="003C194D" w:rsidRPr="00A1614C" w14:paraId="2CDC0A26" w14:textId="77777777" w:rsidTr="003C194D">
        <w:trPr>
          <w:trHeight w:val="270"/>
        </w:trPr>
        <w:tc>
          <w:tcPr>
            <w:tcW w:w="285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707B20" w14:textId="77777777" w:rsidR="003C194D" w:rsidRPr="00A1614C" w:rsidRDefault="003C194D" w:rsidP="003C194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IN_PCT_DATA_W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6305118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A3DC2F" w14:textId="77777777" w:rsidR="003C194D" w:rsidRPr="00A1614C" w:rsidRDefault="003C194D" w:rsidP="003C194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742E872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acket read data width</w:t>
            </w:r>
          </w:p>
        </w:tc>
      </w:tr>
      <w:tr w:rsidR="003C194D" w:rsidRPr="00A1614C" w14:paraId="6C838280" w14:textId="77777777" w:rsidTr="003C194D">
        <w:trPr>
          <w:trHeight w:val="270"/>
        </w:trPr>
        <w:tc>
          <w:tcPr>
            <w:tcW w:w="285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07E1824" w14:textId="77777777" w:rsidR="003C194D" w:rsidRPr="00A1614C" w:rsidRDefault="003C194D" w:rsidP="003C194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IN_PCT_RDUSEDW_W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70E9BB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C37DCF" w14:textId="77777777" w:rsidR="003C194D" w:rsidRPr="00A1614C" w:rsidRDefault="003C194D" w:rsidP="003C194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BE1DA0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acket read used words width</w:t>
            </w:r>
          </w:p>
        </w:tc>
      </w:tr>
      <w:tr w:rsidR="003C194D" w:rsidRPr="00A1614C" w14:paraId="658DAA00" w14:textId="77777777" w:rsidTr="003C194D">
        <w:trPr>
          <w:trHeight w:val="270"/>
        </w:trPr>
        <w:tc>
          <w:tcPr>
            <w:tcW w:w="285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32609D" w14:textId="77777777" w:rsidR="003C194D" w:rsidRPr="00A1614C" w:rsidRDefault="003C194D" w:rsidP="003C194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OUT_PCT_DATA_W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B1211C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D4FD9E2" w14:textId="77777777" w:rsidR="003C194D" w:rsidRPr="00A1614C" w:rsidRDefault="003C194D" w:rsidP="003C194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667B1C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output packet data width</w:t>
            </w:r>
          </w:p>
        </w:tc>
      </w:tr>
      <w:tr w:rsidR="00351AE0" w:rsidRPr="00A1614C" w14:paraId="40905917" w14:textId="77777777" w:rsidTr="003C194D">
        <w:trPr>
          <w:trHeight w:val="270"/>
        </w:trPr>
        <w:tc>
          <w:tcPr>
            <w:tcW w:w="285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1E59A2C" w14:textId="2F6D3137" w:rsidR="00351AE0" w:rsidRPr="00A1614C" w:rsidRDefault="00351AE0" w:rsidP="003C194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51AE0">
              <w:rPr>
                <w:rFonts w:ascii="Courier New" w:hAnsi="Courier New" w:cs="Courier New"/>
                <w:sz w:val="20"/>
                <w:lang w:eastAsia="lt-LT"/>
              </w:rPr>
              <w:t>TX_SMPL_FIFO_WRUSEDW_W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0584DA6" w14:textId="14F715F9" w:rsidR="00351AE0" w:rsidRPr="00A1614C" w:rsidRDefault="00351AE0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6A78D9B" w14:textId="6612A4EE" w:rsidR="00351AE0" w:rsidRPr="00A1614C" w:rsidRDefault="00351AE0" w:rsidP="003C194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4F044E7" w14:textId="17ACCF86" w:rsidR="00351AE0" w:rsidRPr="00A1614C" w:rsidRDefault="00351AE0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sample FIFO write used words</w:t>
            </w:r>
          </w:p>
        </w:tc>
      </w:tr>
      <w:tr w:rsidR="003C194D" w:rsidRPr="00A1614C" w14:paraId="02FAB40E" w14:textId="77777777" w:rsidTr="003C194D">
        <w:trPr>
          <w:trHeight w:val="255"/>
        </w:trPr>
        <w:tc>
          <w:tcPr>
            <w:tcW w:w="9204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06BFB11F" w14:textId="77777777" w:rsidR="003C194D" w:rsidRPr="00A1614C" w:rsidRDefault="003C194D" w:rsidP="003C194D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RX parameters</w:t>
            </w:r>
          </w:p>
        </w:tc>
      </w:tr>
      <w:tr w:rsidR="003C194D" w:rsidRPr="00A1614C" w14:paraId="1751188B" w14:textId="77777777" w:rsidTr="003C194D">
        <w:trPr>
          <w:trHeight w:val="270"/>
        </w:trPr>
        <w:tc>
          <w:tcPr>
            <w:tcW w:w="2857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DA1CA1" w14:textId="77777777" w:rsidR="003C194D" w:rsidRPr="00A1614C" w:rsidRDefault="003C194D" w:rsidP="003C194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X_IQ_WIDTH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893863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450E06" w14:textId="77777777" w:rsidR="003C194D" w:rsidRPr="00A1614C" w:rsidRDefault="003C194D" w:rsidP="003C194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2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37D0C6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 IQ sample width</w:t>
            </w:r>
          </w:p>
        </w:tc>
      </w:tr>
      <w:tr w:rsidR="003C194D" w:rsidRPr="00A1614C" w14:paraId="471773EC" w14:textId="77777777" w:rsidTr="003C194D">
        <w:trPr>
          <w:trHeight w:val="270"/>
        </w:trPr>
        <w:tc>
          <w:tcPr>
            <w:tcW w:w="285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275375" w14:textId="77777777" w:rsidR="003C194D" w:rsidRPr="00A1614C" w:rsidRDefault="003C194D" w:rsidP="003C194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X_INVERT_INPUT_CLOCKS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B96382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string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2B27F3" w14:textId="1CD6A1DC" w:rsidR="003C194D" w:rsidRPr="00A1614C" w:rsidRDefault="00536DAF" w:rsidP="003C194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N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A8782F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lock invert option on LMS_DIQ2 interface</w:t>
            </w:r>
          </w:p>
        </w:tc>
      </w:tr>
      <w:tr w:rsidR="003C194D" w:rsidRPr="00A1614C" w14:paraId="4EF314F0" w14:textId="77777777" w:rsidTr="003C194D">
        <w:trPr>
          <w:trHeight w:val="300"/>
        </w:trPr>
        <w:tc>
          <w:tcPr>
            <w:tcW w:w="285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C6FE32" w14:textId="77777777" w:rsidR="003C194D" w:rsidRPr="00A1614C" w:rsidRDefault="003C194D" w:rsidP="003C194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X_SMPL_BUFF_RDUSEDW_W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12BFB9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51E3D6" w14:textId="77777777" w:rsidR="003C194D" w:rsidRPr="00A1614C" w:rsidRDefault="003C194D" w:rsidP="003C194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9E7B76" w14:textId="77777777" w:rsidR="003C194D" w:rsidRPr="00A1614C" w:rsidRDefault="003C194D" w:rsidP="003C19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 sample buffer read used words width. Words=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11-1</w:t>
            </w:r>
          </w:p>
        </w:tc>
      </w:tr>
      <w:tr w:rsidR="004C6FC4" w:rsidRPr="00A1614C" w14:paraId="613F26F3" w14:textId="77777777" w:rsidTr="00370D23">
        <w:trPr>
          <w:trHeight w:val="300"/>
        </w:trPr>
        <w:tc>
          <w:tcPr>
            <w:tcW w:w="28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50571A0" w14:textId="42E1DB3D" w:rsidR="004C6FC4" w:rsidRPr="00A1614C" w:rsidRDefault="004C6FC4" w:rsidP="004C6FC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X_PCT_BUFF_WRUSEDW_W</w:t>
            </w:r>
          </w:p>
        </w:tc>
        <w:tc>
          <w:tcPr>
            <w:tcW w:w="96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CE4CEAF" w14:textId="6DA4934A" w:rsidR="004C6FC4" w:rsidRPr="00A1614C" w:rsidRDefault="004C6FC4" w:rsidP="004C6FC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0D9D4F5" w14:textId="5DB37FCF" w:rsidR="004C6FC4" w:rsidRPr="00A1614C" w:rsidRDefault="004C6FC4" w:rsidP="004C6FC4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444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FCB9C7D" w14:textId="4A3B00D7" w:rsidR="004C6FC4" w:rsidRPr="00A1614C" w:rsidRDefault="004C6FC4" w:rsidP="004C6FC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 packet buffer read used words width. Words=2</w:t>
            </w:r>
            <w:r w:rsidRPr="00A1614C">
              <w:rPr>
                <w:rFonts w:ascii="Arial" w:hAnsi="Arial" w:cs="Arial"/>
                <w:sz w:val="20"/>
                <w:vertAlign w:val="superscript"/>
                <w:lang w:eastAsia="lt-LT"/>
              </w:rPr>
              <w:t>11-1</w:t>
            </w:r>
          </w:p>
        </w:tc>
      </w:tr>
    </w:tbl>
    <w:p w14:paraId="5368CC1E" w14:textId="35428654" w:rsidR="00FE1835" w:rsidRPr="00A1614C" w:rsidRDefault="00FE1835" w:rsidP="00FE1835">
      <w:pPr>
        <w:pStyle w:val="Caption"/>
        <w:keepNext/>
      </w:pPr>
    </w:p>
    <w:p w14:paraId="1D76201F" w14:textId="7D712C11" w:rsidR="00FE1835" w:rsidRPr="00A1614C" w:rsidRDefault="00FE1835" w:rsidP="00FE1835">
      <w:pPr>
        <w:pStyle w:val="Caption"/>
        <w:keepNext/>
      </w:pPr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19</w:t>
      </w:r>
      <w:r w:rsidRPr="00A1614C">
        <w:fldChar w:fldCharType="end"/>
      </w:r>
      <w:r w:rsidR="00941B35" w:rsidRPr="00A1614C">
        <w:t xml:space="preserve"> rxtx_top port description</w:t>
      </w:r>
    </w:p>
    <w:tbl>
      <w:tblPr>
        <w:tblW w:w="9253" w:type="dxa"/>
        <w:tblLook w:val="04A0" w:firstRow="1" w:lastRow="0" w:firstColumn="1" w:lastColumn="0" w:noHBand="0" w:noVBand="1"/>
      </w:tblPr>
      <w:tblGrid>
        <w:gridCol w:w="2977"/>
        <w:gridCol w:w="683"/>
        <w:gridCol w:w="3183"/>
        <w:gridCol w:w="2410"/>
      </w:tblGrid>
      <w:tr w:rsidR="008224CE" w:rsidRPr="00A1614C" w14:paraId="147CC36F" w14:textId="77777777" w:rsidTr="007A7BBB">
        <w:trPr>
          <w:trHeight w:val="270"/>
          <w:tblHeader/>
        </w:trPr>
        <w:tc>
          <w:tcPr>
            <w:tcW w:w="297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6C85D70" w14:textId="77777777" w:rsidR="008224CE" w:rsidRPr="00A1614C" w:rsidRDefault="008224CE" w:rsidP="008224CE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ort</w:t>
            </w:r>
          </w:p>
        </w:tc>
        <w:tc>
          <w:tcPr>
            <w:tcW w:w="683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FB55041" w14:textId="77777777" w:rsidR="008224CE" w:rsidRPr="00A1614C" w:rsidRDefault="008224CE" w:rsidP="008224CE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3183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D49ACB" w14:textId="77777777" w:rsidR="008224CE" w:rsidRPr="00A1614C" w:rsidRDefault="008224CE" w:rsidP="008224CE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Width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C4314AB" w14:textId="77777777" w:rsidR="008224CE" w:rsidRPr="00A1614C" w:rsidRDefault="008224CE" w:rsidP="008224CE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8224CE" w:rsidRPr="00A1614C" w14:paraId="7EA2830A" w14:textId="77777777" w:rsidTr="007A7BBB">
        <w:trPr>
          <w:trHeight w:val="270"/>
        </w:trPr>
        <w:tc>
          <w:tcPr>
            <w:tcW w:w="9253" w:type="dxa"/>
            <w:gridSpan w:val="4"/>
            <w:tcBorders>
              <w:top w:val="double" w:sz="6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11622E9A" w14:textId="77777777" w:rsidR="008224CE" w:rsidRPr="00A1614C" w:rsidRDefault="008224CE" w:rsidP="008224CE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Configuration memory ports     </w:t>
            </w:r>
          </w:p>
        </w:tc>
      </w:tr>
      <w:tr w:rsidR="008224CE" w:rsidRPr="00A1614C" w14:paraId="528F4C2D" w14:textId="77777777" w:rsidTr="007A7BBB">
        <w:trPr>
          <w:trHeight w:val="270"/>
        </w:trPr>
        <w:tc>
          <w:tcPr>
            <w:tcW w:w="2977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8A0035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rom_fpgacfg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36C88C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 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B86DCA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t_FROM_FPGACFG;</w:t>
            </w:r>
          </w:p>
        </w:tc>
        <w:tc>
          <w:tcPr>
            <w:tcW w:w="241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58AA6F" w14:textId="77777777" w:rsidR="008224CE" w:rsidRPr="00A1614C" w:rsidRDefault="008224CE" w:rsidP="008224CE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figuration registers bus</w:t>
            </w:r>
          </w:p>
        </w:tc>
      </w:tr>
      <w:tr w:rsidR="008224CE" w:rsidRPr="00A1614C" w14:paraId="4ADE398B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6A2ABF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o_tstcfg_from_rxtx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F6B768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8E6D856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t_TO_TSTCFG_FROM_RXTX;</w:t>
            </w: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B0646FD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8224CE" w:rsidRPr="00A1614C" w14:paraId="53A43206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5256F9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rom_tstcfg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DF6140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 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A2C970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t_FROM_TSTCFG;</w:t>
            </w:r>
          </w:p>
        </w:tc>
        <w:tc>
          <w:tcPr>
            <w:tcW w:w="241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F16AAD2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8224CE" w:rsidRPr="00A1614C" w14:paraId="2DE881E7" w14:textId="77777777" w:rsidTr="007A7BBB">
        <w:trPr>
          <w:trHeight w:val="255"/>
        </w:trPr>
        <w:tc>
          <w:tcPr>
            <w:tcW w:w="9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5D1FF435" w14:textId="77777777" w:rsidR="008224CE" w:rsidRPr="00A1614C" w:rsidRDefault="008224CE" w:rsidP="008224CE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ath</w:t>
            </w:r>
          </w:p>
        </w:tc>
      </w:tr>
      <w:tr w:rsidR="008224CE" w:rsidRPr="00A1614C" w14:paraId="25B6E79D" w14:textId="77777777" w:rsidTr="007A7BBB">
        <w:trPr>
          <w:trHeight w:val="270"/>
        </w:trPr>
        <w:tc>
          <w:tcPr>
            <w:tcW w:w="2977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CC3CEE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4A5145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 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F1CC9F7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E7CD2FC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interface clock</w:t>
            </w:r>
          </w:p>
        </w:tc>
      </w:tr>
      <w:tr w:rsidR="008224CE" w:rsidRPr="00A1614C" w14:paraId="5B19A860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E0323F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clk_reset_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7F48E46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 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030924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8291A0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interface reset, active low</w:t>
            </w:r>
          </w:p>
        </w:tc>
      </w:tr>
      <w:tr w:rsidR="008224CE" w:rsidRPr="00A1614C" w14:paraId="19C08621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5D5175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pct_loss_flg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0A9C2B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15ECFA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730E4A6" w14:textId="7B145EA2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packet loss flag,  0 - No packet loss,  1 - Packet </w:t>
            </w:r>
            <w:r w:rsidR="002F42D6" w:rsidRPr="00A1614C">
              <w:rPr>
                <w:rFonts w:ascii="Arial" w:hAnsi="Arial" w:cs="Arial"/>
                <w:sz w:val="20"/>
                <w:lang w:eastAsia="lt-LT"/>
              </w:rPr>
              <w:t>lost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8224CE" w:rsidRPr="00A1614C" w14:paraId="5C6AC245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9E660F4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txant_e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22369F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9664A0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9F396D" w14:textId="788BA4F4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transmit flag.  0 - No transmission, 1 - TX is transmitting </w:t>
            </w:r>
            <w:r w:rsidR="002F42D6" w:rsidRPr="00A1614C">
              <w:rPr>
                <w:rFonts w:ascii="Arial" w:hAnsi="Arial" w:cs="Arial"/>
                <w:sz w:val="20"/>
                <w:lang w:eastAsia="lt-LT"/>
              </w:rPr>
              <w:t>samples</w:t>
            </w:r>
            <w:r w:rsidR="002F42D6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8224CE" w:rsidRPr="00A1614C" w14:paraId="028BFAAC" w14:textId="77777777" w:rsidTr="007A7BBB">
        <w:trPr>
          <w:trHeight w:val="255"/>
        </w:trPr>
        <w:tc>
          <w:tcPr>
            <w:tcW w:w="9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06ABA956" w14:textId="77777777" w:rsidR="008224CE" w:rsidRPr="00A1614C" w:rsidRDefault="008224CE" w:rsidP="008224CE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interface data</w:t>
            </w:r>
          </w:p>
        </w:tc>
      </w:tr>
      <w:tr w:rsidR="008224CE" w:rsidRPr="00A1614C" w14:paraId="1DB87218" w14:textId="77777777" w:rsidTr="007A7BBB">
        <w:trPr>
          <w:trHeight w:val="270"/>
        </w:trPr>
        <w:tc>
          <w:tcPr>
            <w:tcW w:w="2977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F1C5553" w14:textId="6B2B563E" w:rsidR="008224CE" w:rsidRPr="00A1614C" w:rsidRDefault="00EF39D6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F39D6">
              <w:rPr>
                <w:rFonts w:ascii="Courier New" w:hAnsi="Courier New" w:cs="Courier New"/>
                <w:sz w:val="20"/>
                <w:lang w:eastAsia="lt-LT"/>
              </w:rPr>
              <w:t>tx_smpl_fifo_wrreq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023DE1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0C9A5C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_IQ_WIDTH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8A890C" w14:textId="685AE017" w:rsidR="008224CE" w:rsidRPr="00A1614C" w:rsidRDefault="006D30C1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Write request</w:t>
            </w:r>
          </w:p>
        </w:tc>
      </w:tr>
      <w:tr w:rsidR="008224CE" w:rsidRPr="00A1614C" w14:paraId="243AB2B0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FDC94D" w14:textId="12BC2CEA" w:rsidR="008224CE" w:rsidRPr="00A1614C" w:rsidRDefault="00EF39D6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F39D6">
              <w:rPr>
                <w:rFonts w:ascii="Courier New" w:hAnsi="Courier New" w:cs="Courier New"/>
                <w:sz w:val="20"/>
                <w:lang w:eastAsia="lt-LT"/>
              </w:rPr>
              <w:t>tx_smpl_fifo_wrfu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206CDB" w14:textId="7F8CA00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="000769B5">
              <w:rPr>
                <w:rFonts w:ascii="Arial" w:hAnsi="Arial" w:cs="Arial"/>
                <w:sz w:val="20"/>
                <w:lang w:eastAsia="lt-LT"/>
              </w:rPr>
              <w:t>in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FCFE40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B2BE48" w14:textId="516EF246" w:rsidR="008224CE" w:rsidRPr="00A1614C" w:rsidRDefault="006D30C1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Write full</w:t>
            </w:r>
            <w:r w:rsidR="008224CE"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EF39D6" w:rsidRPr="00A1614C" w14:paraId="38AFF293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A076B72" w14:textId="2CCEED73" w:rsidR="00EF39D6" w:rsidRPr="00A1614C" w:rsidRDefault="00EF39D6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F39D6">
              <w:rPr>
                <w:rFonts w:ascii="Courier New" w:hAnsi="Courier New" w:cs="Courier New"/>
                <w:sz w:val="20"/>
                <w:lang w:eastAsia="lt-LT"/>
              </w:rPr>
              <w:t>tx_smpl_fifo_wrusedw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9B1D11A" w14:textId="48C3081B" w:rsidR="00EF39D6" w:rsidRPr="00A1614C" w:rsidRDefault="00EC165D" w:rsidP="00EC165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5AFA05F" w14:textId="62ADD58D" w:rsidR="00EF39D6" w:rsidRPr="00A1614C" w:rsidRDefault="00CF112F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CF112F">
              <w:rPr>
                <w:rFonts w:ascii="Arial" w:hAnsi="Arial" w:cs="Arial"/>
                <w:sz w:val="20"/>
                <w:lang w:eastAsia="lt-LT"/>
              </w:rPr>
              <w:t>TX_SMPL_FIFO_WRUSEDW_W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DA832C0" w14:textId="6267DBBB" w:rsidR="00EF39D6" w:rsidRPr="00A1614C" w:rsidRDefault="006D30C1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Write used words</w:t>
            </w:r>
          </w:p>
        </w:tc>
      </w:tr>
      <w:tr w:rsidR="00EF39D6" w:rsidRPr="00A1614C" w14:paraId="2EACA6FC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2F11374" w14:textId="0EEAF7FB" w:rsidR="00EF39D6" w:rsidRPr="00A1614C" w:rsidRDefault="00EF39D6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F39D6">
              <w:rPr>
                <w:rFonts w:ascii="Courier New" w:hAnsi="Courier New" w:cs="Courier New"/>
                <w:sz w:val="20"/>
                <w:lang w:eastAsia="lt-LT"/>
              </w:rPr>
              <w:t>tx_smpl_fifo_dat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583FB31" w14:textId="6CDCEDBD" w:rsidR="00EF39D6" w:rsidRPr="00A1614C" w:rsidRDefault="00EC165D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3486D86" w14:textId="7FE33DD4" w:rsidR="00EF39D6" w:rsidRPr="00A1614C" w:rsidRDefault="00CF112F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C9EAF02" w14:textId="30139C79" w:rsidR="00EF39D6" w:rsidRPr="00A1614C" w:rsidRDefault="006D30C1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Write data</w:t>
            </w:r>
          </w:p>
        </w:tc>
      </w:tr>
      <w:tr w:rsidR="008224CE" w:rsidRPr="00A1614C" w14:paraId="5F8E4467" w14:textId="77777777" w:rsidTr="007A7BBB">
        <w:trPr>
          <w:trHeight w:val="255"/>
        </w:trPr>
        <w:tc>
          <w:tcPr>
            <w:tcW w:w="9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7AE5DE4E" w14:textId="77777777" w:rsidR="008224CE" w:rsidRPr="00A1614C" w:rsidRDefault="008224CE" w:rsidP="008224CE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FIFO read ports</w:t>
            </w:r>
          </w:p>
        </w:tc>
      </w:tr>
      <w:tr w:rsidR="008224CE" w:rsidRPr="00A1614C" w14:paraId="4D73E2A5" w14:textId="77777777" w:rsidTr="007A7BBB">
        <w:trPr>
          <w:trHeight w:val="270"/>
        </w:trPr>
        <w:tc>
          <w:tcPr>
            <w:tcW w:w="2977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E31D2D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in_pct_reset_n_req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E3278D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71551F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DB3458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acket buffer reset request, active low</w:t>
            </w:r>
          </w:p>
        </w:tc>
      </w:tr>
      <w:tr w:rsidR="008224CE" w:rsidRPr="00A1614C" w14:paraId="42803095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CAA323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in_pct_rdreq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5E175B2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6CEA6F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6A63B7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acket buffer read request</w:t>
            </w:r>
          </w:p>
        </w:tc>
      </w:tr>
      <w:tr w:rsidR="008224CE" w:rsidRPr="00A1614C" w14:paraId="06F083D4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D49A72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in_pct_dat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35EAD8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 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7F3BBC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_IN_PCT_DATA_W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2357EB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acket buffer read data</w:t>
            </w:r>
          </w:p>
        </w:tc>
      </w:tr>
      <w:tr w:rsidR="008224CE" w:rsidRPr="00A1614C" w14:paraId="5C082C6D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FE0AFF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lastRenderedPageBreak/>
              <w:t>tx_in_pct_rdempty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F8AE34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 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3FEB5E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D352CE5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acket buffer read empty</w:t>
            </w:r>
          </w:p>
        </w:tc>
      </w:tr>
      <w:tr w:rsidR="008224CE" w:rsidRPr="00A1614C" w14:paraId="79C4C8BF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9D2644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tx_in_pct_rdusedw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D1E248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 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E2CD5A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_IN_PCT_RDUSEDW_W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ECF6CD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acket buffer read used words</w:t>
            </w:r>
          </w:p>
        </w:tc>
      </w:tr>
      <w:tr w:rsidR="008224CE" w:rsidRPr="00A1614C" w14:paraId="4155E591" w14:textId="77777777" w:rsidTr="007A7BBB">
        <w:trPr>
          <w:trHeight w:val="255"/>
        </w:trPr>
        <w:tc>
          <w:tcPr>
            <w:tcW w:w="9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0D564306" w14:textId="46E200B4" w:rsidR="008224CE" w:rsidRPr="00A1614C" w:rsidRDefault="00C337CE" w:rsidP="008224CE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C337CE">
              <w:rPr>
                <w:rFonts w:ascii="Arial" w:hAnsi="Arial" w:cs="Arial"/>
                <w:sz w:val="20"/>
                <w:lang w:eastAsia="lt-LT"/>
              </w:rPr>
              <w:t>TX FIFO read ports</w:t>
            </w:r>
          </w:p>
        </w:tc>
      </w:tr>
      <w:tr w:rsidR="008224CE" w:rsidRPr="00A1614C" w14:paraId="55B87262" w14:textId="77777777" w:rsidTr="007A7BBB">
        <w:trPr>
          <w:trHeight w:val="270"/>
        </w:trPr>
        <w:tc>
          <w:tcPr>
            <w:tcW w:w="2977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54C1D9" w14:textId="43CF689E" w:rsidR="008224CE" w:rsidRPr="00A1614C" w:rsidRDefault="00FE73CF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E73CF">
              <w:rPr>
                <w:rFonts w:ascii="Courier New" w:hAnsi="Courier New" w:cs="Courier New"/>
                <w:sz w:val="20"/>
                <w:lang w:eastAsia="lt-LT"/>
              </w:rPr>
              <w:t>tx_in_pct_reset_n_req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9D50F7" w14:textId="1F37E189" w:rsidR="008224CE" w:rsidRPr="00A1614C" w:rsidRDefault="00306098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37D0E0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54DD3E" w14:textId="54FD2976" w:rsidR="008224CE" w:rsidRPr="00A1614C" w:rsidRDefault="005E443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packet</w:t>
            </w:r>
            <w:r w:rsidR="009D13DF">
              <w:rPr>
                <w:rFonts w:ascii="Arial" w:hAnsi="Arial" w:cs="Arial"/>
                <w:sz w:val="20"/>
                <w:lang w:eastAsia="lt-LT"/>
              </w:rPr>
              <w:t xml:space="preserve"> FIFO reset reque</w:t>
            </w:r>
            <w:r w:rsidR="00715CB2">
              <w:rPr>
                <w:rFonts w:ascii="Arial" w:hAnsi="Arial" w:cs="Arial"/>
                <w:sz w:val="20"/>
                <w:lang w:eastAsia="lt-LT"/>
              </w:rPr>
              <w:t>st.</w:t>
            </w:r>
          </w:p>
        </w:tc>
      </w:tr>
      <w:tr w:rsidR="008224CE" w:rsidRPr="00A1614C" w14:paraId="0E6302FD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08F1CB" w14:textId="197F8D54" w:rsidR="008224CE" w:rsidRPr="00A1614C" w:rsidRDefault="00ED33C8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D33C8">
              <w:rPr>
                <w:rFonts w:ascii="Courier New" w:hAnsi="Courier New" w:cs="Courier New"/>
                <w:sz w:val="20"/>
                <w:lang w:eastAsia="lt-LT"/>
              </w:rPr>
              <w:t>tx_in_pct_rdreq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30CA92" w14:textId="65224795" w:rsidR="008224CE" w:rsidRPr="00A1614C" w:rsidRDefault="00306098" w:rsidP="00A00370">
            <w:pPr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  <w:r w:rsidR="008224CE" w:rsidRPr="00A1614C">
              <w:rPr>
                <w:rFonts w:ascii="Arial" w:hAnsi="Arial" w:cs="Arial"/>
                <w:sz w:val="20"/>
                <w:lang w:eastAsia="lt-LT"/>
              </w:rPr>
              <w:t xml:space="preserve"> 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D80400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1E6059" w14:textId="5EFFBB94" w:rsidR="008224CE" w:rsidRPr="00A1614C" w:rsidRDefault="00715CB2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packet FIFO read request.</w:t>
            </w:r>
          </w:p>
        </w:tc>
      </w:tr>
      <w:tr w:rsidR="007339F4" w:rsidRPr="00A1614C" w14:paraId="7F677214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7D27AC9" w14:textId="29AABF0E" w:rsidR="007339F4" w:rsidRPr="00ED33C8" w:rsidRDefault="007339F4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339F4">
              <w:rPr>
                <w:rFonts w:ascii="Courier New" w:hAnsi="Courier New" w:cs="Courier New"/>
                <w:sz w:val="20"/>
                <w:lang w:eastAsia="lt-LT"/>
              </w:rPr>
              <w:t>tx_in_pct_dat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0BD56D8" w14:textId="1FF9C323" w:rsidR="007339F4" w:rsidRPr="00A1614C" w:rsidRDefault="00306098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AB996E7" w14:textId="71CD7065" w:rsidR="007339F4" w:rsidRPr="00A1614C" w:rsidRDefault="00372DCD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372DCD">
              <w:rPr>
                <w:rFonts w:ascii="Arial" w:hAnsi="Arial" w:cs="Arial"/>
                <w:sz w:val="20"/>
                <w:lang w:eastAsia="lt-LT"/>
              </w:rPr>
              <w:t>TX_IN_PCT_DATA_W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CDEEE44" w14:textId="036EA18A" w:rsidR="007339F4" w:rsidRPr="00A1614C" w:rsidRDefault="00CB3C4F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packet FIFO read data request.</w:t>
            </w:r>
          </w:p>
        </w:tc>
      </w:tr>
      <w:tr w:rsidR="007339F4" w:rsidRPr="00A1614C" w14:paraId="77E2B016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A6BBD1D" w14:textId="7D927F60" w:rsidR="007339F4" w:rsidRPr="00ED33C8" w:rsidRDefault="007339F4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339F4">
              <w:rPr>
                <w:rFonts w:ascii="Courier New" w:hAnsi="Courier New" w:cs="Courier New"/>
                <w:sz w:val="20"/>
                <w:lang w:eastAsia="lt-LT"/>
              </w:rPr>
              <w:t>tx_in_pct_rdempty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242B05E" w14:textId="1AA9CB0A" w:rsidR="007339F4" w:rsidRPr="00A1614C" w:rsidRDefault="00306098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374CDC8" w14:textId="5B0848A6" w:rsidR="007339F4" w:rsidRPr="00A1614C" w:rsidRDefault="00372DCD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3073E01" w14:textId="46825219" w:rsidR="007339F4" w:rsidRPr="00A1614C" w:rsidRDefault="00CF3A2C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packet FIFO read empty.</w:t>
            </w:r>
          </w:p>
        </w:tc>
      </w:tr>
      <w:tr w:rsidR="008224CE" w:rsidRPr="00A1614C" w14:paraId="528C3E34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776506C" w14:textId="71AFB0B9" w:rsidR="008224CE" w:rsidRPr="00A1614C" w:rsidRDefault="007339F4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339F4">
              <w:rPr>
                <w:rFonts w:ascii="Courier New" w:hAnsi="Courier New" w:cs="Courier New"/>
                <w:sz w:val="20"/>
                <w:lang w:eastAsia="lt-LT"/>
              </w:rPr>
              <w:t>tx_in_pct_rdusedw</w:t>
            </w:r>
            <w:r>
              <w:rPr>
                <w:rFonts w:ascii="Courier New" w:hAnsi="Courier New" w:cs="Courier New"/>
                <w:sz w:val="20"/>
                <w:lang w:eastAsia="lt-LT"/>
              </w:rPr>
              <w:t>s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F7EEAA" w14:textId="6F2109AD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out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8BC8C6" w14:textId="5541DEAC" w:rsidR="008224CE" w:rsidRPr="00A1614C" w:rsidRDefault="00372DCD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372DCD">
              <w:rPr>
                <w:rFonts w:ascii="Arial" w:hAnsi="Arial" w:cs="Arial"/>
                <w:sz w:val="20"/>
                <w:lang w:eastAsia="lt-LT"/>
              </w:rPr>
              <w:t>TX_IN_PCT_RDUSEDW_W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A225AD" w14:textId="245F18A4" w:rsidR="008224CE" w:rsidRPr="00A1614C" w:rsidRDefault="00B109F7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packet FIFO read used words.</w:t>
            </w:r>
          </w:p>
        </w:tc>
      </w:tr>
      <w:tr w:rsidR="008224CE" w:rsidRPr="00A1614C" w14:paraId="761AF169" w14:textId="77777777" w:rsidTr="007A7BBB">
        <w:trPr>
          <w:trHeight w:val="255"/>
        </w:trPr>
        <w:tc>
          <w:tcPr>
            <w:tcW w:w="9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2D6AD285" w14:textId="77777777" w:rsidR="008224CE" w:rsidRPr="00A1614C" w:rsidRDefault="008224CE" w:rsidP="008224CE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 path</w:t>
            </w:r>
          </w:p>
        </w:tc>
      </w:tr>
      <w:tr w:rsidR="008224CE" w:rsidRPr="00A1614C" w14:paraId="051FB66D" w14:textId="77777777" w:rsidTr="007A7BBB">
        <w:trPr>
          <w:trHeight w:val="270"/>
        </w:trPr>
        <w:tc>
          <w:tcPr>
            <w:tcW w:w="2977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AC32B9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x_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229423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 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99CDA6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7731600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 interface clock</w:t>
            </w:r>
          </w:p>
        </w:tc>
      </w:tr>
      <w:tr w:rsidR="008224CE" w:rsidRPr="00A1614C" w14:paraId="20C4ADDA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A629F6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x_clk_reset_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A48097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 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E62E95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B95E6D0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 interface reset, active low</w:t>
            </w:r>
          </w:p>
        </w:tc>
      </w:tr>
      <w:tr w:rsidR="008224CE" w:rsidRPr="00A1614C" w14:paraId="3CF05726" w14:textId="77777777" w:rsidTr="007A7BBB">
        <w:trPr>
          <w:trHeight w:val="255"/>
        </w:trPr>
        <w:tc>
          <w:tcPr>
            <w:tcW w:w="9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344E5A70" w14:textId="65278DB0" w:rsidR="008224CE" w:rsidRPr="00A1614C" w:rsidRDefault="007A7BBB" w:rsidP="008224CE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7A7BBB">
              <w:rPr>
                <w:rFonts w:ascii="Arial" w:hAnsi="Arial" w:cs="Arial"/>
                <w:sz w:val="20"/>
                <w:lang w:eastAsia="lt-LT"/>
              </w:rPr>
              <w:t>RX Sample FIFO ports</w:t>
            </w:r>
          </w:p>
        </w:tc>
      </w:tr>
      <w:tr w:rsidR="008224CE" w:rsidRPr="00A1614C" w14:paraId="66AA7FB5" w14:textId="77777777" w:rsidTr="002D311D">
        <w:trPr>
          <w:trHeight w:val="270"/>
        </w:trPr>
        <w:tc>
          <w:tcPr>
            <w:tcW w:w="297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4C2C30" w14:textId="69C7381E" w:rsidR="008224CE" w:rsidRPr="00A1614C" w:rsidRDefault="00A45C41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45C41">
              <w:rPr>
                <w:rFonts w:ascii="Courier New" w:hAnsi="Courier New" w:cs="Courier New"/>
                <w:sz w:val="20"/>
                <w:lang w:eastAsia="lt-LT"/>
              </w:rPr>
              <w:t>rx_smpl_fifo_wrreq</w:t>
            </w:r>
          </w:p>
        </w:tc>
        <w:tc>
          <w:tcPr>
            <w:tcW w:w="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8100B" w14:textId="766E3449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in     </w:t>
            </w:r>
          </w:p>
        </w:tc>
        <w:tc>
          <w:tcPr>
            <w:tcW w:w="318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9C5156" w14:textId="6889DA03" w:rsidR="008224CE" w:rsidRPr="00A1614C" w:rsidRDefault="0015092F" w:rsidP="004E592B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E913D3" w14:textId="588C43EC" w:rsidR="008224CE" w:rsidRPr="00A1614C" w:rsidRDefault="004E592B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X sample FIFO write request</w:t>
            </w:r>
            <w:r w:rsidR="00047171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A45C41" w:rsidRPr="00A1614C" w14:paraId="46B8FE83" w14:textId="77777777" w:rsidTr="002D311D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49E57BD" w14:textId="20243028" w:rsidR="00A45C41" w:rsidRPr="00A45C41" w:rsidRDefault="00A45C41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45C41">
              <w:rPr>
                <w:rFonts w:ascii="Courier New" w:hAnsi="Courier New" w:cs="Courier New"/>
                <w:sz w:val="20"/>
                <w:lang w:eastAsia="lt-LT"/>
              </w:rPr>
              <w:t>rx_smpl_fifo_data</w:t>
            </w:r>
          </w:p>
        </w:tc>
        <w:tc>
          <w:tcPr>
            <w:tcW w:w="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98F235" w14:textId="45BE8047" w:rsidR="00A45C41" w:rsidRPr="00A1614C" w:rsidRDefault="002D311D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318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B90C187" w14:textId="38A1352F" w:rsidR="00A45C41" w:rsidRPr="00A1614C" w:rsidRDefault="004E592B" w:rsidP="004E592B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4E592B">
              <w:rPr>
                <w:rFonts w:ascii="Arial" w:hAnsi="Arial" w:cs="Arial"/>
                <w:sz w:val="20"/>
                <w:lang w:eastAsia="lt-LT"/>
              </w:rPr>
              <w:t>RX_IQ_WIDTH*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B5D55FE" w14:textId="5FFC1204" w:rsidR="00A45C41" w:rsidRPr="00A1614C" w:rsidRDefault="00047171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X sample FIFO write data.</w:t>
            </w:r>
          </w:p>
        </w:tc>
      </w:tr>
      <w:tr w:rsidR="008224CE" w:rsidRPr="00A1614C" w14:paraId="0F401DCB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F23EE9" w14:textId="005CEB31" w:rsidR="008224CE" w:rsidRPr="00A1614C" w:rsidRDefault="00A45C41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45C41">
              <w:rPr>
                <w:rFonts w:ascii="Courier New" w:hAnsi="Courier New" w:cs="Courier New"/>
                <w:sz w:val="20"/>
                <w:lang w:eastAsia="lt-LT"/>
              </w:rPr>
              <w:t>rx_smpl_fifo_wrfu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449A9" w14:textId="3F03234E" w:rsidR="008224CE" w:rsidRPr="00A1614C" w:rsidRDefault="002D311D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  <w:r w:rsidR="008224CE" w:rsidRPr="00A1614C">
              <w:rPr>
                <w:rFonts w:ascii="Arial" w:hAnsi="Arial" w:cs="Arial"/>
                <w:sz w:val="20"/>
                <w:lang w:eastAsia="lt-LT"/>
              </w:rPr>
              <w:t xml:space="preserve">   </w:t>
            </w:r>
          </w:p>
        </w:tc>
        <w:tc>
          <w:tcPr>
            <w:tcW w:w="318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76AAA25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0E0770" w14:textId="76432C2C" w:rsidR="008224CE" w:rsidRPr="00A1614C" w:rsidRDefault="00ED13F7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X sample FIFO write full.</w:t>
            </w:r>
          </w:p>
        </w:tc>
      </w:tr>
      <w:tr w:rsidR="008224CE" w:rsidRPr="00A1614C" w14:paraId="55CB19D4" w14:textId="77777777" w:rsidTr="007A7BBB">
        <w:trPr>
          <w:trHeight w:val="255"/>
        </w:trPr>
        <w:tc>
          <w:tcPr>
            <w:tcW w:w="9253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29C3C0E0" w14:textId="1D2D364C" w:rsidR="008224CE" w:rsidRPr="00A1614C" w:rsidRDefault="00672EBD" w:rsidP="008224CE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672EBD">
              <w:rPr>
                <w:rFonts w:ascii="Arial" w:hAnsi="Arial" w:cs="Arial"/>
                <w:sz w:val="20"/>
                <w:lang w:eastAsia="lt-LT"/>
              </w:rPr>
              <w:t>RX Packet FIFO ports</w:t>
            </w:r>
          </w:p>
        </w:tc>
      </w:tr>
      <w:tr w:rsidR="008224CE" w:rsidRPr="00A1614C" w14:paraId="262B2285" w14:textId="77777777" w:rsidTr="007A7BBB">
        <w:trPr>
          <w:trHeight w:val="270"/>
        </w:trPr>
        <w:tc>
          <w:tcPr>
            <w:tcW w:w="2977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AACCA7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x_pct_fifo_aclrn_req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7A1F6D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145CB4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3569DE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 packet buffer reset request, active low</w:t>
            </w:r>
          </w:p>
        </w:tc>
      </w:tr>
      <w:tr w:rsidR="008224CE" w:rsidRPr="00A1614C" w14:paraId="252C4866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D81CFC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x_pct_fifo_wusedw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DCD321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 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9C5BD3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_PCT_BUFF_WRUSEDW_W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7B8865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 packet buffer write used words</w:t>
            </w:r>
          </w:p>
        </w:tc>
      </w:tr>
      <w:tr w:rsidR="008224CE" w:rsidRPr="00A1614C" w14:paraId="0BB9C382" w14:textId="77777777" w:rsidTr="007A7BBB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E227A4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x_pct_fifo_wrreq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1791B6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3DCE1E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1932AC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 packet buffer write request</w:t>
            </w:r>
          </w:p>
        </w:tc>
      </w:tr>
      <w:tr w:rsidR="008224CE" w:rsidRPr="00A1614C" w14:paraId="608E4323" w14:textId="77777777" w:rsidTr="00466A4F">
        <w:trPr>
          <w:trHeight w:val="270"/>
        </w:trPr>
        <w:tc>
          <w:tcPr>
            <w:tcW w:w="297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8E0F97" w14:textId="77777777" w:rsidR="008224CE" w:rsidRPr="00A1614C" w:rsidRDefault="008224CE" w:rsidP="00822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x_pct_fifo_wdat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4F90AFF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    </w:t>
            </w:r>
          </w:p>
        </w:tc>
        <w:tc>
          <w:tcPr>
            <w:tcW w:w="31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2784EC" w14:textId="77777777" w:rsidR="008224CE" w:rsidRPr="00A1614C" w:rsidRDefault="008224CE" w:rsidP="00822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23129F" w14:textId="77777777" w:rsidR="008224CE" w:rsidRPr="00A1614C" w:rsidRDefault="008224CE" w:rsidP="00822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 packet buffer write data</w:t>
            </w:r>
          </w:p>
        </w:tc>
      </w:tr>
    </w:tbl>
    <w:p w14:paraId="1AEFE4AB" w14:textId="09AD8FD0" w:rsidR="00956F29" w:rsidRPr="00A1614C" w:rsidRDefault="00956F29" w:rsidP="00484BE5"/>
    <w:p w14:paraId="6272D81B" w14:textId="77777777" w:rsidR="00FE1835" w:rsidRPr="00A1614C" w:rsidRDefault="00FE1835" w:rsidP="00484BE5"/>
    <w:p w14:paraId="7A6A98CA" w14:textId="013227BD" w:rsidR="00FE46C3" w:rsidRPr="00A1614C" w:rsidRDefault="00FE46C3" w:rsidP="00FE46C3">
      <w:pPr>
        <w:pStyle w:val="Heading3"/>
        <w:rPr>
          <w:lang w:val="en-GB"/>
        </w:rPr>
      </w:pPr>
      <w:bookmarkStart w:id="58" w:name="_Ref517098627"/>
      <w:bookmarkStart w:id="59" w:name="_Toc519152738"/>
      <w:r w:rsidRPr="00A1614C">
        <w:rPr>
          <w:lang w:val="en-GB"/>
        </w:rPr>
        <w:t>Receive interface – rx_path_top</w:t>
      </w:r>
      <w:bookmarkEnd w:id="58"/>
      <w:bookmarkEnd w:id="59"/>
    </w:p>
    <w:p w14:paraId="7C2B2F7C" w14:textId="77777777" w:rsidR="002331CA" w:rsidRPr="00A1614C" w:rsidRDefault="002331CA" w:rsidP="002331CA">
      <w:pPr>
        <w:rPr>
          <w:lang w:eastAsia="x-none"/>
        </w:rPr>
      </w:pPr>
    </w:p>
    <w:p w14:paraId="407837A0" w14:textId="2EEB5F62" w:rsidR="00D36E8B" w:rsidRPr="00A1614C" w:rsidRDefault="008D42ED" w:rsidP="002331CA">
      <w:r w:rsidRPr="00A1614C">
        <w:t xml:space="preserve">Once rx_path_top </w:t>
      </w:r>
      <w:r w:rsidR="001D617A" w:rsidRPr="00A1614C">
        <w:rPr>
          <w:b/>
        </w:rPr>
        <w:fldChar w:fldCharType="begin"/>
      </w:r>
      <w:r w:rsidR="001D617A" w:rsidRPr="00A1614C">
        <w:rPr>
          <w:b/>
        </w:rPr>
        <w:instrText xml:space="preserve"> REF _Ref517163798 \h  \* MERGEFORMAT </w:instrText>
      </w:r>
      <w:r w:rsidR="001D617A" w:rsidRPr="00A1614C">
        <w:rPr>
          <w:b/>
        </w:rPr>
      </w:r>
      <w:r w:rsidR="001D617A" w:rsidRPr="00A1614C">
        <w:rPr>
          <w:b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6</w:t>
      </w:r>
      <w:r w:rsidR="001D617A" w:rsidRPr="00A1614C">
        <w:rPr>
          <w:b/>
        </w:rPr>
        <w:fldChar w:fldCharType="end"/>
      </w:r>
      <w:r w:rsidR="001D617A" w:rsidRPr="00A1614C">
        <w:t xml:space="preserve"> </w:t>
      </w:r>
      <w:r w:rsidRPr="00A1614C">
        <w:t xml:space="preserve">is enabled diq2fifo and data2packets modules starts continuously packing IQ samples into 4kB packets. For packet structure see </w:t>
      </w:r>
      <w:hyperlink r:id="rId22" w:history="1">
        <w:r w:rsidRPr="00A1614C">
          <w:rPr>
            <w:rStyle w:val="Hyperlink"/>
          </w:rPr>
          <w:t>Stream protocol</w:t>
        </w:r>
      </w:hyperlink>
      <w:r w:rsidRPr="00A1614C">
        <w:t xml:space="preserve"> document.  </w:t>
      </w:r>
    </w:p>
    <w:p w14:paraId="561C5453" w14:textId="77777777" w:rsidR="00D36E8B" w:rsidRPr="00A1614C" w:rsidRDefault="00D36E8B" w:rsidP="002331CA"/>
    <w:p w14:paraId="660FF211" w14:textId="2BD48CD2" w:rsidR="002331CA" w:rsidRPr="00A1614C" w:rsidRDefault="008D42ED" w:rsidP="002331CA">
      <w:r w:rsidRPr="00A1614C">
        <w:t xml:space="preserve">Packets are written to 16kB </w:t>
      </w:r>
      <w:r w:rsidR="00DF0E8C" w:rsidRPr="00A1614C">
        <w:t>F2H_S0</w:t>
      </w:r>
      <w:r w:rsidRPr="00A1614C">
        <w:t xml:space="preserve"> FIFO buffer to maintain continuous data flow in short periods when </w:t>
      </w:r>
      <w:r w:rsidR="00803DD2" w:rsidRPr="00A1614C">
        <w:t>PCIe</w:t>
      </w:r>
      <w:r w:rsidRPr="00A1614C">
        <w:t xml:space="preserve"> </w:t>
      </w:r>
      <w:r w:rsidR="00D41F43" w:rsidRPr="00A1614C">
        <w:t>host</w:t>
      </w:r>
      <w:r w:rsidRPr="00A1614C">
        <w:t xml:space="preserve"> cannot accept data. If </w:t>
      </w:r>
      <w:r w:rsidR="00803DD2" w:rsidRPr="00A1614C">
        <w:t>PCIe</w:t>
      </w:r>
      <w:r w:rsidRPr="00A1614C">
        <w:t xml:space="preserve"> </w:t>
      </w:r>
      <w:r w:rsidR="00D41F43" w:rsidRPr="00A1614C">
        <w:t xml:space="preserve">host </w:t>
      </w:r>
      <w:r w:rsidRPr="00A1614C">
        <w:t xml:space="preserve">halts data transfer for longer time period and </w:t>
      </w:r>
      <w:r w:rsidR="00215EE8">
        <w:t>four</w:t>
      </w:r>
      <w:r w:rsidRPr="00A1614C">
        <w:t xml:space="preserve"> packets are buffered into </w:t>
      </w:r>
      <w:r w:rsidR="00132671">
        <w:t>16</w:t>
      </w:r>
      <w:r w:rsidRPr="00A1614C">
        <w:t xml:space="preserve">kB buffer, FIFO full condition arises and other packets are dropped. </w:t>
      </w:r>
      <w:r w:rsidR="00D41F43" w:rsidRPr="00A1614C">
        <w:t xml:space="preserve">When host starts to receive data after FIFO full condition, host should expect to receive those </w:t>
      </w:r>
      <w:r w:rsidR="00D87487" w:rsidRPr="00A1614C">
        <w:t>two</w:t>
      </w:r>
      <w:r w:rsidR="00D41F43" w:rsidRPr="00A1614C">
        <w:t xml:space="preserve"> </w:t>
      </w:r>
      <w:r w:rsidR="0022289F">
        <w:t>four</w:t>
      </w:r>
      <w:r w:rsidR="00D41F43" w:rsidRPr="00A1614C">
        <w:t xml:space="preserve"> packets. </w:t>
      </w:r>
    </w:p>
    <w:p w14:paraId="600FD10A" w14:textId="59D34F76" w:rsidR="004D2050" w:rsidRPr="00A1614C" w:rsidRDefault="004D2050" w:rsidP="002331CA"/>
    <w:p w14:paraId="3524F650" w14:textId="4166021F" w:rsidR="00BF1598" w:rsidRPr="00A1614C" w:rsidRDefault="004D2050" w:rsidP="004D2050">
      <w:r w:rsidRPr="00A1614C">
        <w:lastRenderedPageBreak/>
        <w:t xml:space="preserve">Module rx_path_top provides </w:t>
      </w:r>
      <w:r w:rsidR="00D41F43" w:rsidRPr="00A1614C">
        <w:t xml:space="preserve">two </w:t>
      </w:r>
      <w:r w:rsidR="0025372C" w:rsidRPr="00A1614C">
        <w:t xml:space="preserve">64bit </w:t>
      </w:r>
      <w:r w:rsidRPr="00A1614C">
        <w:t>sample counter</w:t>
      </w:r>
      <w:r w:rsidR="00D41F43" w:rsidRPr="00A1614C">
        <w:t>s. One</w:t>
      </w:r>
      <w:r w:rsidR="00205DBB" w:rsidRPr="00A1614C">
        <w:t xml:space="preserve"> </w:t>
      </w:r>
      <w:r w:rsidR="00D41F43" w:rsidRPr="00A1614C">
        <w:t>is</w:t>
      </w:r>
      <w:r w:rsidRPr="00A1614C">
        <w:t xml:space="preserve"> for TX logic – tx_path_top. TX logic uses this counter to synchronize </w:t>
      </w:r>
      <w:r w:rsidR="00A97B3D" w:rsidRPr="00A1614C">
        <w:t xml:space="preserve">transmitted </w:t>
      </w:r>
      <w:r w:rsidRPr="00A1614C">
        <w:t xml:space="preserve">LMS_DQ1 samples </w:t>
      </w:r>
      <w:r w:rsidR="00861055" w:rsidRPr="00A1614C">
        <w:t>with</w:t>
      </w:r>
      <w:r w:rsidRPr="00A1614C">
        <w:t xml:space="preserve"> </w:t>
      </w:r>
      <w:r w:rsidR="00AC7F27" w:rsidRPr="00A1614C">
        <w:t xml:space="preserve">received </w:t>
      </w:r>
      <w:r w:rsidRPr="00A1614C">
        <w:t>LMS_DIQ2 samples.</w:t>
      </w:r>
      <w:r w:rsidR="00D41F43" w:rsidRPr="00A1614C">
        <w:t xml:space="preserve"> </w:t>
      </w:r>
      <w:r w:rsidR="00BF1598" w:rsidRPr="00A1614C">
        <w:t>Other is used for LMS_DI2 samples packing into 4kB packets.</w:t>
      </w:r>
    </w:p>
    <w:p w14:paraId="2FAADE74" w14:textId="77777777" w:rsidR="00BF1598" w:rsidRPr="00A1614C" w:rsidRDefault="00BF1598" w:rsidP="004D2050"/>
    <w:p w14:paraId="270F6B15" w14:textId="7F36A310" w:rsidR="00BF1598" w:rsidRPr="00A1614C" w:rsidRDefault="00046CA5" w:rsidP="004D2050">
      <w:r w:rsidRPr="00A1614C">
        <w:t xml:space="preserve">When rx_path_top is enabled diq2fifo module starts to collect IQ samples from LMS_DIQ2 bus, </w:t>
      </w:r>
      <w:r w:rsidR="005B7765" w:rsidRPr="00A1614C">
        <w:t xml:space="preserve">collected </w:t>
      </w:r>
      <w:r w:rsidRPr="00A1614C">
        <w:t xml:space="preserve">samples </w:t>
      </w:r>
      <w:r w:rsidR="005B7765" w:rsidRPr="00A1614C">
        <w:t xml:space="preserve">are written </w:t>
      </w:r>
      <w:r w:rsidRPr="00A1614C">
        <w:t xml:space="preserve">to FIFO buffer and </w:t>
      </w:r>
      <w:r w:rsidR="003546D6" w:rsidRPr="00A1614C">
        <w:t xml:space="preserve">each write </w:t>
      </w:r>
      <w:r w:rsidRPr="00A1614C">
        <w:t xml:space="preserve">enables smpl_cnt:inst4 module to increase its counter value.  This means that counter value increases in same continuous rate as IQ sample rate. </w:t>
      </w:r>
    </w:p>
    <w:p w14:paraId="2E1C9EB8" w14:textId="77777777" w:rsidR="00BF1598" w:rsidRPr="00A1614C" w:rsidRDefault="00BF1598" w:rsidP="004D2050"/>
    <w:p w14:paraId="08934FBD" w14:textId="7ABF839A" w:rsidR="00046CA5" w:rsidRPr="00A1614C" w:rsidRDefault="005B7765" w:rsidP="004D2050">
      <w:r w:rsidRPr="00A1614C">
        <w:t>M</w:t>
      </w:r>
      <w:r w:rsidR="00046CA5" w:rsidRPr="00A1614C">
        <w:t>odule smpl_cnt:inst3 is used for LMS_DI</w:t>
      </w:r>
      <w:r w:rsidR="007F02CF" w:rsidRPr="00A1614C">
        <w:t>Q</w:t>
      </w:r>
      <w:r w:rsidR="00046CA5" w:rsidRPr="00A1614C">
        <w:t xml:space="preserve">2 samples packing into 4kB packets. </w:t>
      </w:r>
      <w:r w:rsidR="00BF1598" w:rsidRPr="00A1614C">
        <w:t>Module data2packets reads IQ samples in bursts from FIFO buffer</w:t>
      </w:r>
      <w:r w:rsidRPr="00A1614C">
        <w:t>, each read enables smpl_cnt:inst3 module to increase its counter value. One read burst fills one 4kB packet and t</w:t>
      </w:r>
      <w:r w:rsidR="00BF1598" w:rsidRPr="00A1614C">
        <w:t>here are some idle cycles between bursts</w:t>
      </w:r>
      <w:r w:rsidRPr="00A1614C">
        <w:t xml:space="preserve">. </w:t>
      </w:r>
      <w:r w:rsidR="00BF1598" w:rsidRPr="00A1614C">
        <w:t xml:space="preserve"> </w:t>
      </w:r>
    </w:p>
    <w:p w14:paraId="1A9C521D" w14:textId="77777777" w:rsidR="004D2050" w:rsidRPr="00A1614C" w:rsidRDefault="004D2050" w:rsidP="002331CA"/>
    <w:p w14:paraId="4620E07A" w14:textId="4674DA19" w:rsidR="00E15550" w:rsidRPr="00A1614C" w:rsidRDefault="0085629D" w:rsidP="00D41F43">
      <w:pPr>
        <w:keepNext/>
        <w:jc w:val="center"/>
      </w:pPr>
      <w:r>
        <w:object w:dxaOrig="7110" w:dyaOrig="4576" w14:anchorId="554B57D1">
          <v:shape id="_x0000_i1030" type="#_x0000_t75" style="width:355.5pt;height:229pt" o:ole="">
            <v:imagedata r:id="rId23" o:title=""/>
          </v:shape>
          <o:OLEObject Type="Embed" ProgID="Visio.Drawing.15" ShapeID="_x0000_i1030" DrawAspect="Content" ObjectID="_1606895227" r:id="rId24"/>
        </w:object>
      </w:r>
    </w:p>
    <w:p w14:paraId="24506590" w14:textId="49CF49E0" w:rsidR="006C22C5" w:rsidRPr="00A1614C" w:rsidRDefault="00E15550" w:rsidP="00D41F43">
      <w:pPr>
        <w:pStyle w:val="Caption"/>
        <w:jc w:val="center"/>
      </w:pPr>
      <w:bookmarkStart w:id="60" w:name="_Ref517163798"/>
      <w:r w:rsidRPr="00A1614C">
        <w:t xml:space="preserve">Figure </w:t>
      </w:r>
      <w:r w:rsidRPr="00A1614C">
        <w:fldChar w:fldCharType="begin"/>
      </w:r>
      <w:r w:rsidRPr="00A1614C">
        <w:instrText xml:space="preserve"> SEQ Figure \* ARABIC </w:instrText>
      </w:r>
      <w:r w:rsidRPr="00A1614C">
        <w:fldChar w:fldCharType="separate"/>
      </w:r>
      <w:r w:rsidR="008E36EB">
        <w:rPr>
          <w:noProof/>
        </w:rPr>
        <w:t>6</w:t>
      </w:r>
      <w:r w:rsidRPr="00A1614C">
        <w:fldChar w:fldCharType="end"/>
      </w:r>
      <w:bookmarkEnd w:id="60"/>
      <w:r w:rsidRPr="00A1614C">
        <w:t xml:space="preserve"> rx_path_top block diagram</w:t>
      </w:r>
    </w:p>
    <w:p w14:paraId="6E56EA0F" w14:textId="77777777" w:rsidR="00951E1B" w:rsidRPr="00A1614C" w:rsidRDefault="00951E1B" w:rsidP="00951E1B"/>
    <w:p w14:paraId="436FC3C3" w14:textId="31C32C21" w:rsidR="00951E1B" w:rsidRPr="00A1614C" w:rsidRDefault="00951E1B" w:rsidP="00951E1B">
      <w:pPr>
        <w:pStyle w:val="Caption"/>
        <w:keepNext/>
      </w:pPr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20</w:t>
      </w:r>
      <w:r w:rsidRPr="00A1614C">
        <w:fldChar w:fldCharType="end"/>
      </w:r>
      <w:r w:rsidRPr="00A1614C">
        <w:t xml:space="preserve"> rx_path_top inctance description</w:t>
      </w:r>
    </w:p>
    <w:tbl>
      <w:tblPr>
        <w:tblW w:w="9214" w:type="dxa"/>
        <w:tblInd w:w="-10" w:type="dxa"/>
        <w:tblLook w:val="04A0" w:firstRow="1" w:lastRow="0" w:firstColumn="1" w:lastColumn="0" w:noHBand="0" w:noVBand="1"/>
      </w:tblPr>
      <w:tblGrid>
        <w:gridCol w:w="2528"/>
        <w:gridCol w:w="6686"/>
      </w:tblGrid>
      <w:tr w:rsidR="00951E1B" w:rsidRPr="00A1614C" w14:paraId="3D2DAD8C" w14:textId="77777777" w:rsidTr="007A3BE0">
        <w:trPr>
          <w:trHeight w:val="20"/>
          <w:tblHeader/>
        </w:trPr>
        <w:tc>
          <w:tcPr>
            <w:tcW w:w="252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C5901B" w14:textId="77777777" w:rsidR="00951E1B" w:rsidRPr="00A1614C" w:rsidRDefault="00951E1B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6686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3638CB" w14:textId="77777777" w:rsidR="00951E1B" w:rsidRPr="00A1614C" w:rsidRDefault="00951E1B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951E1B" w:rsidRPr="00A1614C" w14:paraId="04832CDF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C81C0" w14:textId="698B02F1" w:rsidR="00951E1B" w:rsidRPr="00A1614C" w:rsidRDefault="00562BF4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_inst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6F5AABF1" w14:textId="3EBF91C2" w:rsidR="00951E1B" w:rsidRPr="00A1614C" w:rsidRDefault="00562BF4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 buffer for storing samples.</w:t>
            </w:r>
          </w:p>
        </w:tc>
      </w:tr>
      <w:tr w:rsidR="00951E1B" w:rsidRPr="00A1614C" w14:paraId="465B3246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D2547" w14:textId="060838BF" w:rsidR="00951E1B" w:rsidRPr="00A1614C" w:rsidRDefault="00562BF4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data2packets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B6BEC76" w14:textId="67017A59" w:rsidR="00951E1B" w:rsidRPr="00A1614C" w:rsidRDefault="00562BF4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Module for packing IQ samples to 4kB packets. </w:t>
            </w:r>
            <w:r w:rsidR="00951E1B"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562BF4" w:rsidRPr="00A1614C" w14:paraId="18029EAC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3C455F" w14:textId="6B69FA03" w:rsidR="00562BF4" w:rsidRPr="00A1614C" w:rsidRDefault="00562BF4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mpl_cnt:inst3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113E2448" w14:textId="64F9775C" w:rsidR="00562BF4" w:rsidRPr="00A1614C" w:rsidRDefault="00562BF4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ample counter for tx_path_top.</w:t>
            </w:r>
          </w:p>
        </w:tc>
      </w:tr>
      <w:tr w:rsidR="00951E1B" w:rsidRPr="00A1614C" w14:paraId="757CE940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A4853E" w14:textId="37FF939E" w:rsidR="00951E1B" w:rsidRPr="00A1614C" w:rsidRDefault="00562BF4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mpl_cnt:inst4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9985EE2" w14:textId="2C0207FE" w:rsidR="00951E1B" w:rsidRPr="00A1614C" w:rsidRDefault="00562BF4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ample counter for data2packets module.</w:t>
            </w:r>
          </w:p>
        </w:tc>
      </w:tr>
    </w:tbl>
    <w:p w14:paraId="13BDFB9E" w14:textId="1E4AE9EE" w:rsidR="00FE46C3" w:rsidRPr="00A1614C" w:rsidRDefault="00FE46C3" w:rsidP="00484BE5"/>
    <w:p w14:paraId="16EDC84B" w14:textId="1CA957C3" w:rsidR="005B621D" w:rsidRPr="00A1614C" w:rsidRDefault="00AE5618" w:rsidP="005B621D">
      <w:pPr>
        <w:pStyle w:val="Heading3"/>
        <w:rPr>
          <w:lang w:val="en-GB"/>
        </w:rPr>
      </w:pPr>
      <w:bookmarkStart w:id="61" w:name="_Ref517187787"/>
      <w:bookmarkStart w:id="62" w:name="_Ref517187791"/>
      <w:bookmarkStart w:id="63" w:name="_Toc519152739"/>
      <w:r w:rsidRPr="00A1614C">
        <w:rPr>
          <w:lang w:val="en-GB"/>
        </w:rPr>
        <w:t>Transmit</w:t>
      </w:r>
      <w:r w:rsidR="005B621D" w:rsidRPr="00A1614C">
        <w:rPr>
          <w:lang w:val="en-GB"/>
        </w:rPr>
        <w:t xml:space="preserve"> interface – </w:t>
      </w:r>
      <w:r w:rsidRPr="00A1614C">
        <w:rPr>
          <w:lang w:val="en-GB"/>
        </w:rPr>
        <w:t>t</w:t>
      </w:r>
      <w:r w:rsidR="005B621D" w:rsidRPr="00A1614C">
        <w:rPr>
          <w:lang w:val="en-GB"/>
        </w:rPr>
        <w:t>x_path_top</w:t>
      </w:r>
      <w:bookmarkEnd w:id="61"/>
      <w:bookmarkEnd w:id="62"/>
      <w:bookmarkEnd w:id="63"/>
    </w:p>
    <w:p w14:paraId="27988D63" w14:textId="725732DF" w:rsidR="00551923" w:rsidRPr="00A1614C" w:rsidRDefault="00551923" w:rsidP="00551923">
      <w:pPr>
        <w:rPr>
          <w:lang w:eastAsia="x-none"/>
        </w:rPr>
      </w:pPr>
    </w:p>
    <w:p w14:paraId="16D01A97" w14:textId="6B512437" w:rsidR="00711069" w:rsidRPr="00A1614C" w:rsidRDefault="00AB4FC5" w:rsidP="00551923">
      <w:pPr>
        <w:rPr>
          <w:lang w:eastAsia="x-none"/>
        </w:rPr>
      </w:pPr>
      <w:r w:rsidRPr="00A1614C">
        <w:rPr>
          <w:lang w:eastAsia="x-none"/>
        </w:rPr>
        <w:t xml:space="preserve">Transmit module tx_path_top reads IQ samples from </w:t>
      </w:r>
      <w:r w:rsidR="00596ED4" w:rsidRPr="00A1614C">
        <w:rPr>
          <w:lang w:eastAsia="x-none"/>
        </w:rPr>
        <w:t>H2F_S0_0</w:t>
      </w:r>
      <w:r w:rsidRPr="00A1614C">
        <w:rPr>
          <w:lang w:eastAsia="x-none"/>
        </w:rPr>
        <w:t xml:space="preserve"> FIFO buffer packed in 4kB packets. Packet header (see </w:t>
      </w:r>
      <w:hyperlink r:id="rId25" w:history="1">
        <w:r w:rsidRPr="00A1614C">
          <w:rPr>
            <w:rStyle w:val="Hyperlink"/>
          </w:rPr>
          <w:t>Stream protocol</w:t>
        </w:r>
      </w:hyperlink>
      <w:r w:rsidRPr="00A1614C">
        <w:t xml:space="preserve"> document</w:t>
      </w:r>
      <w:r w:rsidRPr="00A1614C">
        <w:rPr>
          <w:lang w:eastAsia="x-none"/>
        </w:rPr>
        <w:t xml:space="preserve">) contains sample number (or so-called time stamp) at which packet should be transmitted. </w:t>
      </w:r>
    </w:p>
    <w:p w14:paraId="2BE5CF8C" w14:textId="77777777" w:rsidR="00711069" w:rsidRPr="00A1614C" w:rsidRDefault="00711069" w:rsidP="00551923">
      <w:pPr>
        <w:rPr>
          <w:lang w:eastAsia="x-none"/>
        </w:rPr>
      </w:pPr>
    </w:p>
    <w:p w14:paraId="6C362AC1" w14:textId="77777777" w:rsidR="00B66D99" w:rsidRPr="00A1614C" w:rsidRDefault="00711069" w:rsidP="00551923">
      <w:pPr>
        <w:rPr>
          <w:lang w:eastAsia="x-none"/>
        </w:rPr>
      </w:pPr>
      <w:r w:rsidRPr="00A1614C">
        <w:rPr>
          <w:lang w:eastAsia="x-none"/>
        </w:rPr>
        <w:lastRenderedPageBreak/>
        <w:t>By using sample numbers from rx_path_top and received sample numbers in packet header transmitted IQ samples can be synchronize</w:t>
      </w:r>
      <w:r w:rsidR="000A668D" w:rsidRPr="00A1614C">
        <w:rPr>
          <w:lang w:eastAsia="x-none"/>
        </w:rPr>
        <w:t>d</w:t>
      </w:r>
      <w:r w:rsidRPr="00A1614C">
        <w:rPr>
          <w:lang w:eastAsia="x-none"/>
        </w:rPr>
        <w:t xml:space="preserve"> with received IQ samples.</w:t>
      </w:r>
      <w:r w:rsidR="00DB66AA" w:rsidRPr="00A1614C">
        <w:rPr>
          <w:lang w:eastAsia="x-none"/>
        </w:rPr>
        <w:t xml:space="preserve"> </w:t>
      </w:r>
    </w:p>
    <w:p w14:paraId="001982DA" w14:textId="5F940FF3" w:rsidR="00E23F66" w:rsidRPr="00A1614C" w:rsidRDefault="00352F7B" w:rsidP="00551923">
      <w:pPr>
        <w:rPr>
          <w:lang w:eastAsia="x-none"/>
        </w:rPr>
      </w:pPr>
      <w:r w:rsidRPr="00A1614C">
        <w:rPr>
          <w:lang w:eastAsia="x-none"/>
        </w:rPr>
        <w:t xml:space="preserve">Module p2d_wr_fsm </w:t>
      </w:r>
      <w:r w:rsidR="00B66D99" w:rsidRPr="00A1614C">
        <w:rPr>
          <w:lang w:eastAsia="x-none"/>
        </w:rPr>
        <w:t xml:space="preserve">separates packet header and payload. Packet payload is </w:t>
      </w:r>
      <w:r w:rsidRPr="00A1614C">
        <w:rPr>
          <w:lang w:eastAsia="x-none"/>
        </w:rPr>
        <w:t>writ</w:t>
      </w:r>
      <w:r w:rsidR="00B66D99" w:rsidRPr="00A1614C">
        <w:rPr>
          <w:lang w:eastAsia="x-none"/>
        </w:rPr>
        <w:t>ten</w:t>
      </w:r>
      <w:r w:rsidRPr="00A1614C">
        <w:rPr>
          <w:lang w:eastAsia="x-none"/>
        </w:rPr>
        <w:t xml:space="preserve"> into one of </w:t>
      </w:r>
      <w:r w:rsidR="005A37D9">
        <w:rPr>
          <w:lang w:eastAsia="x-none"/>
        </w:rPr>
        <w:t>four</w:t>
      </w:r>
      <w:r w:rsidRPr="00A1614C">
        <w:rPr>
          <w:lang w:eastAsia="x-none"/>
        </w:rPr>
        <w:t xml:space="preserve"> 4kB FIFO buffers</w:t>
      </w:r>
      <w:r w:rsidR="00B66D99" w:rsidRPr="00A1614C">
        <w:rPr>
          <w:lang w:eastAsia="x-none"/>
        </w:rPr>
        <w:t xml:space="preserve"> located in packets2data module and packet header is stored in p2d_rd module. </w:t>
      </w:r>
      <w:r w:rsidR="00E23F66" w:rsidRPr="00A1614C">
        <w:rPr>
          <w:lang w:eastAsia="x-none"/>
        </w:rPr>
        <w:t>This module can work in two modes:</w:t>
      </w:r>
    </w:p>
    <w:p w14:paraId="74A1A51A" w14:textId="34674E3A" w:rsidR="00E23F66" w:rsidRPr="00A1614C" w:rsidRDefault="00E23F66" w:rsidP="00E23F66">
      <w:pPr>
        <w:pStyle w:val="ListParagraph"/>
        <w:numPr>
          <w:ilvl w:val="0"/>
          <w:numId w:val="3"/>
        </w:numPr>
        <w:rPr>
          <w:lang w:eastAsia="x-none"/>
        </w:rPr>
      </w:pPr>
      <w:r w:rsidRPr="00A1614C">
        <w:rPr>
          <w:b/>
          <w:lang w:eastAsia="x-none"/>
        </w:rPr>
        <w:t>Synchronization enabled</w:t>
      </w:r>
      <w:r w:rsidRPr="00A1614C">
        <w:rPr>
          <w:lang w:eastAsia="x-none"/>
        </w:rPr>
        <w:t xml:space="preserve"> - module compares received sample number from packet header and sample number from rx_path_top. When sample number from </w:t>
      </w:r>
      <w:r w:rsidR="00516DF2" w:rsidRPr="00A1614C">
        <w:rPr>
          <w:lang w:eastAsia="x-none"/>
        </w:rPr>
        <w:t xml:space="preserve">received packet is equal to sample number of </w:t>
      </w:r>
      <w:r w:rsidRPr="00A1614C">
        <w:rPr>
          <w:lang w:eastAsia="x-none"/>
        </w:rPr>
        <w:t>rx_path_top module</w:t>
      </w:r>
      <w:r w:rsidR="009B3996" w:rsidRPr="00A1614C">
        <w:rPr>
          <w:lang w:eastAsia="x-none"/>
        </w:rPr>
        <w:t xml:space="preserve"> (</w:t>
      </w:r>
      <w:r w:rsidR="00BC1B9A" w:rsidRPr="00A1614C">
        <w:rPr>
          <w:lang w:eastAsia="x-none"/>
        </w:rPr>
        <w:t xml:space="preserve">this means that it is </w:t>
      </w:r>
      <w:r w:rsidR="009B3996" w:rsidRPr="00A1614C">
        <w:rPr>
          <w:lang w:eastAsia="x-none"/>
        </w:rPr>
        <w:t>time to send TX packet)</w:t>
      </w:r>
      <w:r w:rsidR="00FE106E" w:rsidRPr="00A1614C">
        <w:rPr>
          <w:lang w:eastAsia="x-none"/>
        </w:rPr>
        <w:t>,</w:t>
      </w:r>
      <w:r w:rsidRPr="00A1614C">
        <w:rPr>
          <w:lang w:eastAsia="x-none"/>
        </w:rPr>
        <w:t xml:space="preserve"> read process begins and IQ samples are transmitted to LMS_DIQ1 interface.</w:t>
      </w:r>
      <w:r w:rsidR="00FE106E" w:rsidRPr="00A1614C">
        <w:rPr>
          <w:lang w:eastAsia="x-none"/>
        </w:rPr>
        <w:t xml:space="preserve"> </w:t>
      </w:r>
      <w:r w:rsidR="00CD633F" w:rsidRPr="00A1614C">
        <w:rPr>
          <w:lang w:eastAsia="x-none"/>
        </w:rPr>
        <w:t xml:space="preserve">When sample number from received packet is </w:t>
      </w:r>
      <w:r w:rsidR="009B3996" w:rsidRPr="00A1614C">
        <w:rPr>
          <w:lang w:eastAsia="x-none"/>
        </w:rPr>
        <w:t>greater than</w:t>
      </w:r>
      <w:r w:rsidR="00CD633F" w:rsidRPr="00A1614C">
        <w:rPr>
          <w:lang w:eastAsia="x-none"/>
        </w:rPr>
        <w:t xml:space="preserve"> sample number of rx_path_top module</w:t>
      </w:r>
      <w:r w:rsidR="009B3996" w:rsidRPr="00A1614C">
        <w:rPr>
          <w:lang w:eastAsia="x-none"/>
        </w:rPr>
        <w:t xml:space="preserve"> </w:t>
      </w:r>
      <w:r w:rsidR="00BC1B9A" w:rsidRPr="00A1614C">
        <w:rPr>
          <w:lang w:eastAsia="x-none"/>
        </w:rPr>
        <w:t xml:space="preserve">(this means that received packet should be sent after some time) </w:t>
      </w:r>
      <w:r w:rsidR="009B3996" w:rsidRPr="00A1614C">
        <w:rPr>
          <w:lang w:eastAsia="x-none"/>
        </w:rPr>
        <w:t xml:space="preserve">p2d_rd waits until those sample number will be equal. </w:t>
      </w:r>
      <w:r w:rsidR="00BC1B9A" w:rsidRPr="00A1614C">
        <w:rPr>
          <w:lang w:eastAsia="x-none"/>
        </w:rPr>
        <w:t>When sample number from received packet is less than sample number of rx_path_top module (this means that packet arrived to</w:t>
      </w:r>
      <w:r w:rsidR="00B1072F" w:rsidRPr="00A1614C">
        <w:rPr>
          <w:lang w:eastAsia="x-none"/>
        </w:rPr>
        <w:t>o</w:t>
      </w:r>
      <w:r w:rsidR="00BC1B9A" w:rsidRPr="00A1614C">
        <w:rPr>
          <w:lang w:eastAsia="x-none"/>
        </w:rPr>
        <w:t xml:space="preserve"> late) corresponding FIFO buffer is cleared. </w:t>
      </w:r>
    </w:p>
    <w:p w14:paraId="11971BE7" w14:textId="32FB6EE7" w:rsidR="008048B0" w:rsidRPr="00A1614C" w:rsidRDefault="008048B0" w:rsidP="00E23F66">
      <w:pPr>
        <w:pStyle w:val="ListParagraph"/>
        <w:numPr>
          <w:ilvl w:val="0"/>
          <w:numId w:val="3"/>
        </w:numPr>
        <w:rPr>
          <w:lang w:eastAsia="x-none"/>
        </w:rPr>
      </w:pPr>
      <w:r w:rsidRPr="00A1614C">
        <w:rPr>
          <w:b/>
          <w:lang w:eastAsia="x-none"/>
        </w:rPr>
        <w:t>Synchronization disable</w:t>
      </w:r>
      <w:r w:rsidR="00E464D2" w:rsidRPr="00A1614C">
        <w:rPr>
          <w:b/>
          <w:lang w:eastAsia="x-none"/>
        </w:rPr>
        <w:t>d</w:t>
      </w:r>
      <w:r w:rsidRPr="00A1614C">
        <w:rPr>
          <w:b/>
          <w:lang w:eastAsia="x-none"/>
        </w:rPr>
        <w:t xml:space="preserve"> </w:t>
      </w:r>
      <w:r w:rsidRPr="00A1614C">
        <w:rPr>
          <w:lang w:eastAsia="x-none"/>
        </w:rPr>
        <w:t>– module does not compare sample numbers and every received packet is transmitted to LMS_DIQ1 interface.</w:t>
      </w:r>
      <w:r w:rsidR="004677BC" w:rsidRPr="00A1614C">
        <w:rPr>
          <w:lang w:eastAsia="x-none"/>
        </w:rPr>
        <w:t xml:space="preserve"> </w:t>
      </w:r>
    </w:p>
    <w:p w14:paraId="70C3B185" w14:textId="77777777" w:rsidR="00711069" w:rsidRPr="00A1614C" w:rsidRDefault="00711069" w:rsidP="00551923">
      <w:pPr>
        <w:rPr>
          <w:lang w:eastAsia="x-none"/>
        </w:rPr>
      </w:pPr>
    </w:p>
    <w:p w14:paraId="16479119" w14:textId="60BA080B" w:rsidR="00AB4FC5" w:rsidRPr="00A1614C" w:rsidRDefault="00EC2F6D" w:rsidP="00551923">
      <w:pPr>
        <w:rPr>
          <w:lang w:eastAsia="x-none"/>
        </w:rPr>
      </w:pPr>
      <w:r w:rsidRPr="00A1614C">
        <w:rPr>
          <w:lang w:eastAsia="x-none"/>
        </w:rPr>
        <w:t xml:space="preserve">Block diagram can be found in </w:t>
      </w:r>
      <w:r w:rsidRPr="00A1614C">
        <w:rPr>
          <w:b/>
          <w:lang w:eastAsia="x-none"/>
        </w:rPr>
        <w:fldChar w:fldCharType="begin"/>
      </w:r>
      <w:r w:rsidRPr="00A1614C">
        <w:rPr>
          <w:b/>
          <w:lang w:eastAsia="x-none"/>
        </w:rPr>
        <w:instrText xml:space="preserve"> REF _Ref517169974 \h </w:instrText>
      </w:r>
      <w:r w:rsidR="00AD4132" w:rsidRPr="00A1614C">
        <w:rPr>
          <w:b/>
          <w:lang w:eastAsia="x-none"/>
        </w:rPr>
        <w:instrText xml:space="preserve"> \* MERGEFORMAT </w:instrText>
      </w:r>
      <w:r w:rsidRPr="00A1614C">
        <w:rPr>
          <w:b/>
          <w:lang w:eastAsia="x-none"/>
        </w:rPr>
      </w:r>
      <w:r w:rsidRPr="00A1614C">
        <w:rPr>
          <w:b/>
          <w:lang w:eastAsia="x-none"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7</w:t>
      </w:r>
      <w:r w:rsidRPr="00A1614C">
        <w:rPr>
          <w:b/>
          <w:lang w:eastAsia="x-none"/>
        </w:rPr>
        <w:fldChar w:fldCharType="end"/>
      </w:r>
      <w:r w:rsidRPr="00A1614C">
        <w:rPr>
          <w:lang w:eastAsia="x-none"/>
        </w:rPr>
        <w:t xml:space="preserve"> and instance description in</w:t>
      </w:r>
      <w:r w:rsidRPr="00A1614C">
        <w:rPr>
          <w:b/>
          <w:lang w:eastAsia="x-none"/>
        </w:rPr>
        <w:t xml:space="preserve"> </w:t>
      </w:r>
      <w:r w:rsidR="00AD4132" w:rsidRPr="00A1614C">
        <w:rPr>
          <w:b/>
          <w:lang w:eastAsia="x-none"/>
        </w:rPr>
        <w:fldChar w:fldCharType="begin"/>
      </w:r>
      <w:r w:rsidR="00AD4132" w:rsidRPr="00A1614C">
        <w:rPr>
          <w:b/>
          <w:lang w:eastAsia="x-none"/>
        </w:rPr>
        <w:instrText xml:space="preserve"> REF _Ref517170032 \h  \* MERGEFORMAT </w:instrText>
      </w:r>
      <w:r w:rsidR="00AD4132" w:rsidRPr="00A1614C">
        <w:rPr>
          <w:b/>
          <w:lang w:eastAsia="x-none"/>
        </w:rPr>
      </w:r>
      <w:r w:rsidR="00AD4132" w:rsidRPr="00A1614C">
        <w:rPr>
          <w:b/>
          <w:lang w:eastAsia="x-none"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21</w:t>
      </w:r>
      <w:r w:rsidR="00AD4132" w:rsidRPr="00A1614C">
        <w:rPr>
          <w:b/>
          <w:lang w:eastAsia="x-none"/>
        </w:rPr>
        <w:fldChar w:fldCharType="end"/>
      </w:r>
      <w:r w:rsidR="00AD4132" w:rsidRPr="00A1614C">
        <w:rPr>
          <w:lang w:eastAsia="x-none"/>
        </w:rPr>
        <w:t>.</w:t>
      </w:r>
    </w:p>
    <w:p w14:paraId="155CF7CA" w14:textId="25520875" w:rsidR="00551923" w:rsidRPr="00A1614C" w:rsidRDefault="001C19E1" w:rsidP="00551923">
      <w:pPr>
        <w:keepNext/>
        <w:jc w:val="center"/>
      </w:pPr>
      <w:r>
        <w:object w:dxaOrig="11925" w:dyaOrig="6316" w14:anchorId="6679A4B3">
          <v:shape id="_x0000_i1031" type="#_x0000_t75" style="width:467.5pt;height:247.5pt" o:ole="">
            <v:imagedata r:id="rId26" o:title=""/>
          </v:shape>
          <o:OLEObject Type="Embed" ProgID="Visio.Drawing.15" ShapeID="_x0000_i1031" DrawAspect="Content" ObjectID="_1606895228" r:id="rId27"/>
        </w:object>
      </w:r>
    </w:p>
    <w:p w14:paraId="7734199D" w14:textId="7E1CC5E8" w:rsidR="00551923" w:rsidRPr="00A1614C" w:rsidRDefault="00551923" w:rsidP="00551923">
      <w:pPr>
        <w:pStyle w:val="Caption"/>
        <w:jc w:val="center"/>
      </w:pPr>
      <w:bookmarkStart w:id="64" w:name="_Ref517169974"/>
      <w:r w:rsidRPr="00A1614C">
        <w:t xml:space="preserve">Figure </w:t>
      </w:r>
      <w:r w:rsidRPr="00A1614C">
        <w:fldChar w:fldCharType="begin"/>
      </w:r>
      <w:r w:rsidRPr="00A1614C">
        <w:instrText xml:space="preserve"> SEQ Figure \* ARABIC </w:instrText>
      </w:r>
      <w:r w:rsidRPr="00A1614C">
        <w:fldChar w:fldCharType="separate"/>
      </w:r>
      <w:r w:rsidR="008E36EB">
        <w:rPr>
          <w:noProof/>
        </w:rPr>
        <w:t>7</w:t>
      </w:r>
      <w:r w:rsidRPr="00A1614C">
        <w:fldChar w:fldCharType="end"/>
      </w:r>
      <w:bookmarkEnd w:id="64"/>
      <w:r w:rsidRPr="00A1614C">
        <w:t xml:space="preserve"> tx_path_top block diagram</w:t>
      </w:r>
    </w:p>
    <w:p w14:paraId="56E49B5D" w14:textId="1B291388" w:rsidR="00A97E68" w:rsidRPr="00A1614C" w:rsidRDefault="00A97E68" w:rsidP="00A97E68">
      <w:pPr>
        <w:rPr>
          <w:lang w:eastAsia="x-none"/>
        </w:rPr>
      </w:pPr>
    </w:p>
    <w:p w14:paraId="37307786" w14:textId="2F824436" w:rsidR="00EC2F6D" w:rsidRPr="00A1614C" w:rsidRDefault="00EC2F6D" w:rsidP="00EC2F6D">
      <w:pPr>
        <w:pStyle w:val="Caption"/>
        <w:keepNext/>
      </w:pPr>
      <w:bookmarkStart w:id="65" w:name="_Ref517170032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21</w:t>
      </w:r>
      <w:r w:rsidRPr="00A1614C">
        <w:fldChar w:fldCharType="end"/>
      </w:r>
      <w:bookmarkEnd w:id="65"/>
      <w:r w:rsidRPr="00A1614C">
        <w:t xml:space="preserve"> tx_path_top instance description</w:t>
      </w:r>
    </w:p>
    <w:tbl>
      <w:tblPr>
        <w:tblW w:w="9214" w:type="dxa"/>
        <w:tblInd w:w="-10" w:type="dxa"/>
        <w:tblLook w:val="04A0" w:firstRow="1" w:lastRow="0" w:firstColumn="1" w:lastColumn="0" w:noHBand="0" w:noVBand="1"/>
      </w:tblPr>
      <w:tblGrid>
        <w:gridCol w:w="2528"/>
        <w:gridCol w:w="6686"/>
      </w:tblGrid>
      <w:tr w:rsidR="00A97E68" w:rsidRPr="00A1614C" w14:paraId="7710943A" w14:textId="77777777" w:rsidTr="007A3BE0">
        <w:trPr>
          <w:trHeight w:val="20"/>
          <w:tblHeader/>
        </w:trPr>
        <w:tc>
          <w:tcPr>
            <w:tcW w:w="252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4F2E1EF" w14:textId="77777777" w:rsidR="00A97E68" w:rsidRPr="00A1614C" w:rsidRDefault="00A97E68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6686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D268EF" w14:textId="77777777" w:rsidR="00A97E68" w:rsidRPr="00A1614C" w:rsidRDefault="00A97E68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A97E68" w:rsidRPr="00A1614C" w14:paraId="42C46380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137B7E" w14:textId="1E5C1569" w:rsidR="00A97E68" w:rsidRPr="00A1614C" w:rsidRDefault="00701935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ackets2data</w:t>
            </w:r>
            <w:r w:rsidR="00A97E68" w:rsidRPr="00A1614C">
              <w:rPr>
                <w:rFonts w:ascii="Arial" w:hAnsi="Arial" w:cs="Arial"/>
                <w:sz w:val="20"/>
                <w:lang w:eastAsia="lt-LT"/>
              </w:rPr>
              <w:t>_top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50756584" w14:textId="13703F95" w:rsidR="00A97E68" w:rsidRPr="00A1614C" w:rsidRDefault="00A97E68" w:rsidP="007A3BE0">
            <w:pPr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apper file</w:t>
            </w:r>
          </w:p>
        </w:tc>
      </w:tr>
      <w:tr w:rsidR="00A97E68" w:rsidRPr="00A1614C" w14:paraId="257C4EC9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2A0A95" w14:textId="29F3B4A1" w:rsidR="00A97E68" w:rsidRPr="00A1614C" w:rsidRDefault="00701935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ackets2data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7EE4AAE0" w14:textId="296CB9A8" w:rsidR="00A97E68" w:rsidRPr="00A1614C" w:rsidRDefault="00701935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rapper file</w:t>
            </w:r>
          </w:p>
        </w:tc>
      </w:tr>
      <w:tr w:rsidR="00A97E68" w:rsidRPr="00A1614C" w14:paraId="713F6CF2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E745B8" w14:textId="704FF6B0" w:rsidR="00A97E68" w:rsidRPr="00A1614C" w:rsidRDefault="00FB6BF8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2d_wr_fsm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F6A6F5F" w14:textId="52A59E5D" w:rsidR="00A97E68" w:rsidRPr="00A1614C" w:rsidRDefault="00A97E68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Module </w:t>
            </w:r>
            <w:r w:rsidR="002D251D" w:rsidRPr="00A1614C">
              <w:rPr>
                <w:rFonts w:ascii="Arial" w:hAnsi="Arial" w:cs="Arial"/>
                <w:sz w:val="20"/>
                <w:lang w:eastAsia="lt-LT"/>
              </w:rPr>
              <w:t xml:space="preserve">reads packets from EP01_0 buffer and places to one of the 4kB FIFO buffers in increasing order and stores corresponding sample number from packet header.  </w:t>
            </w:r>
          </w:p>
        </w:tc>
      </w:tr>
      <w:tr w:rsidR="00A97E68" w:rsidRPr="00A1614C" w14:paraId="423B63D5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36D29" w14:textId="136231D0" w:rsidR="00A97E68" w:rsidRPr="00A1614C" w:rsidRDefault="002D251D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2d_rd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1ABF9171" w14:textId="6E42D547" w:rsidR="00A97E68" w:rsidRPr="00A1614C" w:rsidRDefault="002D251D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Module checks one of the FIFO buffers if it is filled with samples in increasing order. When buffer is ready depending on received sample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lastRenderedPageBreak/>
              <w:t xml:space="preserve">number from packet header and sample number from rx_path_top module buffer can be cleared or IQ sample reading begins.  </w:t>
            </w:r>
          </w:p>
        </w:tc>
      </w:tr>
      <w:tr w:rsidR="002D251D" w:rsidRPr="00A1614C" w14:paraId="08B0AFAD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586034" w14:textId="12DCBBE2" w:rsidR="002D251D" w:rsidRPr="00A1614C" w:rsidRDefault="002D251D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lastRenderedPageBreak/>
              <w:t>fifo_inst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96F94EA" w14:textId="07D07BC0" w:rsidR="002D251D" w:rsidRPr="00A1614C" w:rsidRDefault="002D251D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 buffer</w:t>
            </w:r>
          </w:p>
        </w:tc>
      </w:tr>
      <w:tr w:rsidR="001E083A" w:rsidRPr="00A1614C" w14:paraId="3D830F9B" w14:textId="77777777" w:rsidTr="007A3BE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45BDA6" w14:textId="16237A73" w:rsidR="001E083A" w:rsidRPr="00A1614C" w:rsidRDefault="001E083A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ync_fifo_rw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58940AD" w14:textId="3AB2666A" w:rsidR="001E083A" w:rsidRPr="00A1614C" w:rsidRDefault="001E083A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Dual clock FIFO buffer for clock domain crossing.</w:t>
            </w:r>
          </w:p>
        </w:tc>
      </w:tr>
    </w:tbl>
    <w:p w14:paraId="4953DAA8" w14:textId="75755BF8" w:rsidR="00C665EB" w:rsidRDefault="002E590C" w:rsidP="002E590C">
      <w:pPr>
        <w:pStyle w:val="Heading2"/>
      </w:pPr>
      <w:bookmarkStart w:id="66" w:name="_Ref533152304"/>
      <w:r w:rsidRPr="002E590C">
        <w:t>Waveform player – wfm_player_</w:t>
      </w:r>
      <w:r>
        <w:t>x2_</w:t>
      </w:r>
      <w:r w:rsidRPr="002E590C">
        <w:t>top</w:t>
      </w:r>
      <w:bookmarkEnd w:id="66"/>
    </w:p>
    <w:p w14:paraId="736CF536" w14:textId="36081A2B" w:rsidR="00DC5A3C" w:rsidRDefault="00DC5A3C" w:rsidP="00DC5A3C"/>
    <w:p w14:paraId="2E73D53E" w14:textId="550164AA" w:rsidR="00DC5A3C" w:rsidRPr="00A1614C" w:rsidRDefault="00DC5A3C" w:rsidP="00DC5A3C">
      <w:pPr>
        <w:rPr>
          <w:lang w:eastAsia="x-none"/>
        </w:rPr>
      </w:pPr>
      <w:r w:rsidRPr="00A1614C">
        <w:rPr>
          <w:lang w:eastAsia="x-none"/>
        </w:rPr>
        <w:t>Waveform player – wfm_player_</w:t>
      </w:r>
      <w:r w:rsidR="002B6CCD">
        <w:rPr>
          <w:lang w:eastAsia="x-none"/>
        </w:rPr>
        <w:t>x2_</w:t>
      </w:r>
      <w:r w:rsidRPr="00A1614C">
        <w:rPr>
          <w:lang w:eastAsia="x-none"/>
        </w:rPr>
        <w:t>top can be used to load waveform from H2F_S0_</w:t>
      </w:r>
      <w:r w:rsidR="00834456">
        <w:rPr>
          <w:lang w:eastAsia="x-none"/>
        </w:rPr>
        <w:t xml:space="preserve">1, </w:t>
      </w:r>
      <w:r w:rsidR="00834456" w:rsidRPr="00A1614C">
        <w:rPr>
          <w:lang w:eastAsia="x-none"/>
        </w:rPr>
        <w:t>H</w:t>
      </w:r>
      <w:r w:rsidR="00DA6954" w:rsidRPr="00A1614C">
        <w:rPr>
          <w:lang w:eastAsia="x-none"/>
        </w:rPr>
        <w:t>2F_S</w:t>
      </w:r>
      <w:r w:rsidR="00340344">
        <w:rPr>
          <w:lang w:eastAsia="x-none"/>
        </w:rPr>
        <w:t>2</w:t>
      </w:r>
      <w:r w:rsidR="00DA6954" w:rsidRPr="00A1614C">
        <w:rPr>
          <w:lang w:eastAsia="x-none"/>
        </w:rPr>
        <w:t>_</w:t>
      </w:r>
      <w:r w:rsidR="00DA6954">
        <w:rPr>
          <w:lang w:eastAsia="x-none"/>
        </w:rPr>
        <w:t xml:space="preserve">1, </w:t>
      </w:r>
      <w:r w:rsidR="00DA6954" w:rsidRPr="00A1614C">
        <w:rPr>
          <w:lang w:eastAsia="x-none"/>
        </w:rPr>
        <w:t>H2F_S</w:t>
      </w:r>
      <w:r w:rsidR="00340344">
        <w:rPr>
          <w:lang w:eastAsia="x-none"/>
        </w:rPr>
        <w:t>2</w:t>
      </w:r>
      <w:r w:rsidR="00DA6954" w:rsidRPr="00A1614C">
        <w:rPr>
          <w:lang w:eastAsia="x-none"/>
        </w:rPr>
        <w:t>_</w:t>
      </w:r>
      <w:r w:rsidR="00DA6954">
        <w:rPr>
          <w:lang w:eastAsia="x-none"/>
        </w:rPr>
        <w:t xml:space="preserve">1, </w:t>
      </w:r>
      <w:r w:rsidRPr="00A1614C">
        <w:rPr>
          <w:lang w:eastAsia="x-none"/>
        </w:rPr>
        <w:t>endpoint to external DDR</w:t>
      </w:r>
      <w:r w:rsidR="00340344">
        <w:rPr>
          <w:lang w:eastAsia="x-none"/>
        </w:rPr>
        <w:t>3</w:t>
      </w:r>
      <w:r w:rsidRPr="00A1614C">
        <w:rPr>
          <w:lang w:eastAsia="x-none"/>
        </w:rPr>
        <w:t xml:space="preserve"> memory and played back to LMS</w:t>
      </w:r>
      <w:r w:rsidR="006D27A3">
        <w:rPr>
          <w:lang w:eastAsia="x-none"/>
        </w:rPr>
        <w:t>1</w:t>
      </w:r>
      <w:r w:rsidRPr="00A1614C">
        <w:rPr>
          <w:lang w:eastAsia="x-none"/>
        </w:rPr>
        <w:t>_DIQ1</w:t>
      </w:r>
      <w:r w:rsidR="006D27A3">
        <w:rPr>
          <w:lang w:eastAsia="x-none"/>
        </w:rPr>
        <w:t xml:space="preserve">, LMS2_DIQ1 and </w:t>
      </w:r>
      <w:r w:rsidR="00FC42A1">
        <w:rPr>
          <w:lang w:eastAsia="x-none"/>
        </w:rPr>
        <w:t>DAC5672</w:t>
      </w:r>
      <w:r w:rsidRPr="00A1614C">
        <w:rPr>
          <w:lang w:eastAsia="x-none"/>
        </w:rPr>
        <w:t xml:space="preserve"> interface. Samples can be loaded using 4kB packets (see </w:t>
      </w:r>
      <w:hyperlink r:id="rId28" w:history="1">
        <w:r w:rsidRPr="00A1614C">
          <w:rPr>
            <w:rStyle w:val="Hyperlink"/>
          </w:rPr>
          <w:t>Stream protocol</w:t>
        </w:r>
      </w:hyperlink>
      <w:r w:rsidRPr="00A1614C">
        <w:t xml:space="preserve"> document</w:t>
      </w:r>
      <w:r w:rsidRPr="00A1614C">
        <w:rPr>
          <w:lang w:eastAsia="x-none"/>
        </w:rPr>
        <w:t xml:space="preserve">). External memory can store </w:t>
      </w:r>
      <w:r w:rsidR="00CE57D8">
        <w:rPr>
          <w:lang w:eastAsia="x-none"/>
        </w:rPr>
        <w:t>512</w:t>
      </w:r>
      <w:r w:rsidRPr="00A1614C">
        <w:rPr>
          <w:lang w:eastAsia="x-none"/>
        </w:rPr>
        <w:t xml:space="preserve">MB of data. Block diagram can be found in </w:t>
      </w:r>
      <w:r w:rsidRPr="00A1614C">
        <w:rPr>
          <w:b/>
          <w:lang w:eastAsia="x-none"/>
        </w:rPr>
        <w:fldChar w:fldCharType="begin"/>
      </w:r>
      <w:r w:rsidRPr="00A1614C">
        <w:rPr>
          <w:b/>
          <w:lang w:eastAsia="x-none"/>
        </w:rPr>
        <w:instrText xml:space="preserve"> REF _Ref517181947 \h  \* MERGEFORMAT </w:instrText>
      </w:r>
      <w:r w:rsidRPr="00A1614C">
        <w:rPr>
          <w:b/>
          <w:lang w:eastAsia="x-none"/>
        </w:rPr>
      </w:r>
      <w:r w:rsidRPr="00A1614C">
        <w:rPr>
          <w:b/>
          <w:lang w:eastAsia="x-none"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8</w:t>
      </w:r>
      <w:r w:rsidRPr="00A1614C">
        <w:rPr>
          <w:b/>
          <w:lang w:eastAsia="x-none"/>
        </w:rPr>
        <w:fldChar w:fldCharType="end"/>
      </w:r>
      <w:r w:rsidRPr="00A1614C">
        <w:rPr>
          <w:lang w:eastAsia="x-none"/>
        </w:rPr>
        <w:t xml:space="preserve">. </w:t>
      </w:r>
    </w:p>
    <w:p w14:paraId="33BDDA71" w14:textId="77777777" w:rsidR="00DC5A3C" w:rsidRPr="00A1614C" w:rsidRDefault="00DC5A3C" w:rsidP="00DC5A3C">
      <w:pPr>
        <w:rPr>
          <w:lang w:eastAsia="x-none"/>
        </w:rPr>
      </w:pPr>
    </w:p>
    <w:p w14:paraId="1571ED68" w14:textId="2DEA91CB" w:rsidR="00DC5A3C" w:rsidRPr="00A1614C" w:rsidRDefault="00AF22A4" w:rsidP="00DC5A3C">
      <w:pPr>
        <w:keepNext/>
        <w:jc w:val="center"/>
      </w:pPr>
      <w:r>
        <w:object w:dxaOrig="6736" w:dyaOrig="2866" w14:anchorId="3310FDEF">
          <v:shape id="_x0000_i1032" type="#_x0000_t75" style="width:337pt;height:143.5pt" o:ole="">
            <v:imagedata r:id="rId29" o:title=""/>
          </v:shape>
          <o:OLEObject Type="Embed" ProgID="Visio.Drawing.15" ShapeID="_x0000_i1032" DrawAspect="Content" ObjectID="_1606895229" r:id="rId30"/>
        </w:object>
      </w:r>
    </w:p>
    <w:p w14:paraId="4EAD65C7" w14:textId="7A467446" w:rsidR="00DC5A3C" w:rsidRPr="00A1614C" w:rsidRDefault="00DC5A3C" w:rsidP="00DC5A3C">
      <w:pPr>
        <w:pStyle w:val="Caption"/>
        <w:jc w:val="center"/>
        <w:rPr>
          <w:lang w:eastAsia="x-none"/>
        </w:rPr>
      </w:pPr>
      <w:bookmarkStart w:id="67" w:name="_Ref517181947"/>
      <w:r w:rsidRPr="00A1614C">
        <w:t xml:space="preserve">Figure </w:t>
      </w:r>
      <w:r w:rsidRPr="00A1614C">
        <w:fldChar w:fldCharType="begin"/>
      </w:r>
      <w:r w:rsidRPr="00A1614C">
        <w:instrText xml:space="preserve"> SEQ Figure \* ARABIC </w:instrText>
      </w:r>
      <w:r w:rsidRPr="00A1614C">
        <w:fldChar w:fldCharType="separate"/>
      </w:r>
      <w:r w:rsidR="008E36EB">
        <w:rPr>
          <w:noProof/>
        </w:rPr>
        <w:t>8</w:t>
      </w:r>
      <w:r w:rsidRPr="00A1614C">
        <w:fldChar w:fldCharType="end"/>
      </w:r>
      <w:bookmarkEnd w:id="67"/>
      <w:r w:rsidRPr="00A1614C">
        <w:t xml:space="preserve"> wfm_player_</w:t>
      </w:r>
      <w:r w:rsidR="005A3513">
        <w:t>x2_</w:t>
      </w:r>
      <w:r w:rsidRPr="00A1614C">
        <w:t>top block diagram</w:t>
      </w:r>
    </w:p>
    <w:p w14:paraId="6D266991" w14:textId="77777777" w:rsidR="00DC5A3C" w:rsidRPr="00A1614C" w:rsidRDefault="00DC5A3C" w:rsidP="00DC5A3C">
      <w:pPr>
        <w:rPr>
          <w:lang w:eastAsia="x-none"/>
        </w:rPr>
      </w:pPr>
    </w:p>
    <w:p w14:paraId="75ACDD8D" w14:textId="41283471" w:rsidR="00DC5A3C" w:rsidRPr="00A1614C" w:rsidRDefault="00DC5A3C" w:rsidP="00DC5A3C">
      <w:pPr>
        <w:pStyle w:val="Caption"/>
        <w:keepNext/>
      </w:pPr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22</w:t>
      </w:r>
      <w:r w:rsidRPr="00A1614C">
        <w:fldChar w:fldCharType="end"/>
      </w:r>
      <w:r w:rsidRPr="00A1614C">
        <w:t xml:space="preserve"> wfm_player_top instance description</w:t>
      </w:r>
    </w:p>
    <w:tbl>
      <w:tblPr>
        <w:tblW w:w="9214" w:type="dxa"/>
        <w:tblInd w:w="-10" w:type="dxa"/>
        <w:tblLook w:val="04A0" w:firstRow="1" w:lastRow="0" w:firstColumn="1" w:lastColumn="0" w:noHBand="0" w:noVBand="1"/>
      </w:tblPr>
      <w:tblGrid>
        <w:gridCol w:w="2528"/>
        <w:gridCol w:w="6686"/>
      </w:tblGrid>
      <w:tr w:rsidR="00DC5A3C" w:rsidRPr="00A1614C" w14:paraId="5DAD8C94" w14:textId="77777777" w:rsidTr="00332121">
        <w:trPr>
          <w:trHeight w:val="20"/>
          <w:tblHeader/>
        </w:trPr>
        <w:tc>
          <w:tcPr>
            <w:tcW w:w="252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BC706C" w14:textId="77777777" w:rsidR="00DC5A3C" w:rsidRPr="00A1614C" w:rsidRDefault="00DC5A3C" w:rsidP="00332121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6686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319EFF" w14:textId="77777777" w:rsidR="00DC5A3C" w:rsidRPr="00A1614C" w:rsidRDefault="00DC5A3C" w:rsidP="00332121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DC5A3C" w:rsidRPr="00A1614C" w14:paraId="372B1B95" w14:textId="77777777" w:rsidTr="00332121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F6F1FD" w14:textId="77777777" w:rsidR="00DC5A3C" w:rsidRPr="00A1614C" w:rsidRDefault="00DC5A3C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wfm_player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4DAE6A26" w14:textId="4200CC50" w:rsidR="00DC5A3C" w:rsidRPr="00A1614C" w:rsidRDefault="00DC5A3C" w:rsidP="00332121">
            <w:pPr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Waveform player instance, reads IQ packets from </w:t>
            </w:r>
            <w:r w:rsidR="00F718A4">
              <w:rPr>
                <w:rFonts w:ascii="Arial" w:hAnsi="Arial" w:cs="Arial"/>
                <w:sz w:val="20"/>
                <w:lang w:eastAsia="lt-LT"/>
              </w:rPr>
              <w:t>wfm_0 or wfm_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FIFO buffer and writes to </w:t>
            </w:r>
            <w:r w:rsidR="008057F0">
              <w:rPr>
                <w:rFonts w:ascii="Arial" w:hAnsi="Arial" w:cs="Arial"/>
                <w:sz w:val="20"/>
                <w:lang w:eastAsia="lt-LT"/>
              </w:rPr>
              <w:t>ddr</w:t>
            </w:r>
            <w:r w:rsidR="007B6863">
              <w:rPr>
                <w:rFonts w:ascii="Arial" w:hAnsi="Arial" w:cs="Arial"/>
                <w:sz w:val="20"/>
                <w:lang w:eastAsia="lt-LT"/>
              </w:rPr>
              <w:t>3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</w:t>
            </w:r>
            <w:r w:rsidR="007B6863">
              <w:rPr>
                <w:rFonts w:ascii="Arial" w:hAnsi="Arial" w:cs="Arial"/>
                <w:sz w:val="20"/>
                <w:lang w:eastAsia="lt-LT"/>
              </w:rPr>
              <w:t>av_2x32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module.</w:t>
            </w:r>
          </w:p>
        </w:tc>
      </w:tr>
      <w:tr w:rsidR="00DC5A3C" w:rsidRPr="00A1614C" w14:paraId="6D1EAD89" w14:textId="77777777" w:rsidTr="00332121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BCDEC90" w14:textId="028AA3F9" w:rsidR="00DC5A3C" w:rsidRPr="00A1614C" w:rsidRDefault="00CD53AA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dr3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</w:t>
            </w:r>
            <w:r>
              <w:rPr>
                <w:rFonts w:ascii="Arial" w:hAnsi="Arial" w:cs="Arial"/>
                <w:sz w:val="20"/>
                <w:lang w:eastAsia="lt-LT"/>
              </w:rPr>
              <w:t>av_2x32</w:t>
            </w:r>
          </w:p>
        </w:tc>
        <w:tc>
          <w:tcPr>
            <w:tcW w:w="66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75F90416" w14:textId="5FA28D20" w:rsidR="00DC5A3C" w:rsidRPr="00A1614C" w:rsidRDefault="00DC5A3C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External DDR</w:t>
            </w:r>
            <w:r w:rsidR="00CD53AA">
              <w:rPr>
                <w:rFonts w:ascii="Arial" w:hAnsi="Arial" w:cs="Arial"/>
                <w:sz w:val="20"/>
                <w:lang w:eastAsia="lt-LT"/>
              </w:rPr>
              <w:t>3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memory controller.</w:t>
            </w:r>
          </w:p>
        </w:tc>
      </w:tr>
    </w:tbl>
    <w:p w14:paraId="6FE0BFB5" w14:textId="2401F40F" w:rsidR="00DC5A3C" w:rsidRDefault="00DC5A3C" w:rsidP="00DC5A3C"/>
    <w:p w14:paraId="18A06B08" w14:textId="287B5ACE" w:rsidR="005A3513" w:rsidRDefault="005A3513" w:rsidP="005A3513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E36EB">
        <w:rPr>
          <w:noProof/>
        </w:rPr>
        <w:t>23</w:t>
      </w:r>
      <w:r>
        <w:fldChar w:fldCharType="end"/>
      </w:r>
      <w:r>
        <w:t xml:space="preserve"> </w:t>
      </w:r>
      <w:r w:rsidR="001C733B" w:rsidRPr="001C733B">
        <w:t>wfm_player_x2_top</w:t>
      </w:r>
      <w:r w:rsidR="001C733B">
        <w:t xml:space="preserve"> parameters</w:t>
      </w:r>
    </w:p>
    <w:tbl>
      <w:tblPr>
        <w:tblW w:w="9340" w:type="dxa"/>
        <w:tblLook w:val="04A0" w:firstRow="1" w:lastRow="0" w:firstColumn="1" w:lastColumn="0" w:noHBand="0" w:noVBand="1"/>
      </w:tblPr>
      <w:tblGrid>
        <w:gridCol w:w="3441"/>
        <w:gridCol w:w="895"/>
        <w:gridCol w:w="935"/>
        <w:gridCol w:w="4069"/>
      </w:tblGrid>
      <w:tr w:rsidR="00151F6E" w:rsidRPr="00A1614C" w14:paraId="77359D8F" w14:textId="77777777" w:rsidTr="006762EB">
        <w:trPr>
          <w:trHeight w:val="270"/>
          <w:tblHeader/>
        </w:trPr>
        <w:tc>
          <w:tcPr>
            <w:tcW w:w="3422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24E681" w14:textId="77777777" w:rsidR="00151F6E" w:rsidRPr="00A1614C" w:rsidRDefault="00151F6E" w:rsidP="00332121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arameter</w:t>
            </w:r>
          </w:p>
        </w:tc>
        <w:tc>
          <w:tcPr>
            <w:tcW w:w="898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8ABCBB1" w14:textId="77777777" w:rsidR="00151F6E" w:rsidRPr="00A1614C" w:rsidRDefault="00151F6E" w:rsidP="00332121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931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1B1FD46" w14:textId="77777777" w:rsidR="00151F6E" w:rsidRPr="00A1614C" w:rsidRDefault="00151F6E" w:rsidP="00332121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fault</w:t>
            </w:r>
          </w:p>
        </w:tc>
        <w:tc>
          <w:tcPr>
            <w:tcW w:w="4089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4E3434" w14:textId="77777777" w:rsidR="00151F6E" w:rsidRPr="00A1614C" w:rsidRDefault="00151F6E" w:rsidP="00332121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151F6E" w:rsidRPr="00A1614C" w14:paraId="1D68ADC4" w14:textId="77777777" w:rsidTr="006762EB">
        <w:trPr>
          <w:trHeight w:val="285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EA5BBA" w14:textId="77777777" w:rsidR="00151F6E" w:rsidRPr="00A1614C" w:rsidRDefault="00151F6E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DEV_FAMILY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CDD43F" w14:textId="77777777" w:rsidR="00151F6E" w:rsidRPr="00A1614C" w:rsidRDefault="00151F6E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string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546161" w14:textId="77777777" w:rsidR="00151F6E" w:rsidRPr="00A1614C" w:rsidRDefault="00151F6E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yclone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V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28C70B" w14:textId="77777777" w:rsidR="00151F6E" w:rsidRPr="00A1614C" w:rsidRDefault="00151F6E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Device family</w:t>
            </w:r>
          </w:p>
        </w:tc>
      </w:tr>
      <w:tr w:rsidR="00151F6E" w:rsidRPr="00A1614C" w14:paraId="2BCD4F52" w14:textId="77777777" w:rsidTr="00F57D95">
        <w:trPr>
          <w:trHeight w:val="255"/>
        </w:trPr>
        <w:tc>
          <w:tcPr>
            <w:tcW w:w="934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53DEF797" w14:textId="221BC300" w:rsidR="00151F6E" w:rsidRPr="00A1614C" w:rsidRDefault="00B37E6A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B37E6A">
              <w:rPr>
                <w:rFonts w:ascii="Arial" w:hAnsi="Arial" w:cs="Arial"/>
                <w:sz w:val="20"/>
                <w:lang w:eastAsia="lt-LT"/>
              </w:rPr>
              <w:t>External memory controller parameters</w:t>
            </w:r>
          </w:p>
        </w:tc>
      </w:tr>
      <w:tr w:rsidR="00151F6E" w:rsidRPr="00A1614C" w14:paraId="75A52EAF" w14:textId="77777777" w:rsidTr="006762EB">
        <w:trPr>
          <w:trHeight w:val="270"/>
        </w:trPr>
        <w:tc>
          <w:tcPr>
            <w:tcW w:w="3422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68D31A" w14:textId="34D39809" w:rsidR="00151F6E" w:rsidRPr="00A1614C" w:rsidRDefault="00C565AE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565AE">
              <w:rPr>
                <w:rFonts w:ascii="Courier New" w:hAnsi="Courier New" w:cs="Courier New"/>
                <w:sz w:val="20"/>
                <w:lang w:eastAsia="lt-LT"/>
              </w:rPr>
              <w:t>mem_cntrl_rate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77963E" w14:textId="77777777" w:rsidR="00151F6E" w:rsidRPr="00A1614C" w:rsidRDefault="00151F6E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CB7D80" w14:textId="32C984ED" w:rsidR="00151F6E" w:rsidRPr="00A1614C" w:rsidRDefault="00A24BF8" w:rsidP="0033212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9A5B17" w14:textId="5D9DAD05" w:rsidR="00151F6E" w:rsidRPr="00A1614C" w:rsidRDefault="00D02C40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External m</w:t>
            </w:r>
            <w:r w:rsidR="00A24BF8">
              <w:rPr>
                <w:rFonts w:ascii="Arial" w:hAnsi="Arial" w:cs="Arial"/>
                <w:sz w:val="20"/>
                <w:lang w:eastAsia="lt-LT"/>
              </w:rPr>
              <w:t>emory controller data rate setting</w:t>
            </w:r>
          </w:p>
        </w:tc>
      </w:tr>
      <w:tr w:rsidR="00151F6E" w:rsidRPr="00A1614C" w14:paraId="67249B9B" w14:textId="77777777" w:rsidTr="006762EB">
        <w:trPr>
          <w:trHeight w:val="27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FCEBA7" w14:textId="3C7D85B1" w:rsidR="00151F6E" w:rsidRPr="00A1614C" w:rsidRDefault="00C565AE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565AE">
              <w:rPr>
                <w:rFonts w:ascii="Courier New" w:hAnsi="Courier New" w:cs="Courier New"/>
                <w:sz w:val="20"/>
                <w:lang w:eastAsia="lt-LT"/>
              </w:rPr>
              <w:t>mem_dq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E95E13" w14:textId="77777777" w:rsidR="00151F6E" w:rsidRPr="00A1614C" w:rsidRDefault="00151F6E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CCAFB23" w14:textId="45C9353B" w:rsidR="00151F6E" w:rsidRPr="00A1614C" w:rsidRDefault="00A24BF8" w:rsidP="0033212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11277D" w14:textId="7417B603" w:rsidR="00151F6E" w:rsidRPr="00A1614C" w:rsidRDefault="00D02C40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External memory</w:t>
            </w:r>
            <w:r w:rsidR="00A24BF8">
              <w:rPr>
                <w:rFonts w:ascii="Arial" w:hAnsi="Arial" w:cs="Arial"/>
                <w:sz w:val="20"/>
                <w:lang w:eastAsia="lt-LT"/>
              </w:rPr>
              <w:t xml:space="preserve"> data width </w:t>
            </w:r>
          </w:p>
        </w:tc>
      </w:tr>
      <w:tr w:rsidR="00151F6E" w:rsidRPr="00A1614C" w14:paraId="6FB4A96B" w14:textId="77777777" w:rsidTr="006762EB">
        <w:trPr>
          <w:trHeight w:val="27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72882B" w14:textId="15CE9215" w:rsidR="00151F6E" w:rsidRPr="00A1614C" w:rsidRDefault="00C565AE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565AE">
              <w:rPr>
                <w:rFonts w:ascii="Courier New" w:hAnsi="Courier New" w:cs="Courier New"/>
                <w:sz w:val="20"/>
                <w:lang w:eastAsia="lt-LT"/>
              </w:rPr>
              <w:t>mem_dqs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DE9197" w14:textId="77777777" w:rsidR="00151F6E" w:rsidRPr="00A1614C" w:rsidRDefault="00151F6E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B8441FF" w14:textId="530C0408" w:rsidR="00151F6E" w:rsidRPr="00A1614C" w:rsidRDefault="00A24BF8" w:rsidP="0033212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4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BE4B305" w14:textId="5BBBCD73" w:rsidR="00151F6E" w:rsidRPr="00A1614C" w:rsidRDefault="00D02C40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External memory</w:t>
            </w:r>
            <w:r w:rsidR="00AF1279">
              <w:rPr>
                <w:rFonts w:ascii="Arial" w:hAnsi="Arial" w:cs="Arial"/>
                <w:sz w:val="20"/>
                <w:lang w:eastAsia="lt-LT"/>
              </w:rPr>
              <w:t xml:space="preserve"> data strobe width</w:t>
            </w:r>
          </w:p>
        </w:tc>
      </w:tr>
      <w:tr w:rsidR="00151F6E" w:rsidRPr="00A1614C" w14:paraId="6383A0F3" w14:textId="77777777" w:rsidTr="006762EB">
        <w:trPr>
          <w:trHeight w:val="27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D46F93" w14:textId="1990CB34" w:rsidR="00151F6E" w:rsidRPr="00A1614C" w:rsidRDefault="00C565AE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565AE">
              <w:rPr>
                <w:rFonts w:ascii="Courier New" w:hAnsi="Courier New" w:cs="Courier New"/>
                <w:sz w:val="20"/>
                <w:lang w:eastAsia="lt-LT"/>
              </w:rPr>
              <w:t>mem_addr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C91E0F" w14:textId="77777777" w:rsidR="00151F6E" w:rsidRPr="00A1614C" w:rsidRDefault="00151F6E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E932679" w14:textId="137D7BED" w:rsidR="00151F6E" w:rsidRPr="00A1614C" w:rsidRDefault="00A24BF8" w:rsidP="0033212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4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37F375" w14:textId="0CBDAC69" w:rsidR="00151F6E" w:rsidRPr="00A1614C" w:rsidRDefault="00D02C40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External memory</w:t>
            </w:r>
            <w:r w:rsidR="00FE5BE8">
              <w:rPr>
                <w:rFonts w:ascii="Arial" w:hAnsi="Arial" w:cs="Arial"/>
                <w:sz w:val="20"/>
                <w:lang w:eastAsia="lt-LT"/>
              </w:rPr>
              <w:t xml:space="preserve"> address width</w:t>
            </w:r>
          </w:p>
        </w:tc>
      </w:tr>
      <w:tr w:rsidR="00151F6E" w:rsidRPr="00A1614C" w14:paraId="73AF15F3" w14:textId="77777777" w:rsidTr="006762EB">
        <w:trPr>
          <w:trHeight w:val="27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C27520" w14:textId="019C6EC6" w:rsidR="00151F6E" w:rsidRPr="00A1614C" w:rsidRDefault="00C565AE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565AE">
              <w:rPr>
                <w:rFonts w:ascii="Courier New" w:hAnsi="Courier New" w:cs="Courier New"/>
                <w:sz w:val="20"/>
                <w:lang w:eastAsia="lt-LT"/>
              </w:rPr>
              <w:t>mem_ba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142736" w14:textId="77777777" w:rsidR="00151F6E" w:rsidRPr="00A1614C" w:rsidRDefault="00151F6E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631339B" w14:textId="5007E706" w:rsidR="00151F6E" w:rsidRPr="00A1614C" w:rsidRDefault="00A24BF8" w:rsidP="0033212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3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95BE38" w14:textId="08A77246" w:rsidR="00151F6E" w:rsidRPr="00A1614C" w:rsidRDefault="00D02C40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External memory</w:t>
            </w:r>
            <w:r w:rsidR="000A03FA"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="00F922AB">
              <w:rPr>
                <w:rFonts w:ascii="Arial" w:hAnsi="Arial" w:cs="Arial"/>
                <w:sz w:val="20"/>
                <w:lang w:eastAsia="lt-LT"/>
              </w:rPr>
              <w:t>bank address width</w:t>
            </w:r>
          </w:p>
        </w:tc>
      </w:tr>
      <w:tr w:rsidR="00151F6E" w:rsidRPr="00A1614C" w14:paraId="7877A784" w14:textId="77777777" w:rsidTr="006762EB">
        <w:trPr>
          <w:trHeight w:val="27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EA008B" w14:textId="45E09F66" w:rsidR="00151F6E" w:rsidRPr="00A1614C" w:rsidRDefault="00C565AE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565AE">
              <w:rPr>
                <w:rFonts w:ascii="Courier New" w:hAnsi="Courier New" w:cs="Courier New"/>
                <w:sz w:val="20"/>
                <w:lang w:eastAsia="lt-LT"/>
              </w:rPr>
              <w:t>mem_dm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239251" w14:textId="77777777" w:rsidR="00151F6E" w:rsidRPr="00A1614C" w:rsidRDefault="00151F6E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9B0DB47" w14:textId="5A36A64C" w:rsidR="00151F6E" w:rsidRPr="00A1614C" w:rsidRDefault="00A24BF8" w:rsidP="0033212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4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0D9394B" w14:textId="5F248802" w:rsidR="00151F6E" w:rsidRPr="00A1614C" w:rsidRDefault="00D02C40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External memory</w:t>
            </w:r>
            <w:r w:rsidR="000A03FA">
              <w:rPr>
                <w:rFonts w:ascii="Arial" w:hAnsi="Arial" w:cs="Arial"/>
                <w:sz w:val="20"/>
                <w:lang w:eastAsia="lt-LT"/>
              </w:rPr>
              <w:t xml:space="preserve"> data mask width</w:t>
            </w:r>
          </w:p>
        </w:tc>
      </w:tr>
      <w:tr w:rsidR="00151F6E" w:rsidRPr="00A1614C" w14:paraId="7F2F34F0" w14:textId="77777777" w:rsidTr="00F57D95">
        <w:trPr>
          <w:trHeight w:val="255"/>
        </w:trPr>
        <w:tc>
          <w:tcPr>
            <w:tcW w:w="934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3CD62AA8" w14:textId="2ABDC128" w:rsidR="00151F6E" w:rsidRPr="00A1614C" w:rsidRDefault="00151F6E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</w:t>
            </w:r>
            <w:r w:rsidR="00262202" w:rsidRPr="00262202">
              <w:rPr>
                <w:rFonts w:ascii="Arial" w:hAnsi="Arial" w:cs="Arial"/>
                <w:sz w:val="20"/>
                <w:lang w:eastAsia="lt-LT"/>
              </w:rPr>
              <w:t>Avalon 0 interface parameters</w:t>
            </w:r>
          </w:p>
        </w:tc>
      </w:tr>
      <w:tr w:rsidR="00151F6E" w:rsidRPr="00A1614C" w14:paraId="41F6AA57" w14:textId="77777777" w:rsidTr="006762EB">
        <w:trPr>
          <w:trHeight w:val="270"/>
        </w:trPr>
        <w:tc>
          <w:tcPr>
            <w:tcW w:w="3422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0EC715" w14:textId="5980643B" w:rsidR="00151F6E" w:rsidRPr="00A1614C" w:rsidRDefault="00682B6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82B66">
              <w:rPr>
                <w:rFonts w:ascii="Courier New" w:hAnsi="Courier New" w:cs="Courier New"/>
                <w:sz w:val="20"/>
                <w:lang w:eastAsia="lt-LT"/>
              </w:rPr>
              <w:t>avl_0_addr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EF8600C" w14:textId="77777777" w:rsidR="00151F6E" w:rsidRPr="00A1614C" w:rsidRDefault="00151F6E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898A05" w14:textId="37C84E76" w:rsidR="00151F6E" w:rsidRPr="00A1614C" w:rsidRDefault="00872F6A" w:rsidP="0033212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26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80BD9B" w14:textId="6A575C36" w:rsidR="00151F6E" w:rsidRPr="00A1614C" w:rsidRDefault="00D43E87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Avalon bus address width </w:t>
            </w:r>
          </w:p>
        </w:tc>
      </w:tr>
      <w:tr w:rsidR="00151F6E" w:rsidRPr="00A1614C" w14:paraId="5B415FAB" w14:textId="77777777" w:rsidTr="006762EB">
        <w:trPr>
          <w:trHeight w:val="27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F1ACF0" w14:textId="3BF3AA73" w:rsidR="00151F6E" w:rsidRPr="00A1614C" w:rsidRDefault="00682B6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82B66">
              <w:rPr>
                <w:rFonts w:ascii="Courier New" w:hAnsi="Courier New" w:cs="Courier New"/>
                <w:sz w:val="20"/>
                <w:lang w:eastAsia="lt-LT"/>
              </w:rPr>
              <w:t>avl_0_data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844B28" w14:textId="3E957208" w:rsidR="00151F6E" w:rsidRPr="00A1614C" w:rsidRDefault="00AC2C1F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43FA72" w14:textId="3291EA3B" w:rsidR="00151F6E" w:rsidRPr="00A1614C" w:rsidRDefault="00B73EA9" w:rsidP="0033212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EBDB1B" w14:textId="7666ED73" w:rsidR="00151F6E" w:rsidRPr="00A1614C" w:rsidRDefault="00AE3740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bus data width</w:t>
            </w:r>
          </w:p>
        </w:tc>
      </w:tr>
      <w:tr w:rsidR="00151F6E" w:rsidRPr="00A1614C" w14:paraId="17E2F6A5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FFFA2F" w14:textId="1CBA6F62" w:rsidR="00151F6E" w:rsidRPr="00A1614C" w:rsidRDefault="00682B6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82B66">
              <w:rPr>
                <w:rFonts w:ascii="Courier New" w:hAnsi="Courier New" w:cs="Courier New"/>
                <w:sz w:val="20"/>
                <w:lang w:eastAsia="lt-LT"/>
              </w:rPr>
              <w:lastRenderedPageBreak/>
              <w:t>avl_0_burst_count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82DDFD2" w14:textId="77777777" w:rsidR="00151F6E" w:rsidRPr="00A1614C" w:rsidRDefault="00151F6E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F07A25" w14:textId="1CCC1C49" w:rsidR="00151F6E" w:rsidRPr="00A1614C" w:rsidRDefault="00B73EA9" w:rsidP="0033212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8AA4D9" w14:textId="1B5C70EF" w:rsidR="00151F6E" w:rsidRPr="00A1614C" w:rsidRDefault="00AE3740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Avalon bus burst count width </w:t>
            </w:r>
          </w:p>
        </w:tc>
      </w:tr>
      <w:tr w:rsidR="00682B66" w:rsidRPr="00A1614C" w14:paraId="395C61AC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A36965C" w14:textId="51F12243" w:rsidR="00682B66" w:rsidRPr="00682B66" w:rsidRDefault="00682B6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82B66">
              <w:rPr>
                <w:rFonts w:ascii="Courier New" w:hAnsi="Courier New" w:cs="Courier New"/>
                <w:sz w:val="20"/>
                <w:lang w:eastAsia="lt-LT"/>
              </w:rPr>
              <w:t>avl_0_be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B3335DE" w14:textId="06445FD2" w:rsidR="00682B66" w:rsidRPr="00A1614C" w:rsidRDefault="00AC2C1F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6A65572" w14:textId="5D65E307" w:rsidR="00682B66" w:rsidRPr="00A1614C" w:rsidRDefault="00B73EA9" w:rsidP="0033212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628E16A" w14:textId="6BAB7866" w:rsidR="00682B66" w:rsidRPr="00A1614C" w:rsidRDefault="00AE3740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Avalon bus byte enable width </w:t>
            </w:r>
          </w:p>
        </w:tc>
      </w:tr>
      <w:tr w:rsidR="00682B66" w:rsidRPr="00A1614C" w14:paraId="68796337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3C0DA5C" w14:textId="72130120" w:rsidR="00682B66" w:rsidRPr="00682B66" w:rsidRDefault="00682B6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82B66">
              <w:rPr>
                <w:rFonts w:ascii="Courier New" w:hAnsi="Courier New" w:cs="Courier New"/>
                <w:sz w:val="20"/>
                <w:lang w:eastAsia="lt-LT"/>
              </w:rPr>
              <w:t>avl_0_max_burst_count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885E30C" w14:textId="081CB6A3" w:rsidR="00682B66" w:rsidRPr="00A1614C" w:rsidRDefault="00AC2C1F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3642538" w14:textId="28C35A76" w:rsidR="00682B66" w:rsidRPr="00A1614C" w:rsidRDefault="00B73EA9" w:rsidP="0033212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3F4915C" w14:textId="29C15824" w:rsidR="00682B66" w:rsidRPr="00A1614C" w:rsidRDefault="00AE3740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Avalon bus burst count width </w:t>
            </w:r>
          </w:p>
        </w:tc>
      </w:tr>
      <w:tr w:rsidR="00682B66" w:rsidRPr="00A1614C" w14:paraId="7C0B1B8E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6CB27C6" w14:textId="5F9506E7" w:rsidR="00682B66" w:rsidRPr="00682B66" w:rsidRDefault="00682B6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82B66">
              <w:rPr>
                <w:rFonts w:ascii="Courier New" w:hAnsi="Courier New" w:cs="Courier New"/>
                <w:sz w:val="20"/>
                <w:lang w:eastAsia="lt-LT"/>
              </w:rPr>
              <w:t>avl_0_rd_latency_words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AC1C406" w14:textId="5097394C" w:rsidR="00682B66" w:rsidRPr="00A1614C" w:rsidRDefault="00AC2C1F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68A0601" w14:textId="5C8E1715" w:rsidR="00682B66" w:rsidRPr="00A1614C" w:rsidRDefault="00B73EA9" w:rsidP="0033212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8151674" w14:textId="467946F8" w:rsidR="00682B66" w:rsidRPr="00A1614C" w:rsidRDefault="00AE3740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bus latency words</w:t>
            </w:r>
          </w:p>
        </w:tc>
      </w:tr>
      <w:tr w:rsidR="00DB1DD5" w:rsidRPr="00A1614C" w14:paraId="1F76DC27" w14:textId="77777777" w:rsidTr="00F57D95">
        <w:trPr>
          <w:trHeight w:val="255"/>
        </w:trPr>
        <w:tc>
          <w:tcPr>
            <w:tcW w:w="934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2EB6375E" w14:textId="5CC1EC5E" w:rsidR="00DB1DD5" w:rsidRPr="00A1614C" w:rsidRDefault="00DB1DD5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</w:t>
            </w:r>
            <w:r w:rsidRPr="00262202">
              <w:rPr>
                <w:rFonts w:ascii="Arial" w:hAnsi="Arial" w:cs="Arial"/>
                <w:sz w:val="20"/>
                <w:lang w:eastAsia="lt-LT"/>
              </w:rPr>
              <w:t xml:space="preserve">Avalon </w:t>
            </w:r>
            <w:r w:rsidR="00951EAF">
              <w:rPr>
                <w:rFonts w:ascii="Arial" w:hAnsi="Arial" w:cs="Arial"/>
                <w:sz w:val="20"/>
                <w:lang w:eastAsia="lt-LT"/>
              </w:rPr>
              <w:t>1</w:t>
            </w:r>
            <w:r w:rsidRPr="00262202">
              <w:rPr>
                <w:rFonts w:ascii="Arial" w:hAnsi="Arial" w:cs="Arial"/>
                <w:sz w:val="20"/>
                <w:lang w:eastAsia="lt-LT"/>
              </w:rPr>
              <w:t xml:space="preserve"> interface parameters</w:t>
            </w:r>
          </w:p>
        </w:tc>
      </w:tr>
      <w:tr w:rsidR="00F60295" w:rsidRPr="00A1614C" w14:paraId="1FDA7A02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46E535C" w14:textId="6C3C4FC4" w:rsidR="00F60295" w:rsidRPr="00682B66" w:rsidRDefault="00F60295" w:rsidP="00F60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82B66">
              <w:rPr>
                <w:rFonts w:ascii="Courier New" w:hAnsi="Courier New" w:cs="Courier New"/>
                <w:sz w:val="20"/>
                <w:lang w:eastAsia="lt-LT"/>
              </w:rPr>
              <w:t>avl_</w:t>
            </w:r>
            <w:r w:rsidR="000C3B95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682B66">
              <w:rPr>
                <w:rFonts w:ascii="Courier New" w:hAnsi="Courier New" w:cs="Courier New"/>
                <w:sz w:val="20"/>
                <w:lang w:eastAsia="lt-LT"/>
              </w:rPr>
              <w:t>_addr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780C578" w14:textId="7551841A" w:rsidR="00F60295" w:rsidRPr="00A1614C" w:rsidRDefault="00F60295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244649" w14:textId="5345C50B" w:rsidR="00F60295" w:rsidRPr="00A1614C" w:rsidRDefault="00F60295" w:rsidP="00F60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26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4A95979" w14:textId="36A50A8B" w:rsidR="00F60295" w:rsidRPr="00A1614C" w:rsidRDefault="00F60295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Avalon bus address width </w:t>
            </w:r>
          </w:p>
        </w:tc>
      </w:tr>
      <w:tr w:rsidR="00F60295" w:rsidRPr="00A1614C" w14:paraId="761102B3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076E004" w14:textId="3185285D" w:rsidR="00F60295" w:rsidRPr="00682B66" w:rsidRDefault="00F60295" w:rsidP="00F60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82B66">
              <w:rPr>
                <w:rFonts w:ascii="Courier New" w:hAnsi="Courier New" w:cs="Courier New"/>
                <w:sz w:val="20"/>
                <w:lang w:eastAsia="lt-LT"/>
              </w:rPr>
              <w:t>avl_</w:t>
            </w:r>
            <w:r w:rsidR="000C3B95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682B66">
              <w:rPr>
                <w:rFonts w:ascii="Courier New" w:hAnsi="Courier New" w:cs="Courier New"/>
                <w:sz w:val="20"/>
                <w:lang w:eastAsia="lt-LT"/>
              </w:rPr>
              <w:t>_data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B7CE486" w14:textId="296C0415" w:rsidR="00F60295" w:rsidRPr="00A1614C" w:rsidRDefault="00F60295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157D82D" w14:textId="2FE56ED3" w:rsidR="00F60295" w:rsidRPr="00A1614C" w:rsidRDefault="00F60295" w:rsidP="00F60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0CF49C" w14:textId="0FD95C49" w:rsidR="00F60295" w:rsidRPr="00A1614C" w:rsidRDefault="00F60295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bus data width</w:t>
            </w:r>
          </w:p>
        </w:tc>
      </w:tr>
      <w:tr w:rsidR="00F60295" w:rsidRPr="00A1614C" w14:paraId="168BAD0A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BB54A36" w14:textId="74296B8C" w:rsidR="00F60295" w:rsidRPr="00682B66" w:rsidRDefault="00F60295" w:rsidP="00F60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82B66">
              <w:rPr>
                <w:rFonts w:ascii="Courier New" w:hAnsi="Courier New" w:cs="Courier New"/>
                <w:sz w:val="20"/>
                <w:lang w:eastAsia="lt-LT"/>
              </w:rPr>
              <w:t>avl_</w:t>
            </w:r>
            <w:r w:rsidR="000C3B95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682B66">
              <w:rPr>
                <w:rFonts w:ascii="Courier New" w:hAnsi="Courier New" w:cs="Courier New"/>
                <w:sz w:val="20"/>
                <w:lang w:eastAsia="lt-LT"/>
              </w:rPr>
              <w:t>_burst_count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4ECF88C" w14:textId="074AD060" w:rsidR="00F60295" w:rsidRPr="00A1614C" w:rsidRDefault="00F60295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207E14F" w14:textId="5C28B2CA" w:rsidR="00F60295" w:rsidRPr="00A1614C" w:rsidRDefault="00F60295" w:rsidP="00F60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35B745B" w14:textId="205FC6E7" w:rsidR="00F60295" w:rsidRPr="00A1614C" w:rsidRDefault="00F60295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Avalon bus burst count width </w:t>
            </w:r>
          </w:p>
        </w:tc>
      </w:tr>
      <w:tr w:rsidR="00F60295" w:rsidRPr="00A1614C" w14:paraId="34EECB9C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FD4CBDA" w14:textId="1CAC6654" w:rsidR="00F60295" w:rsidRPr="00682B66" w:rsidRDefault="00F60295" w:rsidP="00F60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82B66">
              <w:rPr>
                <w:rFonts w:ascii="Courier New" w:hAnsi="Courier New" w:cs="Courier New"/>
                <w:sz w:val="20"/>
                <w:lang w:eastAsia="lt-LT"/>
              </w:rPr>
              <w:t>avl_</w:t>
            </w:r>
            <w:r w:rsidR="000C3B95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682B66">
              <w:rPr>
                <w:rFonts w:ascii="Courier New" w:hAnsi="Courier New" w:cs="Courier New"/>
                <w:sz w:val="20"/>
                <w:lang w:eastAsia="lt-LT"/>
              </w:rPr>
              <w:t>_be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19D3F8A" w14:textId="5C98CD04" w:rsidR="00F60295" w:rsidRPr="00A1614C" w:rsidRDefault="00F60295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89B66B3" w14:textId="6CFDFB6D" w:rsidR="00F60295" w:rsidRPr="00A1614C" w:rsidRDefault="00F60295" w:rsidP="00F60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8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BFCB81" w14:textId="66A370CB" w:rsidR="00F60295" w:rsidRPr="00A1614C" w:rsidRDefault="00F60295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Avalon bus byte enable width </w:t>
            </w:r>
          </w:p>
        </w:tc>
      </w:tr>
      <w:tr w:rsidR="00F60295" w:rsidRPr="00A1614C" w14:paraId="647D7457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18AC6FD" w14:textId="18920092" w:rsidR="00F60295" w:rsidRPr="00682B66" w:rsidRDefault="00F60295" w:rsidP="00F60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82B66">
              <w:rPr>
                <w:rFonts w:ascii="Courier New" w:hAnsi="Courier New" w:cs="Courier New"/>
                <w:sz w:val="20"/>
                <w:lang w:eastAsia="lt-LT"/>
              </w:rPr>
              <w:t>avl_</w:t>
            </w:r>
            <w:r w:rsidR="000C3B95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682B66">
              <w:rPr>
                <w:rFonts w:ascii="Courier New" w:hAnsi="Courier New" w:cs="Courier New"/>
                <w:sz w:val="20"/>
                <w:lang w:eastAsia="lt-LT"/>
              </w:rPr>
              <w:t>_max_burst_count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4009B7F" w14:textId="37C5BA06" w:rsidR="00F60295" w:rsidRPr="00A1614C" w:rsidRDefault="00F60295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65A2AD5" w14:textId="377E5577" w:rsidR="00F60295" w:rsidRPr="00A1614C" w:rsidRDefault="00F60295" w:rsidP="00F60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C2A0E90" w14:textId="04A1958B" w:rsidR="00F60295" w:rsidRPr="00A1614C" w:rsidRDefault="00F60295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Avalon bus burst count width </w:t>
            </w:r>
          </w:p>
        </w:tc>
      </w:tr>
      <w:tr w:rsidR="00F60295" w:rsidRPr="00A1614C" w14:paraId="611849B1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24E7B90" w14:textId="2D449DE3" w:rsidR="00F60295" w:rsidRPr="00682B66" w:rsidRDefault="00F60295" w:rsidP="00F60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82B66">
              <w:rPr>
                <w:rFonts w:ascii="Courier New" w:hAnsi="Courier New" w:cs="Courier New"/>
                <w:sz w:val="20"/>
                <w:lang w:eastAsia="lt-LT"/>
              </w:rPr>
              <w:t>avl_</w:t>
            </w:r>
            <w:r w:rsidR="000C3B95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682B66">
              <w:rPr>
                <w:rFonts w:ascii="Courier New" w:hAnsi="Courier New" w:cs="Courier New"/>
                <w:sz w:val="20"/>
                <w:lang w:eastAsia="lt-LT"/>
              </w:rPr>
              <w:t>_rd_latency_words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7E6F837" w14:textId="098E2707" w:rsidR="00F60295" w:rsidRPr="00A1614C" w:rsidRDefault="00F60295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2CD129A" w14:textId="2D7BFAC1" w:rsidR="00F60295" w:rsidRPr="00A1614C" w:rsidRDefault="00F60295" w:rsidP="00F60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04F6666" w14:textId="084F9555" w:rsidR="00F60295" w:rsidRPr="00A1614C" w:rsidRDefault="00F60295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bus latency words</w:t>
            </w:r>
          </w:p>
        </w:tc>
      </w:tr>
      <w:tr w:rsidR="00B84C9D" w:rsidRPr="00A1614C" w14:paraId="0105A02F" w14:textId="77777777" w:rsidTr="00F57D95">
        <w:trPr>
          <w:trHeight w:val="255"/>
        </w:trPr>
        <w:tc>
          <w:tcPr>
            <w:tcW w:w="934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488DBFD8" w14:textId="491C64C9" w:rsidR="00B84C9D" w:rsidRPr="00A1614C" w:rsidRDefault="00B84C9D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</w:t>
            </w:r>
            <w:r w:rsidRPr="00B84C9D">
              <w:rPr>
                <w:rFonts w:ascii="Arial" w:hAnsi="Arial" w:cs="Arial"/>
                <w:sz w:val="20"/>
                <w:lang w:eastAsia="lt-LT"/>
              </w:rPr>
              <w:t>wfm 0 player parameters</w:t>
            </w:r>
          </w:p>
        </w:tc>
      </w:tr>
      <w:tr w:rsidR="00F60295" w:rsidRPr="00A1614C" w14:paraId="1D0C79E4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E2BB8B1" w14:textId="1AAECDBF" w:rsidR="00F60295" w:rsidRPr="00682B66" w:rsidRDefault="007A7DED" w:rsidP="00F60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A7DED">
              <w:rPr>
                <w:rFonts w:ascii="Courier New" w:hAnsi="Courier New" w:cs="Courier New"/>
                <w:sz w:val="20"/>
                <w:lang w:eastAsia="lt-LT"/>
              </w:rPr>
              <w:t>wfm_0_infifo_rdusedw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E591CA4" w14:textId="4F70B2A7" w:rsidR="00F60295" w:rsidRPr="00A1614C" w:rsidRDefault="00E119A7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BAC9E37" w14:textId="32CACA84" w:rsidR="00F60295" w:rsidRPr="00A1614C" w:rsidRDefault="00C0466C" w:rsidP="00F60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83E6744" w14:textId="7C0E7335" w:rsidR="00F60295" w:rsidRPr="00A1614C" w:rsidRDefault="00823AF8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wfm_0 INFIFO read used words</w:t>
            </w:r>
            <w:r w:rsidR="00881692">
              <w:rPr>
                <w:rFonts w:ascii="Arial" w:hAnsi="Arial" w:cs="Arial"/>
                <w:sz w:val="20"/>
                <w:lang w:eastAsia="lt-LT"/>
              </w:rPr>
              <w:t xml:space="preserve"> width</w:t>
            </w:r>
          </w:p>
        </w:tc>
      </w:tr>
      <w:tr w:rsidR="00F60295" w:rsidRPr="00A1614C" w14:paraId="2E5F2C20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8E776DF" w14:textId="656B3AB6" w:rsidR="00F60295" w:rsidRPr="00682B66" w:rsidRDefault="007A7DED" w:rsidP="00F60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A7DED">
              <w:rPr>
                <w:rFonts w:ascii="Courier New" w:hAnsi="Courier New" w:cs="Courier New"/>
                <w:sz w:val="20"/>
                <w:lang w:eastAsia="lt-LT"/>
              </w:rPr>
              <w:t>wfm_0_infifo_rdata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2C82F84" w14:textId="318281AB" w:rsidR="00F60295" w:rsidRPr="00A1614C" w:rsidRDefault="00E119A7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4D3A103" w14:textId="17F3A636" w:rsidR="00F60295" w:rsidRPr="00A1614C" w:rsidRDefault="00C0466C" w:rsidP="00F60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5D4C38F" w14:textId="7D4FB414" w:rsidR="00F60295" w:rsidRPr="00A1614C" w:rsidRDefault="00744E56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wfm_0 INFIFO read data width</w:t>
            </w:r>
          </w:p>
        </w:tc>
      </w:tr>
      <w:tr w:rsidR="00F60295" w:rsidRPr="00A1614C" w14:paraId="629811C1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66226E7" w14:textId="553707C3" w:rsidR="00F60295" w:rsidRPr="00682B66" w:rsidRDefault="007A7DED" w:rsidP="00F60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A7DED">
              <w:rPr>
                <w:rFonts w:ascii="Courier New" w:hAnsi="Courier New" w:cs="Courier New"/>
                <w:sz w:val="20"/>
                <w:lang w:eastAsia="lt-LT"/>
              </w:rPr>
              <w:t>wfm_0_outfifo_wrusedw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E7B3D5E" w14:textId="76B53E28" w:rsidR="00F60295" w:rsidRPr="00A1614C" w:rsidRDefault="00E119A7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8EE03A1" w14:textId="793C265A" w:rsidR="00F60295" w:rsidRPr="00A1614C" w:rsidRDefault="00C0466C" w:rsidP="00F60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E0E3870" w14:textId="305BAF06" w:rsidR="00F60295" w:rsidRPr="00A1614C" w:rsidRDefault="00EB7137" w:rsidP="00F60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wfm_0 OUTFIFO </w:t>
            </w:r>
            <w:r w:rsidR="00BF08B6">
              <w:rPr>
                <w:rFonts w:ascii="Arial" w:hAnsi="Arial" w:cs="Arial"/>
                <w:sz w:val="20"/>
                <w:lang w:eastAsia="lt-LT"/>
              </w:rPr>
              <w:t>write used words width</w:t>
            </w:r>
          </w:p>
        </w:tc>
      </w:tr>
      <w:tr w:rsidR="00F57D95" w:rsidRPr="00A1614C" w14:paraId="5A8CF013" w14:textId="77777777" w:rsidTr="00F57D95">
        <w:trPr>
          <w:trHeight w:val="255"/>
        </w:trPr>
        <w:tc>
          <w:tcPr>
            <w:tcW w:w="934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3B4ED6A3" w14:textId="32DD5555" w:rsidR="00F57D95" w:rsidRPr="00A1614C" w:rsidRDefault="00F57D95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</w:t>
            </w:r>
            <w:r w:rsidRPr="00B84C9D">
              <w:rPr>
                <w:rFonts w:ascii="Arial" w:hAnsi="Arial" w:cs="Arial"/>
                <w:sz w:val="20"/>
                <w:lang w:eastAsia="lt-LT"/>
              </w:rPr>
              <w:t xml:space="preserve">wfm </w:t>
            </w:r>
            <w:r w:rsidR="00F20355">
              <w:rPr>
                <w:rFonts w:ascii="Arial" w:hAnsi="Arial" w:cs="Arial"/>
                <w:sz w:val="20"/>
                <w:lang w:eastAsia="lt-LT"/>
              </w:rPr>
              <w:t>1</w:t>
            </w:r>
            <w:r w:rsidRPr="00B84C9D">
              <w:rPr>
                <w:rFonts w:ascii="Arial" w:hAnsi="Arial" w:cs="Arial"/>
                <w:sz w:val="20"/>
                <w:lang w:eastAsia="lt-LT"/>
              </w:rPr>
              <w:t xml:space="preserve"> player parameters</w:t>
            </w:r>
          </w:p>
        </w:tc>
      </w:tr>
      <w:tr w:rsidR="007E04CE" w:rsidRPr="00A1614C" w14:paraId="32BF892F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952095A" w14:textId="09E42BD6" w:rsidR="007E04CE" w:rsidRPr="007A7DED" w:rsidRDefault="007E04CE" w:rsidP="007E0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A7DED">
              <w:rPr>
                <w:rFonts w:ascii="Courier New" w:hAnsi="Courier New" w:cs="Courier New"/>
                <w:sz w:val="20"/>
                <w:lang w:eastAsia="lt-LT"/>
              </w:rPr>
              <w:t>wfm_</w:t>
            </w:r>
            <w:r w:rsidR="00816A5A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7A7DED">
              <w:rPr>
                <w:rFonts w:ascii="Courier New" w:hAnsi="Courier New" w:cs="Courier New"/>
                <w:sz w:val="20"/>
                <w:lang w:eastAsia="lt-LT"/>
              </w:rPr>
              <w:t>_infifo_rdusedw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B3D8E32" w14:textId="0B466CEF" w:rsidR="007E04CE" w:rsidRPr="00A1614C" w:rsidRDefault="007E04CE" w:rsidP="007E0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384FF77" w14:textId="27CDBB22" w:rsidR="007E04CE" w:rsidRDefault="007E04CE" w:rsidP="007E0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0492FE8" w14:textId="1A90C492" w:rsidR="007E04CE" w:rsidRDefault="007E04CE" w:rsidP="007E0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wfm_0 INFIFO read used words width</w:t>
            </w:r>
          </w:p>
        </w:tc>
      </w:tr>
      <w:tr w:rsidR="007E04CE" w:rsidRPr="00A1614C" w14:paraId="47F1EA41" w14:textId="77777777" w:rsidTr="006762EB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FA48222" w14:textId="6C9B2897" w:rsidR="007E04CE" w:rsidRPr="007A7DED" w:rsidRDefault="007E04CE" w:rsidP="007E0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A7DED">
              <w:rPr>
                <w:rFonts w:ascii="Courier New" w:hAnsi="Courier New" w:cs="Courier New"/>
                <w:sz w:val="20"/>
                <w:lang w:eastAsia="lt-LT"/>
              </w:rPr>
              <w:t>wfm_</w:t>
            </w:r>
            <w:r w:rsidR="00816A5A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7A7DED">
              <w:rPr>
                <w:rFonts w:ascii="Courier New" w:hAnsi="Courier New" w:cs="Courier New"/>
                <w:sz w:val="20"/>
                <w:lang w:eastAsia="lt-LT"/>
              </w:rPr>
              <w:t>_infifo_rdata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52123F3" w14:textId="1353871E" w:rsidR="007E04CE" w:rsidRPr="00A1614C" w:rsidRDefault="007E04CE" w:rsidP="007E0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36CF3B4" w14:textId="06733C1B" w:rsidR="007E04CE" w:rsidRDefault="007E04CE" w:rsidP="007E0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5CDEC61" w14:textId="0DD57FC0" w:rsidR="007E04CE" w:rsidRDefault="007E04CE" w:rsidP="007E0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wfm_0 INFIFO read data width</w:t>
            </w:r>
          </w:p>
        </w:tc>
      </w:tr>
      <w:tr w:rsidR="007E04CE" w:rsidRPr="00A1614C" w14:paraId="4CC16029" w14:textId="77777777" w:rsidTr="000F1DD6">
        <w:trPr>
          <w:trHeight w:val="300"/>
        </w:trPr>
        <w:tc>
          <w:tcPr>
            <w:tcW w:w="34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8C58E47" w14:textId="6A2462EC" w:rsidR="007E04CE" w:rsidRPr="007A7DED" w:rsidRDefault="007E04CE" w:rsidP="007E04CE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7A7DED">
              <w:rPr>
                <w:rFonts w:ascii="Courier New" w:hAnsi="Courier New" w:cs="Courier New"/>
                <w:sz w:val="20"/>
                <w:lang w:eastAsia="lt-LT"/>
              </w:rPr>
              <w:t>wfm_</w:t>
            </w:r>
            <w:r w:rsidR="00816A5A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7A7DED">
              <w:rPr>
                <w:rFonts w:ascii="Courier New" w:hAnsi="Courier New" w:cs="Courier New"/>
                <w:sz w:val="20"/>
                <w:lang w:eastAsia="lt-LT"/>
              </w:rPr>
              <w:t>_outfifo_wrusedw_width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DF0320E" w14:textId="5C6F1B07" w:rsidR="007E04CE" w:rsidRPr="00A1614C" w:rsidRDefault="007E04CE" w:rsidP="007E0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BD0B04" w14:textId="2D6CBCCD" w:rsidR="007E04CE" w:rsidRDefault="007E04CE" w:rsidP="007E04CE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08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95C80AD" w14:textId="3F93D578" w:rsidR="007E04CE" w:rsidRDefault="007E04CE" w:rsidP="007E04CE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wfm_0 OUTFIFO write used words width</w:t>
            </w:r>
          </w:p>
        </w:tc>
      </w:tr>
    </w:tbl>
    <w:p w14:paraId="79FCB126" w14:textId="24ADC70F" w:rsidR="00151F6E" w:rsidRDefault="00151F6E" w:rsidP="00DC5A3C"/>
    <w:p w14:paraId="5AA51892" w14:textId="13021EF9" w:rsidR="00856FB6" w:rsidRDefault="00856FB6" w:rsidP="00856FB6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E36EB">
        <w:rPr>
          <w:noProof/>
        </w:rPr>
        <w:t>24</w:t>
      </w:r>
      <w:r>
        <w:fldChar w:fldCharType="end"/>
      </w:r>
      <w:r>
        <w:t xml:space="preserve"> </w:t>
      </w:r>
      <w:r w:rsidRPr="00856FB6">
        <w:t>wfm_player_x2_top p</w:t>
      </w:r>
      <w:r>
        <w:t>ort description</w:t>
      </w:r>
    </w:p>
    <w:tbl>
      <w:tblPr>
        <w:tblW w:w="9346" w:type="dxa"/>
        <w:tblLook w:val="04A0" w:firstRow="1" w:lastRow="0" w:firstColumn="1" w:lastColumn="0" w:noHBand="0" w:noVBand="1"/>
      </w:tblPr>
      <w:tblGrid>
        <w:gridCol w:w="2737"/>
        <w:gridCol w:w="922"/>
        <w:gridCol w:w="1540"/>
        <w:gridCol w:w="4147"/>
      </w:tblGrid>
      <w:tr w:rsidR="00856FB6" w:rsidRPr="00A1614C" w14:paraId="5D1760CE" w14:textId="77777777" w:rsidTr="001309E8">
        <w:trPr>
          <w:trHeight w:val="270"/>
          <w:tblHeader/>
        </w:trPr>
        <w:tc>
          <w:tcPr>
            <w:tcW w:w="273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EEF2DF" w14:textId="77777777" w:rsidR="00856FB6" w:rsidRPr="00A1614C" w:rsidRDefault="00856FB6" w:rsidP="00332121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ort</w:t>
            </w:r>
          </w:p>
        </w:tc>
        <w:tc>
          <w:tcPr>
            <w:tcW w:w="922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EE832E6" w14:textId="77777777" w:rsidR="00856FB6" w:rsidRPr="00A1614C" w:rsidRDefault="00856FB6" w:rsidP="00332121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154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F56BE2" w14:textId="77777777" w:rsidR="00856FB6" w:rsidRPr="00A1614C" w:rsidRDefault="00856FB6" w:rsidP="00332121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Width</w:t>
            </w:r>
          </w:p>
        </w:tc>
        <w:tc>
          <w:tcPr>
            <w:tcW w:w="4147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E389E21" w14:textId="77777777" w:rsidR="00856FB6" w:rsidRPr="00A1614C" w:rsidRDefault="00856FB6" w:rsidP="00332121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856FB6" w:rsidRPr="00A1614C" w14:paraId="263F3338" w14:textId="77777777" w:rsidTr="001309E8">
        <w:trPr>
          <w:trHeight w:val="285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9B2C0" w14:textId="77777777" w:rsidR="00856FB6" w:rsidRPr="00A1614C" w:rsidRDefault="00856FB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clk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B4983" w14:textId="77777777" w:rsidR="00856FB6" w:rsidRPr="00A1614C" w:rsidRDefault="00856FB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017A8" w14:textId="77777777" w:rsidR="00856FB6" w:rsidRPr="00A1614C" w:rsidRDefault="00856FB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C58659E" w14:textId="77777777" w:rsidR="00856FB6" w:rsidRPr="00A1614C" w:rsidRDefault="00856FB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ree running clock</w:t>
            </w:r>
          </w:p>
        </w:tc>
      </w:tr>
      <w:tr w:rsidR="00856FB6" w:rsidRPr="00A1614C" w14:paraId="76E24EBE" w14:textId="77777777" w:rsidTr="001309E8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CB67F" w14:textId="77777777" w:rsidR="00856FB6" w:rsidRPr="00A1614C" w:rsidRDefault="00856FB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eset_n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20718" w14:textId="77777777" w:rsidR="00856FB6" w:rsidRPr="00A1614C" w:rsidRDefault="00856FB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6FF35" w14:textId="77777777" w:rsidR="00856FB6" w:rsidRPr="00A1614C" w:rsidRDefault="00856FB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B9965C6" w14:textId="77777777" w:rsidR="00856FB6" w:rsidRPr="00A1614C" w:rsidRDefault="00856FB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, active low reset</w:t>
            </w:r>
          </w:p>
        </w:tc>
      </w:tr>
      <w:tr w:rsidR="00856FB6" w:rsidRPr="00A1614C" w14:paraId="2768F3CB" w14:textId="77777777" w:rsidTr="00332121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614822B9" w14:textId="60A2FD4E" w:rsidR="00856FB6" w:rsidRPr="00A1614C" w:rsidRDefault="00531492" w:rsidP="00332121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531492">
              <w:rPr>
                <w:rFonts w:ascii="Courier New" w:hAnsi="Courier New" w:cs="Courier New"/>
                <w:sz w:val="20"/>
                <w:lang w:eastAsia="lt-LT"/>
              </w:rPr>
              <w:t>WFM port 0</w:t>
            </w:r>
          </w:p>
        </w:tc>
      </w:tr>
      <w:tr w:rsidR="00856FB6" w:rsidRPr="00A1614C" w14:paraId="07D7A5DE" w14:textId="77777777" w:rsidTr="001309E8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D6B65" w14:textId="160C9960" w:rsidR="00856FB6" w:rsidRPr="00A1614C" w:rsidRDefault="002934BC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from_fpgacfg_0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DC175" w14:textId="070CE8EB" w:rsidR="00856FB6" w:rsidRPr="00A1614C" w:rsidRDefault="00A8085E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36F16" w14:textId="17F90D9A" w:rsidR="00856FB6" w:rsidRPr="00A1614C" w:rsidRDefault="00790D53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696F18" w14:textId="21C43153" w:rsidR="00856FB6" w:rsidRPr="00A1614C" w:rsidRDefault="00790D53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From configuration registers</w:t>
            </w:r>
          </w:p>
        </w:tc>
      </w:tr>
      <w:tr w:rsidR="00143BC4" w:rsidRPr="00A1614C" w14:paraId="2EF06335" w14:textId="77777777" w:rsidTr="001309E8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FD5E9" w14:textId="6F10155A" w:rsidR="00143BC4" w:rsidRPr="005B60DF" w:rsidRDefault="002934BC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0_infifo_rdreq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5E2FE6" w14:textId="7DD0A6C9" w:rsidR="00143BC4" w:rsidRDefault="00D92C1D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065BE" w14:textId="7E9BC2B1" w:rsidR="00143BC4" w:rsidRDefault="002771E4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2C0609" w14:textId="082DF2D4" w:rsidR="00143BC4" w:rsidRDefault="00E9523A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put FIFO read request</w:t>
            </w:r>
          </w:p>
        </w:tc>
      </w:tr>
      <w:tr w:rsidR="00143BC4" w:rsidRPr="00A1614C" w14:paraId="6889A81B" w14:textId="77777777" w:rsidTr="001309E8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1F327E" w14:textId="1D235EEB" w:rsidR="00143BC4" w:rsidRPr="005B60DF" w:rsidRDefault="002934BC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0_infifo_rdata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E0FA84" w14:textId="3679FD45" w:rsidR="00143BC4" w:rsidRDefault="0084558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785A0" w14:textId="7B2A2381" w:rsidR="00143BC4" w:rsidRDefault="002771E4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CE25B6" w14:textId="159EBCDE" w:rsidR="00143BC4" w:rsidRDefault="00BB1E02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put FIFO read data</w:t>
            </w:r>
          </w:p>
        </w:tc>
      </w:tr>
      <w:tr w:rsidR="00143BC4" w:rsidRPr="00A1614C" w14:paraId="029D12DA" w14:textId="77777777" w:rsidTr="001309E8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7B1DE" w14:textId="0920937B" w:rsidR="00143BC4" w:rsidRPr="005B60DF" w:rsidRDefault="002934BC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0_infifo_rdempty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F55FC" w14:textId="71C3B4F3" w:rsidR="00143BC4" w:rsidRDefault="0084558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27132" w14:textId="1AA0FC68" w:rsidR="00143BC4" w:rsidRDefault="002771E4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0D8466" w14:textId="245E6767" w:rsidR="00143BC4" w:rsidRDefault="001D300C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put FIFO read empty</w:t>
            </w:r>
          </w:p>
        </w:tc>
      </w:tr>
      <w:tr w:rsidR="00143BC4" w:rsidRPr="00A1614C" w14:paraId="661FB086" w14:textId="77777777" w:rsidTr="001309E8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897229" w14:textId="18679220" w:rsidR="00143BC4" w:rsidRPr="005B60DF" w:rsidRDefault="002934BC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0_infifo_rdusedw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ED62D1" w14:textId="6C1059CA" w:rsidR="00143BC4" w:rsidRDefault="0084558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F4BBA6" w14:textId="7267DFD0" w:rsidR="00143BC4" w:rsidRDefault="002771E4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CFB356" w14:textId="508277E0" w:rsidR="00143BC4" w:rsidRDefault="00D9682A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put FIFO read used words</w:t>
            </w:r>
          </w:p>
        </w:tc>
      </w:tr>
      <w:tr w:rsidR="00143BC4" w:rsidRPr="00A1614C" w14:paraId="0C9A3BFB" w14:textId="77777777" w:rsidTr="001309E8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92F0BA" w14:textId="3ACD027C" w:rsidR="00143BC4" w:rsidRPr="005B60DF" w:rsidRDefault="002934BC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0_outfifo_reset_n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29ECDB" w14:textId="2FD53CCC" w:rsidR="00143BC4" w:rsidRDefault="0084558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706CDE" w14:textId="16021957" w:rsidR="00143BC4" w:rsidRDefault="002771E4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0D5C4A" w14:textId="19A77326" w:rsidR="00143BC4" w:rsidRDefault="00D9682A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put FIFO reset request</w:t>
            </w:r>
          </w:p>
        </w:tc>
      </w:tr>
      <w:tr w:rsidR="00143BC4" w:rsidRPr="00A1614C" w14:paraId="48B43467" w14:textId="77777777" w:rsidTr="001309E8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F8EADD" w14:textId="6494A7FE" w:rsidR="00143BC4" w:rsidRPr="005B60DF" w:rsidRDefault="002934BC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0_outfifo_wrreq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572BA6" w14:textId="0919E8B2" w:rsidR="00143BC4" w:rsidRDefault="0084558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3279CF" w14:textId="6992CBEF" w:rsidR="00143BC4" w:rsidRDefault="002771E4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77F9BA" w14:textId="4DC8F4BD" w:rsidR="00143BC4" w:rsidRDefault="00D9682A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put FIFO write request</w:t>
            </w:r>
          </w:p>
        </w:tc>
      </w:tr>
      <w:tr w:rsidR="00143BC4" w:rsidRPr="00A1614C" w14:paraId="44781049" w14:textId="77777777" w:rsidTr="001309E8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C7EF1" w14:textId="3239C611" w:rsidR="00143BC4" w:rsidRPr="005B60DF" w:rsidRDefault="002934BC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0_outfifo_data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3EE181" w14:textId="5D10BB3F" w:rsidR="00143BC4" w:rsidRDefault="0084558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5DF8AB" w14:textId="34E320D7" w:rsidR="00143BC4" w:rsidRDefault="002771E4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1973B1" w14:textId="0C43B2BB" w:rsidR="00143BC4" w:rsidRDefault="006E1E0B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put FIFO write data</w:t>
            </w:r>
          </w:p>
        </w:tc>
      </w:tr>
      <w:tr w:rsidR="00143BC4" w:rsidRPr="00A1614C" w14:paraId="2865AD7B" w14:textId="77777777" w:rsidTr="001309E8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0F52A2" w14:textId="29F0E90F" w:rsidR="00143BC4" w:rsidRPr="005B60DF" w:rsidRDefault="002934BC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0_outfifo_wrusedw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E1C8E5" w14:textId="361FF39C" w:rsidR="00143BC4" w:rsidRDefault="0084558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E4F44C" w14:textId="086FAEF3" w:rsidR="00143BC4" w:rsidRDefault="002771E4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7CF23B" w14:textId="6498A426" w:rsidR="00143BC4" w:rsidRDefault="000127C8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put FIFO write used words</w:t>
            </w:r>
          </w:p>
        </w:tc>
      </w:tr>
      <w:tr w:rsidR="00FE7307" w:rsidRPr="00A1614C" w14:paraId="5B550B7D" w14:textId="77777777" w:rsidTr="00332121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115DECE0" w14:textId="68F2F7B4" w:rsidR="00FE7307" w:rsidRPr="00A1614C" w:rsidRDefault="00FE7307" w:rsidP="00332121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531492">
              <w:rPr>
                <w:rFonts w:ascii="Courier New" w:hAnsi="Courier New" w:cs="Courier New"/>
                <w:sz w:val="20"/>
                <w:lang w:eastAsia="lt-LT"/>
              </w:rPr>
              <w:t xml:space="preserve">WFM port 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</w:p>
        </w:tc>
      </w:tr>
      <w:tr w:rsidR="00FE7307" w:rsidRPr="00A1614C" w14:paraId="6E92F389" w14:textId="77777777" w:rsidTr="00332121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6AA80" w14:textId="3A56DC69" w:rsidR="00FE7307" w:rsidRPr="00A1614C" w:rsidRDefault="00FE7307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from_fpgacfg_</w:t>
            </w:r>
            <w:r w:rsidR="00E14444">
              <w:rPr>
                <w:rFonts w:ascii="Courier New" w:hAnsi="Courier New" w:cs="Courier New"/>
                <w:sz w:val="20"/>
                <w:lang w:eastAsia="lt-LT"/>
              </w:rPr>
              <w:t>1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7E683" w14:textId="77777777" w:rsidR="00FE7307" w:rsidRPr="00A1614C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30CA7" w14:textId="77777777" w:rsidR="00FE7307" w:rsidRPr="00A1614C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892D13" w14:textId="77777777" w:rsidR="00FE7307" w:rsidRPr="00A1614C" w:rsidRDefault="00FE7307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From configuration registers</w:t>
            </w:r>
          </w:p>
        </w:tc>
      </w:tr>
      <w:tr w:rsidR="00FE7307" w:rsidRPr="00A1614C" w14:paraId="1B874154" w14:textId="77777777" w:rsidTr="00332121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95D378" w14:textId="46C44189" w:rsidR="00FE7307" w:rsidRPr="005B60DF" w:rsidRDefault="00FE7307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</w:t>
            </w:r>
            <w:r w:rsidR="00E1444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2934BC">
              <w:rPr>
                <w:rFonts w:ascii="Courier New" w:hAnsi="Courier New" w:cs="Courier New"/>
                <w:sz w:val="20"/>
                <w:lang w:eastAsia="lt-LT"/>
              </w:rPr>
              <w:t>_infifo_rdreq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E7073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8C94B0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310485" w14:textId="77777777" w:rsidR="00FE7307" w:rsidRDefault="00FE7307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put FIFO read request</w:t>
            </w:r>
          </w:p>
        </w:tc>
      </w:tr>
      <w:tr w:rsidR="00FE7307" w:rsidRPr="00A1614C" w14:paraId="387C0E95" w14:textId="77777777" w:rsidTr="00332121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E1F348" w14:textId="5E7F0FAD" w:rsidR="00FE7307" w:rsidRPr="005B60DF" w:rsidRDefault="00FE7307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</w:t>
            </w:r>
            <w:r w:rsidR="00E1444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2934BC">
              <w:rPr>
                <w:rFonts w:ascii="Courier New" w:hAnsi="Courier New" w:cs="Courier New"/>
                <w:sz w:val="20"/>
                <w:lang w:eastAsia="lt-LT"/>
              </w:rPr>
              <w:t>_infifo_rdata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3EDABD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5A465F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64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4A8FD1" w14:textId="77777777" w:rsidR="00FE7307" w:rsidRDefault="00FE7307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put FIFO read data</w:t>
            </w:r>
          </w:p>
        </w:tc>
      </w:tr>
      <w:tr w:rsidR="00FE7307" w:rsidRPr="00A1614C" w14:paraId="65CBECAA" w14:textId="77777777" w:rsidTr="00332121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832D0" w14:textId="6F05F21A" w:rsidR="00FE7307" w:rsidRPr="005B60DF" w:rsidRDefault="00FE7307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</w:t>
            </w:r>
            <w:r w:rsidR="00E1444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2934BC">
              <w:rPr>
                <w:rFonts w:ascii="Courier New" w:hAnsi="Courier New" w:cs="Courier New"/>
                <w:sz w:val="20"/>
                <w:lang w:eastAsia="lt-LT"/>
              </w:rPr>
              <w:t>_infifo_rdempty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D21062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B49A2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0D49103" w14:textId="77777777" w:rsidR="00FE7307" w:rsidRDefault="00FE7307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put FIFO read empty</w:t>
            </w:r>
          </w:p>
        </w:tc>
      </w:tr>
      <w:tr w:rsidR="00FE7307" w:rsidRPr="00A1614C" w14:paraId="25CCDBE7" w14:textId="77777777" w:rsidTr="00332121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432806" w14:textId="0C040E70" w:rsidR="00FE7307" w:rsidRPr="005B60DF" w:rsidRDefault="00FE7307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</w:t>
            </w:r>
            <w:r w:rsidR="00E1444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2934BC">
              <w:rPr>
                <w:rFonts w:ascii="Courier New" w:hAnsi="Courier New" w:cs="Courier New"/>
                <w:sz w:val="20"/>
                <w:lang w:eastAsia="lt-LT"/>
              </w:rPr>
              <w:t>_infifo_rdusedw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34818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1995D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F533B1" w14:textId="77777777" w:rsidR="00FE7307" w:rsidRDefault="00FE7307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put FIFO read used words</w:t>
            </w:r>
          </w:p>
        </w:tc>
      </w:tr>
      <w:tr w:rsidR="00FE7307" w:rsidRPr="00A1614C" w14:paraId="28592D71" w14:textId="77777777" w:rsidTr="00332121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1CF526" w14:textId="37D822D9" w:rsidR="00FE7307" w:rsidRPr="005B60DF" w:rsidRDefault="00FE7307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</w:t>
            </w:r>
            <w:r w:rsidR="00E1444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2934BC">
              <w:rPr>
                <w:rFonts w:ascii="Courier New" w:hAnsi="Courier New" w:cs="Courier New"/>
                <w:sz w:val="20"/>
                <w:lang w:eastAsia="lt-LT"/>
              </w:rPr>
              <w:t>_outfifo_reset_n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5908A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B6E0E3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DE4DBD" w14:textId="77777777" w:rsidR="00FE7307" w:rsidRDefault="00FE7307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put FIFO reset request</w:t>
            </w:r>
          </w:p>
        </w:tc>
      </w:tr>
      <w:tr w:rsidR="00FE7307" w:rsidRPr="00A1614C" w14:paraId="28ED47C2" w14:textId="77777777" w:rsidTr="00332121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312378" w14:textId="7E7C4EFD" w:rsidR="00FE7307" w:rsidRPr="005B60DF" w:rsidRDefault="00FE7307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</w:t>
            </w:r>
            <w:r w:rsidR="00E1444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2934BC">
              <w:rPr>
                <w:rFonts w:ascii="Courier New" w:hAnsi="Courier New" w:cs="Courier New"/>
                <w:sz w:val="20"/>
                <w:lang w:eastAsia="lt-LT"/>
              </w:rPr>
              <w:t>_outfifo_wrreq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2A56C8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502C99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CBA7B3" w14:textId="77777777" w:rsidR="00FE7307" w:rsidRDefault="00FE7307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put FIFO write request</w:t>
            </w:r>
          </w:p>
        </w:tc>
      </w:tr>
      <w:tr w:rsidR="00FE7307" w:rsidRPr="00A1614C" w14:paraId="56A20483" w14:textId="77777777" w:rsidTr="00332121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6AD20" w14:textId="13B1677F" w:rsidR="00FE7307" w:rsidRPr="005B60DF" w:rsidRDefault="00FE7307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lastRenderedPageBreak/>
              <w:t>wfm_</w:t>
            </w:r>
            <w:r w:rsidR="00E1444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2934BC">
              <w:rPr>
                <w:rFonts w:ascii="Courier New" w:hAnsi="Courier New" w:cs="Courier New"/>
                <w:sz w:val="20"/>
                <w:lang w:eastAsia="lt-LT"/>
              </w:rPr>
              <w:t>_outfifo_data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C81AF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80758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1E7CAF" w14:textId="77777777" w:rsidR="00FE7307" w:rsidRDefault="00FE7307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put FIFO write data</w:t>
            </w:r>
          </w:p>
        </w:tc>
      </w:tr>
      <w:tr w:rsidR="00FE7307" w:rsidRPr="00A1614C" w14:paraId="5D290EB9" w14:textId="77777777" w:rsidTr="00332121">
        <w:trPr>
          <w:trHeight w:val="270"/>
        </w:trPr>
        <w:tc>
          <w:tcPr>
            <w:tcW w:w="273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94059C" w14:textId="75829287" w:rsidR="00FE7307" w:rsidRPr="005B60DF" w:rsidRDefault="00FE7307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934BC">
              <w:rPr>
                <w:rFonts w:ascii="Courier New" w:hAnsi="Courier New" w:cs="Courier New"/>
                <w:sz w:val="20"/>
                <w:lang w:eastAsia="lt-LT"/>
              </w:rPr>
              <w:t>wfm_</w:t>
            </w:r>
            <w:r w:rsidR="00E14444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2934BC">
              <w:rPr>
                <w:rFonts w:ascii="Courier New" w:hAnsi="Courier New" w:cs="Courier New"/>
                <w:sz w:val="20"/>
                <w:lang w:eastAsia="lt-LT"/>
              </w:rPr>
              <w:t>_outfifo_wrusedw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A7FA5A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3C2FE0" w14:textId="77777777" w:rsidR="00FE7307" w:rsidRDefault="00FE730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1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0594C4" w14:textId="77777777" w:rsidR="00FE7307" w:rsidRDefault="00FE7307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put FIFO write used words</w:t>
            </w:r>
          </w:p>
        </w:tc>
      </w:tr>
      <w:tr w:rsidR="00856FB6" w:rsidRPr="00A1614C" w14:paraId="49757767" w14:textId="77777777" w:rsidTr="00332121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7F03A247" w14:textId="7375872C" w:rsidR="00856FB6" w:rsidRPr="00A1614C" w:rsidRDefault="00BE48D3" w:rsidP="00332121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External memory ports</w:t>
            </w:r>
          </w:p>
        </w:tc>
      </w:tr>
      <w:tr w:rsidR="00E51B26" w:rsidRPr="00A1614C" w14:paraId="2D74B5AF" w14:textId="77777777" w:rsidTr="00812268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727CC4" w14:textId="70304E99" w:rsidR="00E51B26" w:rsidRPr="00A1614C" w:rsidRDefault="00E51B26" w:rsidP="00473EC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473EC5">
              <w:rPr>
                <w:rFonts w:ascii="Courier New" w:hAnsi="Courier New" w:cs="Courier New"/>
                <w:sz w:val="20"/>
                <w:lang w:eastAsia="lt-LT"/>
              </w:rPr>
              <w:t xml:space="preserve">mem_a 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93694" w14:textId="77777777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FC1A1" w14:textId="47480A98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>4</w:t>
            </w:r>
          </w:p>
        </w:tc>
        <w:tc>
          <w:tcPr>
            <w:tcW w:w="4147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540C9D" w14:textId="600C4D86" w:rsidR="00E51B26" w:rsidRPr="00A1614C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External memory pins</w:t>
            </w:r>
          </w:p>
        </w:tc>
      </w:tr>
      <w:tr w:rsidR="00E51B26" w:rsidRPr="00A1614C" w14:paraId="60441275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A0FFCE2" w14:textId="0EB12227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473EC5">
              <w:rPr>
                <w:rFonts w:ascii="Courier New" w:hAnsi="Courier New" w:cs="Courier New"/>
                <w:sz w:val="20"/>
                <w:lang w:eastAsia="lt-LT"/>
              </w:rPr>
              <w:t xml:space="preserve">mem_ba     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65480F" w14:textId="4B7E34F7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8A5F1C" w14:textId="31CB4E60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3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16F9215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1A71CAA8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833A2B2" w14:textId="7F624BE3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8059A">
              <w:rPr>
                <w:rFonts w:ascii="Courier New" w:hAnsi="Courier New" w:cs="Courier New"/>
                <w:sz w:val="20"/>
                <w:lang w:eastAsia="lt-LT"/>
              </w:rPr>
              <w:t>mem_ck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F579D5" w14:textId="43C2B80E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4F9AD3" w14:textId="5F8A7497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3F35E34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7339F0D2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E6EA934" w14:textId="0C123FCC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8059A">
              <w:rPr>
                <w:rFonts w:ascii="Courier New" w:hAnsi="Courier New" w:cs="Courier New"/>
                <w:sz w:val="20"/>
                <w:lang w:eastAsia="lt-LT"/>
              </w:rPr>
              <w:t>mem_ck_n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5E0E60" w14:textId="201BC023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5A5496" w14:textId="5DA7BC24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16BE4EC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6FBB603E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A235910" w14:textId="522574A5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8059A">
              <w:rPr>
                <w:rFonts w:ascii="Courier New" w:hAnsi="Courier New" w:cs="Courier New"/>
                <w:sz w:val="20"/>
                <w:lang w:eastAsia="lt-LT"/>
              </w:rPr>
              <w:t>mem_cke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1C9D2F" w14:textId="63A6CA64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C6F195" w14:textId="06E99184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02ED559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3682F31E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16D0D3D" w14:textId="211A6D10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8059A">
              <w:rPr>
                <w:rFonts w:ascii="Courier New" w:hAnsi="Courier New" w:cs="Courier New"/>
                <w:sz w:val="20"/>
                <w:lang w:eastAsia="lt-LT"/>
              </w:rPr>
              <w:t>mem_cs_n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A1CA67" w14:textId="10AF49B4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ECB2D" w14:textId="49801FA9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A255D8E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31B392B4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9C11D48" w14:textId="7D034F0D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8059A">
              <w:rPr>
                <w:rFonts w:ascii="Courier New" w:hAnsi="Courier New" w:cs="Courier New"/>
                <w:sz w:val="20"/>
                <w:lang w:eastAsia="lt-LT"/>
              </w:rPr>
              <w:t>mem_dm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8D14B7" w14:textId="2FAB3D08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0AE35" w14:textId="534B84C3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4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B081FA9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17EC7748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1F39040" w14:textId="72ED2B54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8059A">
              <w:rPr>
                <w:rFonts w:ascii="Courier New" w:hAnsi="Courier New" w:cs="Courier New"/>
                <w:sz w:val="20"/>
                <w:lang w:eastAsia="lt-LT"/>
              </w:rPr>
              <w:t>mem_ras_n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19122" w14:textId="5751300D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59B3CC" w14:textId="13311C09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15368E9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27630313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2EF4AC2" w14:textId="290D6133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8059A">
              <w:rPr>
                <w:rFonts w:ascii="Courier New" w:hAnsi="Courier New" w:cs="Courier New"/>
                <w:sz w:val="20"/>
                <w:lang w:eastAsia="lt-LT"/>
              </w:rPr>
              <w:t>mem_cas_n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13B3A4" w14:textId="60AD3BE3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7922" w14:textId="5E0D4E06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7371665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2701FFDC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82CDBBB" w14:textId="490FB0CE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06E35">
              <w:rPr>
                <w:rFonts w:ascii="Courier New" w:hAnsi="Courier New" w:cs="Courier New"/>
                <w:sz w:val="20"/>
                <w:lang w:eastAsia="lt-LT"/>
              </w:rPr>
              <w:t>mem_we_n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F69E46" w14:textId="70DF5325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2E1AE" w14:textId="3F772455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838D2F6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64120B53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49FD44B" w14:textId="736B898A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06E35">
              <w:rPr>
                <w:rFonts w:ascii="Courier New" w:hAnsi="Courier New" w:cs="Courier New"/>
                <w:sz w:val="20"/>
                <w:lang w:eastAsia="lt-LT"/>
              </w:rPr>
              <w:t>mem_reset_n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A00090" w14:textId="4285B0EC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425A71" w14:textId="58B996C9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F94A1DA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397E5C6A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54DC6A1" w14:textId="3D83EF61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06E35">
              <w:rPr>
                <w:rFonts w:ascii="Courier New" w:hAnsi="Courier New" w:cs="Courier New"/>
                <w:sz w:val="20"/>
                <w:lang w:eastAsia="lt-LT"/>
              </w:rPr>
              <w:t>mem_dq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A02A1" w14:textId="724980E8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D3A2CC" w14:textId="74C3686C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D192A74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42D72FA7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AF2F239" w14:textId="6E1C203D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06E35">
              <w:rPr>
                <w:rFonts w:ascii="Courier New" w:hAnsi="Courier New" w:cs="Courier New"/>
                <w:sz w:val="20"/>
                <w:lang w:eastAsia="lt-LT"/>
              </w:rPr>
              <w:t>mem_dqs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346E7" w14:textId="78E57095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3EFB9" w14:textId="0789FB43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4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F1063F3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11DFF8C1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528121C" w14:textId="50167610" w:rsidR="00E51B26" w:rsidRPr="006E15B8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06E35">
              <w:rPr>
                <w:rFonts w:ascii="Courier New" w:hAnsi="Courier New" w:cs="Courier New"/>
                <w:sz w:val="20"/>
                <w:lang w:eastAsia="lt-LT"/>
              </w:rPr>
              <w:t>mem_dqs_n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BB27C" w14:textId="151CFC18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0B11B0" w14:textId="5378EEEA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4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FB29A8D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41476BD7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73615BE" w14:textId="64CB1D5A" w:rsidR="00E51B26" w:rsidRPr="00F06E35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06E35">
              <w:rPr>
                <w:rFonts w:ascii="Courier New" w:hAnsi="Courier New" w:cs="Courier New"/>
                <w:sz w:val="20"/>
                <w:lang w:eastAsia="lt-LT"/>
              </w:rPr>
              <w:t>mem_odt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ED076B" w14:textId="471A9A84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427534" w14:textId="61725BFA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09723DC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250202DC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C126E80" w14:textId="6B5A3903" w:rsidR="00E51B26" w:rsidRPr="00F06E35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06E35">
              <w:rPr>
                <w:rFonts w:ascii="Courier New" w:hAnsi="Courier New" w:cs="Courier New"/>
                <w:sz w:val="20"/>
                <w:lang w:eastAsia="lt-LT"/>
              </w:rPr>
              <w:t>phy_clk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2612DE" w14:textId="2B0F6155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AEBDD8" w14:textId="7B3F5EE8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7B5D039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51B26" w:rsidRPr="00A1614C" w14:paraId="6E855E37" w14:textId="77777777" w:rsidTr="00332121">
        <w:trPr>
          <w:trHeight w:val="270"/>
        </w:trPr>
        <w:tc>
          <w:tcPr>
            <w:tcW w:w="273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91B25F" w14:textId="783B3098" w:rsidR="00E51B26" w:rsidRPr="00F06E35" w:rsidRDefault="00E51B26" w:rsidP="0033212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06E35">
              <w:rPr>
                <w:rFonts w:ascii="Courier New" w:hAnsi="Courier New" w:cs="Courier New"/>
                <w:sz w:val="20"/>
                <w:lang w:eastAsia="lt-LT"/>
              </w:rPr>
              <w:t>oct_rzqin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74DA94" w14:textId="2E15C6AD" w:rsidR="00E51B26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F2212D" w14:textId="4928E95C" w:rsidR="00E51B26" w:rsidRPr="00A1614C" w:rsidRDefault="00E51B26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47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DEFAB23" w14:textId="77777777" w:rsidR="00E51B26" w:rsidRDefault="00E51B26" w:rsidP="0033212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</w:tbl>
    <w:p w14:paraId="39BA44D2" w14:textId="77777777" w:rsidR="00856FB6" w:rsidRPr="00DC5A3C" w:rsidRDefault="00856FB6" w:rsidP="00DC5A3C"/>
    <w:p w14:paraId="77D20546" w14:textId="21D348E5" w:rsidR="005A2FCC" w:rsidRDefault="000E031C" w:rsidP="005A2FCC">
      <w:pPr>
        <w:pStyle w:val="Heading2"/>
      </w:pPr>
      <w:bookmarkStart w:id="68" w:name="_Ref533151774"/>
      <w:r>
        <w:t>LMS7002</w:t>
      </w:r>
      <w:r w:rsidR="005A2FCC">
        <w:t xml:space="preserve"> </w:t>
      </w:r>
      <w:r w:rsidR="005A2FCC" w:rsidRPr="00A1614C">
        <w:t xml:space="preserve">interface – </w:t>
      </w:r>
      <w:r w:rsidR="00FD21D0">
        <w:t>lms7002_to</w:t>
      </w:r>
      <w:r w:rsidR="008D3D12">
        <w:t>p</w:t>
      </w:r>
      <w:bookmarkEnd w:id="68"/>
    </w:p>
    <w:p w14:paraId="6297ECCB" w14:textId="77777777" w:rsidR="000C6075" w:rsidRPr="000C6075" w:rsidRDefault="000C6075" w:rsidP="000C6075"/>
    <w:p w14:paraId="3DB270BC" w14:textId="65F669E9" w:rsidR="009C2872" w:rsidRDefault="003F5EE2" w:rsidP="00484BE5">
      <w:r>
        <w:t xml:space="preserve">Module called lms7002_top (see </w:t>
      </w:r>
      <w:r w:rsidR="00A66FF2" w:rsidRPr="00A66FF2">
        <w:rPr>
          <w:b/>
        </w:rPr>
        <w:fldChar w:fldCharType="begin"/>
      </w:r>
      <w:r w:rsidR="00A66FF2" w:rsidRPr="00A66FF2">
        <w:rPr>
          <w:b/>
        </w:rPr>
        <w:instrText xml:space="preserve"> REF _Ref532564275 \h </w:instrText>
      </w:r>
      <w:r w:rsidR="00A66FF2">
        <w:rPr>
          <w:b/>
        </w:rPr>
        <w:instrText xml:space="preserve"> \* MERGEFORMAT </w:instrText>
      </w:r>
      <w:r w:rsidR="00A66FF2" w:rsidRPr="00A66FF2">
        <w:rPr>
          <w:b/>
        </w:rPr>
      </w:r>
      <w:r w:rsidR="00A66FF2" w:rsidRPr="00A66FF2">
        <w:rPr>
          <w:b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9</w:t>
      </w:r>
      <w:r w:rsidR="00A66FF2" w:rsidRPr="00A66FF2">
        <w:rPr>
          <w:b/>
        </w:rPr>
        <w:fldChar w:fldCharType="end"/>
      </w:r>
      <w:r>
        <w:t>)</w:t>
      </w:r>
      <w:r w:rsidR="000C6075">
        <w:t xml:space="preserve"> </w:t>
      </w:r>
      <w:r w:rsidR="008D3D12">
        <w:t>is used to send and receive data to/from LMS7002 IC. For transmit side IQ samples are written to regular FIFO</w:t>
      </w:r>
      <w:r w:rsidR="005C5697">
        <w:t xml:space="preserve"> interface and module then transfers data to LMS7002 physical DIQ1 interface.</w:t>
      </w:r>
      <w:r w:rsidR="00200475">
        <w:t xml:space="preserve"> For receive side module collects IQ samples from physical LMS7002 DIQ2 interface and transforms </w:t>
      </w:r>
      <w:r w:rsidR="00340A55">
        <w:t xml:space="preserve">them </w:t>
      </w:r>
      <w:r w:rsidR="00200475">
        <w:t xml:space="preserve">to simple data words with data valid signal. </w:t>
      </w:r>
      <w:r w:rsidR="00ED25E6">
        <w:t xml:space="preserve">Instance decription can be found in </w:t>
      </w:r>
      <w:r w:rsidR="00ED25E6" w:rsidRPr="00ED25E6">
        <w:rPr>
          <w:b/>
        </w:rPr>
        <w:fldChar w:fldCharType="begin"/>
      </w:r>
      <w:r w:rsidR="00ED25E6" w:rsidRPr="00ED25E6">
        <w:rPr>
          <w:b/>
        </w:rPr>
        <w:instrText xml:space="preserve"> REF _Ref532564463 \h </w:instrText>
      </w:r>
      <w:r w:rsidR="00ED25E6">
        <w:rPr>
          <w:b/>
        </w:rPr>
        <w:instrText xml:space="preserve"> \* MERGEFORMAT </w:instrText>
      </w:r>
      <w:r w:rsidR="00ED25E6" w:rsidRPr="00ED25E6">
        <w:rPr>
          <w:b/>
        </w:rPr>
      </w:r>
      <w:r w:rsidR="00ED25E6" w:rsidRPr="00ED25E6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25</w:t>
      </w:r>
      <w:r w:rsidR="00ED25E6" w:rsidRPr="00ED25E6">
        <w:rPr>
          <w:b/>
        </w:rPr>
        <w:fldChar w:fldCharType="end"/>
      </w:r>
      <w:r w:rsidR="00ED25E6">
        <w:t>.</w:t>
      </w:r>
    </w:p>
    <w:p w14:paraId="4A2096FF" w14:textId="77777777" w:rsidR="009C2872" w:rsidRDefault="009C2872" w:rsidP="00484BE5"/>
    <w:p w14:paraId="372BB7BD" w14:textId="77777777" w:rsidR="003F5EE2" w:rsidRDefault="00252E24" w:rsidP="003F5EE2">
      <w:pPr>
        <w:keepNext/>
        <w:jc w:val="center"/>
      </w:pPr>
      <w:r>
        <w:object w:dxaOrig="6900" w:dyaOrig="3645" w14:anchorId="77DD2B4E">
          <v:shape id="_x0000_i1033" type="#_x0000_t75" style="width:345pt;height:182.5pt" o:ole="">
            <v:imagedata r:id="rId31" o:title=""/>
          </v:shape>
          <o:OLEObject Type="Embed" ProgID="Visio.Drawing.15" ShapeID="_x0000_i1033" DrawAspect="Content" ObjectID="_1606895230" r:id="rId32"/>
        </w:object>
      </w:r>
    </w:p>
    <w:p w14:paraId="0DFE1798" w14:textId="6C2DC3AA" w:rsidR="00A66FF2" w:rsidRDefault="003F5EE2" w:rsidP="00363178">
      <w:pPr>
        <w:pStyle w:val="Caption"/>
        <w:jc w:val="center"/>
      </w:pPr>
      <w:bookmarkStart w:id="69" w:name="_Ref53256427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8E36EB">
        <w:rPr>
          <w:noProof/>
        </w:rPr>
        <w:t>9</w:t>
      </w:r>
      <w:r>
        <w:fldChar w:fldCharType="end"/>
      </w:r>
      <w:bookmarkEnd w:id="69"/>
      <w:r>
        <w:t xml:space="preserve"> Module lms7002_top block diagram</w:t>
      </w:r>
    </w:p>
    <w:p w14:paraId="7F2391AA" w14:textId="77777777" w:rsidR="00363178" w:rsidRPr="00363178" w:rsidRDefault="00363178" w:rsidP="00363178"/>
    <w:p w14:paraId="4A172750" w14:textId="7242D9EA" w:rsidR="00A66FF2" w:rsidRDefault="00A66FF2" w:rsidP="00A66FF2">
      <w:pPr>
        <w:pStyle w:val="Caption"/>
        <w:keepNext/>
      </w:pPr>
      <w:bookmarkStart w:id="70" w:name="_Ref532564463"/>
      <w:r>
        <w:lastRenderedPageBreak/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E36EB">
        <w:rPr>
          <w:noProof/>
        </w:rPr>
        <w:t>25</w:t>
      </w:r>
      <w:r>
        <w:fldChar w:fldCharType="end"/>
      </w:r>
      <w:bookmarkEnd w:id="70"/>
      <w:r>
        <w:t xml:space="preserve"> lms7002_top instance description</w:t>
      </w:r>
    </w:p>
    <w:tbl>
      <w:tblPr>
        <w:tblW w:w="9356" w:type="dxa"/>
        <w:tblInd w:w="-10" w:type="dxa"/>
        <w:tblLook w:val="04A0" w:firstRow="1" w:lastRow="0" w:firstColumn="1" w:lastColumn="0" w:noHBand="0" w:noVBand="1"/>
      </w:tblPr>
      <w:tblGrid>
        <w:gridCol w:w="2528"/>
        <w:gridCol w:w="6828"/>
      </w:tblGrid>
      <w:tr w:rsidR="00A66FF2" w:rsidRPr="00A1614C" w14:paraId="07B56927" w14:textId="77777777" w:rsidTr="003C73DB">
        <w:trPr>
          <w:trHeight w:val="20"/>
          <w:tblHeader/>
        </w:trPr>
        <w:tc>
          <w:tcPr>
            <w:tcW w:w="252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3BB253" w14:textId="77777777" w:rsidR="00A66FF2" w:rsidRPr="00A1614C" w:rsidRDefault="00A66FF2" w:rsidP="00026B28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6828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34E157" w14:textId="77777777" w:rsidR="00A66FF2" w:rsidRPr="00A1614C" w:rsidRDefault="00A66FF2" w:rsidP="00026B28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A66FF2" w:rsidRPr="00A1614C" w14:paraId="7830C357" w14:textId="77777777" w:rsidTr="003C73DB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8FA687" w14:textId="24C7270D" w:rsidR="00A66FF2" w:rsidRPr="00A1614C" w:rsidRDefault="008B29FA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iq2fifo</w:t>
            </w:r>
          </w:p>
        </w:tc>
        <w:tc>
          <w:tcPr>
            <w:tcW w:w="68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02F47B74" w14:textId="7E51B8F7" w:rsidR="00A66FF2" w:rsidRPr="00A1614C" w:rsidRDefault="002A26E8" w:rsidP="00026B28">
            <w:pPr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IQ data receive instance, collects samples from DIQ2.  </w:t>
            </w:r>
          </w:p>
        </w:tc>
      </w:tr>
      <w:tr w:rsidR="00A66FF2" w:rsidRPr="00A1614C" w14:paraId="0A57A78B" w14:textId="77777777" w:rsidTr="003C73DB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C2D546" w14:textId="349E2843" w:rsidR="00A66FF2" w:rsidRPr="00A1614C" w:rsidRDefault="002A26E8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l</w:t>
            </w:r>
            <w:r w:rsidR="008B29FA">
              <w:rPr>
                <w:rFonts w:ascii="Arial" w:hAnsi="Arial" w:cs="Arial"/>
                <w:sz w:val="20"/>
                <w:lang w:eastAsia="lt-LT"/>
              </w:rPr>
              <w:t>ms7002_tx</w:t>
            </w:r>
          </w:p>
        </w:tc>
        <w:tc>
          <w:tcPr>
            <w:tcW w:w="68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A7CA1CB" w14:textId="58B2D2B9" w:rsidR="00A66FF2" w:rsidRPr="00A1614C" w:rsidRDefault="002A26E8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Transmits data from FIFO to DIQ1 interface. </w:t>
            </w:r>
          </w:p>
        </w:tc>
      </w:tr>
    </w:tbl>
    <w:p w14:paraId="7865568A" w14:textId="44D681E7" w:rsidR="00A66FF2" w:rsidRDefault="00A66FF2" w:rsidP="00A66FF2"/>
    <w:tbl>
      <w:tblPr>
        <w:tblW w:w="9340" w:type="dxa"/>
        <w:tblLook w:val="04A0" w:firstRow="1" w:lastRow="0" w:firstColumn="1" w:lastColumn="0" w:noHBand="0" w:noVBand="1"/>
      </w:tblPr>
      <w:tblGrid>
        <w:gridCol w:w="3154"/>
        <w:gridCol w:w="1000"/>
        <w:gridCol w:w="1081"/>
        <w:gridCol w:w="4105"/>
      </w:tblGrid>
      <w:tr w:rsidR="00005233" w:rsidRPr="00A1614C" w14:paraId="3699FD54" w14:textId="77777777" w:rsidTr="001E2DF2">
        <w:trPr>
          <w:trHeight w:val="270"/>
          <w:tblHeader/>
        </w:trPr>
        <w:tc>
          <w:tcPr>
            <w:tcW w:w="3154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83CA9B" w14:textId="77777777" w:rsidR="00005233" w:rsidRPr="00A1614C" w:rsidRDefault="00005233" w:rsidP="00026B28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arameter</w:t>
            </w:r>
          </w:p>
        </w:tc>
        <w:tc>
          <w:tcPr>
            <w:tcW w:w="100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E007758" w14:textId="77777777" w:rsidR="00005233" w:rsidRPr="00A1614C" w:rsidRDefault="00005233" w:rsidP="00026B28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1081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EF5F69" w14:textId="77777777" w:rsidR="00005233" w:rsidRPr="00A1614C" w:rsidRDefault="00005233" w:rsidP="00026B28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fault</w:t>
            </w:r>
          </w:p>
        </w:tc>
        <w:tc>
          <w:tcPr>
            <w:tcW w:w="4105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2BFD1C" w14:textId="77777777" w:rsidR="00005233" w:rsidRPr="00A1614C" w:rsidRDefault="00005233" w:rsidP="00026B28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005233" w:rsidRPr="00A1614C" w14:paraId="2932FF66" w14:textId="77777777" w:rsidTr="001E2DF2">
        <w:trPr>
          <w:trHeight w:val="285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985768" w14:textId="7E07FC6C" w:rsidR="00005233" w:rsidRPr="00A1614C" w:rsidRDefault="00883D2F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g</w:t>
            </w:r>
            <w:r w:rsidR="00005233">
              <w:rPr>
                <w:rFonts w:ascii="Courier New" w:hAnsi="Courier New" w:cs="Courier New"/>
                <w:sz w:val="20"/>
                <w:lang w:eastAsia="lt-LT"/>
              </w:rPr>
              <w:t>_</w:t>
            </w:r>
            <w:r w:rsidR="00005233" w:rsidRPr="00A1614C">
              <w:rPr>
                <w:rFonts w:ascii="Courier New" w:hAnsi="Courier New" w:cs="Courier New"/>
                <w:sz w:val="20"/>
                <w:lang w:eastAsia="lt-LT"/>
              </w:rPr>
              <w:t>DEV_FAMILY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5E0D19" w14:textId="5FB3FF66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tring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29232B" w14:textId="77777777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yclone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V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36ED1A" w14:textId="77777777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Device family</w:t>
            </w:r>
          </w:p>
        </w:tc>
      </w:tr>
      <w:tr w:rsidR="00005233" w:rsidRPr="00A1614C" w14:paraId="4A65CC68" w14:textId="77777777" w:rsidTr="001E2DF2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3170C3" w14:textId="4E1155FB" w:rsidR="00005233" w:rsidRPr="00A1614C" w:rsidRDefault="001E2DF2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1E2DF2">
              <w:rPr>
                <w:rFonts w:ascii="Courier New" w:hAnsi="Courier New" w:cs="Courier New"/>
                <w:sz w:val="20"/>
                <w:lang w:eastAsia="lt-LT"/>
              </w:rPr>
              <w:t>g_IQ_WIDTH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BFB81D" w14:textId="1759D508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07111F" w14:textId="77777777" w:rsidR="00005233" w:rsidRPr="00A1614C" w:rsidRDefault="00005233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2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288AE8" w14:textId="018D34F4" w:rsidR="00005233" w:rsidRPr="00A1614C" w:rsidRDefault="00B5070E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LMS7002 IQ bus width</w:t>
            </w:r>
          </w:p>
        </w:tc>
      </w:tr>
      <w:tr w:rsidR="00005233" w:rsidRPr="00A1614C" w14:paraId="4C3A725C" w14:textId="77777777" w:rsidTr="001E2DF2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E5FA1B9" w14:textId="6CC71AED" w:rsidR="00005233" w:rsidRPr="00A1614C" w:rsidRDefault="001E2DF2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1E2DF2">
              <w:rPr>
                <w:rFonts w:ascii="Courier New" w:hAnsi="Courier New" w:cs="Courier New"/>
                <w:sz w:val="20"/>
                <w:lang w:eastAsia="lt-LT"/>
              </w:rPr>
              <w:t>g_INV_INPUT_CLK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CC1E48" w14:textId="08B89CEF" w:rsidR="00005233" w:rsidRPr="00A1614C" w:rsidRDefault="000509DA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tring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B29576" w14:textId="4079217C" w:rsidR="00005233" w:rsidRPr="00A1614C" w:rsidRDefault="000509DA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N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1C9987" w14:textId="5F50CD91" w:rsidR="00005233" w:rsidRPr="00A1614C" w:rsidRDefault="00AF3DA9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DDIO cell clocking </w:t>
            </w:r>
          </w:p>
        </w:tc>
      </w:tr>
      <w:tr w:rsidR="00005233" w:rsidRPr="00A1614C" w14:paraId="4E0C696E" w14:textId="77777777" w:rsidTr="001E2DF2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42149A" w14:textId="0FDE3F6C" w:rsidR="00005233" w:rsidRPr="00A1614C" w:rsidRDefault="001E2DF2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1E2DF2">
              <w:rPr>
                <w:rFonts w:ascii="Courier New" w:hAnsi="Courier New" w:cs="Courier New"/>
                <w:sz w:val="20"/>
                <w:lang w:eastAsia="lt-LT"/>
              </w:rPr>
              <w:t>g_TX_SMPL_FIFO_0_WRUSEDW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1D4856" w14:textId="6C4E59BD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6CF6C4" w14:textId="49ADE8EC" w:rsidR="00005233" w:rsidRPr="00A1614C" w:rsidRDefault="000509DA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4389DB" w14:textId="690A73BF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</w:t>
            </w:r>
            <w:r w:rsidR="00AF3DA9">
              <w:rPr>
                <w:rFonts w:ascii="Arial" w:hAnsi="Arial" w:cs="Arial"/>
                <w:sz w:val="20"/>
                <w:lang w:eastAsia="lt-LT"/>
              </w:rPr>
              <w:t>FIFO 0 buffer size</w:t>
            </w:r>
          </w:p>
        </w:tc>
      </w:tr>
      <w:tr w:rsidR="00005233" w:rsidRPr="00A1614C" w14:paraId="3F989D23" w14:textId="77777777" w:rsidTr="001E2DF2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D3576C1" w14:textId="12AB7598" w:rsidR="00005233" w:rsidRPr="00A1614C" w:rsidRDefault="001E2DF2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1E2DF2">
              <w:rPr>
                <w:rFonts w:ascii="Courier New" w:hAnsi="Courier New" w:cs="Courier New"/>
                <w:sz w:val="20"/>
                <w:lang w:eastAsia="lt-LT"/>
              </w:rPr>
              <w:t>g_TX_SMPL_FIFO_0_DATAW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19A322" w14:textId="14D58C97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D93FABC" w14:textId="652589FA" w:rsidR="00005233" w:rsidRPr="00A1614C" w:rsidRDefault="000509DA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106DEA8" w14:textId="6C5AEB6E" w:rsidR="00005233" w:rsidRPr="00A1614C" w:rsidRDefault="00DC5BE4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</w:t>
            </w:r>
            <w:r>
              <w:rPr>
                <w:rFonts w:ascii="Arial" w:hAnsi="Arial" w:cs="Arial"/>
                <w:sz w:val="20"/>
                <w:lang w:eastAsia="lt-LT"/>
              </w:rPr>
              <w:t>FIFO 0 buffer write data width</w:t>
            </w:r>
          </w:p>
        </w:tc>
      </w:tr>
      <w:tr w:rsidR="00005233" w:rsidRPr="00A1614C" w14:paraId="1756E11B" w14:textId="77777777" w:rsidTr="001E2DF2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D113D7" w14:textId="78CF8E6D" w:rsidR="00005233" w:rsidRPr="00A1614C" w:rsidRDefault="001E2DF2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1E2DF2">
              <w:rPr>
                <w:rFonts w:ascii="Courier New" w:hAnsi="Courier New" w:cs="Courier New"/>
                <w:sz w:val="20"/>
                <w:lang w:eastAsia="lt-LT"/>
              </w:rPr>
              <w:t>g_TX_SMPL_FIFO_1_WRUSEDW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BF30DEC" w14:textId="5F7F4A1B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6A0961" w14:textId="4579BC70" w:rsidR="00005233" w:rsidRPr="00A1614C" w:rsidRDefault="000509DA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F67E44" w14:textId="41C5A4B4" w:rsidR="00005233" w:rsidRPr="00A1614C" w:rsidRDefault="00A6169E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FIFO </w:t>
            </w:r>
            <w:r w:rsidR="00A01049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buffer size</w:t>
            </w:r>
          </w:p>
        </w:tc>
      </w:tr>
      <w:tr w:rsidR="00005233" w:rsidRPr="00A1614C" w14:paraId="202FAFCC" w14:textId="77777777" w:rsidTr="001E2DF2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067995" w14:textId="2CFF007D" w:rsidR="00005233" w:rsidRPr="00A1614C" w:rsidRDefault="001E2DF2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1E2DF2">
              <w:rPr>
                <w:rFonts w:ascii="Courier New" w:hAnsi="Courier New" w:cs="Courier New"/>
                <w:sz w:val="20"/>
                <w:lang w:eastAsia="lt-LT"/>
              </w:rPr>
              <w:t>g_TX_SMPL_FIFO_1_DATAW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7352D9" w14:textId="314AD210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D3E2346" w14:textId="320A1009" w:rsidR="00005233" w:rsidRPr="00A1614C" w:rsidRDefault="000509DA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DC2978" w14:textId="49BFAF86" w:rsidR="00005233" w:rsidRPr="00A1614C" w:rsidRDefault="00A6169E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FIFO </w:t>
            </w:r>
            <w:r w:rsidR="00A01049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buffer write data width</w:t>
            </w:r>
          </w:p>
        </w:tc>
      </w:tr>
      <w:tr w:rsidR="00005233" w:rsidRPr="00A1614C" w14:paraId="1DCB14F4" w14:textId="77777777" w:rsidTr="001E2DF2">
        <w:trPr>
          <w:trHeight w:val="255"/>
        </w:trPr>
        <w:tc>
          <w:tcPr>
            <w:tcW w:w="934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2DE3F8C3" w14:textId="4B75F460" w:rsidR="00005233" w:rsidRPr="00A1614C" w:rsidRDefault="00005233" w:rsidP="00026B28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</w:t>
            </w:r>
            <w:r w:rsidR="00A06993">
              <w:rPr>
                <w:rFonts w:ascii="Arial" w:hAnsi="Arial" w:cs="Arial"/>
                <w:sz w:val="20"/>
                <w:lang w:eastAsia="lt-LT"/>
              </w:rPr>
              <w:t>Configurations bus</w:t>
            </w:r>
          </w:p>
        </w:tc>
      </w:tr>
      <w:tr w:rsidR="00005233" w:rsidRPr="00A1614C" w14:paraId="52367539" w14:textId="77777777" w:rsidTr="001E2DF2">
        <w:trPr>
          <w:trHeight w:val="270"/>
        </w:trPr>
        <w:tc>
          <w:tcPr>
            <w:tcW w:w="315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EF8C64" w14:textId="3D6DC35D" w:rsidR="00005233" w:rsidRPr="00A1614C" w:rsidRDefault="0026683A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6683A">
              <w:rPr>
                <w:rFonts w:ascii="Courier New" w:hAnsi="Courier New" w:cs="Courier New"/>
                <w:sz w:val="20"/>
                <w:lang w:eastAsia="lt-LT"/>
              </w:rPr>
              <w:t>from_fpgacfg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E99134" w14:textId="77777777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integer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D742632" w14:textId="77777777" w:rsidR="00005233" w:rsidRPr="00A1614C" w:rsidRDefault="00005233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2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EA2FBF" w14:textId="77777777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 IQ sample width</w:t>
            </w:r>
          </w:p>
        </w:tc>
      </w:tr>
      <w:tr w:rsidR="00005233" w:rsidRPr="00A1614C" w14:paraId="3FA0226C" w14:textId="77777777" w:rsidTr="001E2DF2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E3BE673" w14:textId="7C28348C" w:rsidR="00005233" w:rsidRPr="00A1614C" w:rsidRDefault="0026683A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6683A">
              <w:rPr>
                <w:rFonts w:ascii="Courier New" w:hAnsi="Courier New" w:cs="Courier New"/>
                <w:sz w:val="20"/>
                <w:lang w:eastAsia="lt-LT"/>
              </w:rPr>
              <w:t>from_tstcfg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047BFB" w14:textId="77777777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string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151A7B" w14:textId="77777777" w:rsidR="00005233" w:rsidRPr="00A1614C" w:rsidRDefault="00005233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N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A5D9C4" w14:textId="77777777" w:rsidR="00005233" w:rsidRPr="00A1614C" w:rsidRDefault="00005233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lock invert option on LMS_DIQ2 interface</w:t>
            </w:r>
          </w:p>
        </w:tc>
      </w:tr>
      <w:tr w:rsidR="00B02E54" w:rsidRPr="00A1614C" w14:paraId="05C07FB4" w14:textId="77777777" w:rsidTr="00026B28">
        <w:trPr>
          <w:trHeight w:val="255"/>
        </w:trPr>
        <w:tc>
          <w:tcPr>
            <w:tcW w:w="934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449E3E15" w14:textId="7FDA55FE" w:rsidR="00B02E54" w:rsidRPr="00A1614C" w:rsidRDefault="00B02E54" w:rsidP="00026B28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</w:t>
            </w:r>
            <w:r>
              <w:rPr>
                <w:rFonts w:ascii="Arial" w:hAnsi="Arial" w:cs="Arial"/>
                <w:sz w:val="20"/>
                <w:lang w:eastAsia="lt-LT"/>
              </w:rPr>
              <w:t>LMS7002 port 1</w:t>
            </w:r>
          </w:p>
        </w:tc>
      </w:tr>
      <w:tr w:rsidR="00B02E54" w:rsidRPr="00A1614C" w14:paraId="275918BC" w14:textId="77777777" w:rsidTr="001E2DF2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B1CA71C" w14:textId="137CB974" w:rsidR="00B02E54" w:rsidRPr="0026683A" w:rsidRDefault="005C1BC8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C1BC8">
              <w:rPr>
                <w:rFonts w:ascii="Courier New" w:hAnsi="Courier New" w:cs="Courier New"/>
                <w:sz w:val="20"/>
                <w:lang w:eastAsia="lt-LT"/>
              </w:rPr>
              <w:t>MCLK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543D1B0" w14:textId="4928FA4C" w:rsidR="00B02E54" w:rsidRPr="00A1614C" w:rsidRDefault="000E453E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5D011CB" w14:textId="4701913F" w:rsidR="00B02E54" w:rsidRPr="00A1614C" w:rsidRDefault="008263E6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A47962C" w14:textId="173B5BA5" w:rsidR="00B02E54" w:rsidRPr="00A1614C" w:rsidRDefault="005018E0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Master clock for DIQ1 bus</w:t>
            </w:r>
          </w:p>
        </w:tc>
      </w:tr>
      <w:tr w:rsidR="00B02E54" w:rsidRPr="00A1614C" w14:paraId="4F2A6AD7" w14:textId="77777777" w:rsidTr="001E2DF2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1B8437F" w14:textId="6B60CD80" w:rsidR="00B02E54" w:rsidRPr="0026683A" w:rsidRDefault="005C1BC8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C1BC8">
              <w:rPr>
                <w:rFonts w:ascii="Courier New" w:hAnsi="Courier New" w:cs="Courier New"/>
                <w:sz w:val="20"/>
                <w:lang w:eastAsia="lt-LT"/>
              </w:rPr>
              <w:t>FCLK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5022232" w14:textId="7AA44F5A" w:rsidR="00B02E54" w:rsidRPr="00A1614C" w:rsidRDefault="000E453E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DE6C7CF" w14:textId="222DF076" w:rsidR="00B02E54" w:rsidRPr="00A1614C" w:rsidRDefault="008263E6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98C1C67" w14:textId="6271181C" w:rsidR="00B02E54" w:rsidRPr="00A1614C" w:rsidRDefault="005018E0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Feedback clock for DIQ1 bus</w:t>
            </w:r>
          </w:p>
        </w:tc>
      </w:tr>
      <w:tr w:rsidR="005018E0" w:rsidRPr="00A1614C" w14:paraId="74703214" w14:textId="77777777" w:rsidTr="00026B28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4B400A4" w14:textId="5B64BF0A" w:rsidR="005018E0" w:rsidRPr="0026683A" w:rsidRDefault="005018E0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C1BC8">
              <w:rPr>
                <w:rFonts w:ascii="Courier New" w:hAnsi="Courier New" w:cs="Courier New"/>
                <w:sz w:val="20"/>
                <w:lang w:eastAsia="lt-LT"/>
              </w:rPr>
              <w:t>DIQ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88965D9" w14:textId="613A7C57" w:rsidR="005018E0" w:rsidRPr="00A1614C" w:rsidRDefault="005018E0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A15209B" w14:textId="01B7A1E3" w:rsidR="005018E0" w:rsidRPr="00A1614C" w:rsidRDefault="008F5E30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</w:t>
            </w:r>
          </w:p>
        </w:tc>
        <w:tc>
          <w:tcPr>
            <w:tcW w:w="4105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790AE01" w14:textId="6D3C1582" w:rsidR="005018E0" w:rsidRPr="00A1614C" w:rsidRDefault="005018E0" w:rsidP="008F444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IQ bus</w:t>
            </w:r>
          </w:p>
        </w:tc>
      </w:tr>
      <w:tr w:rsidR="005018E0" w:rsidRPr="00A1614C" w14:paraId="79F8965F" w14:textId="77777777" w:rsidTr="00026B28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70324A2" w14:textId="10059262" w:rsidR="005018E0" w:rsidRPr="0026683A" w:rsidRDefault="005018E0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C1BC8">
              <w:rPr>
                <w:rFonts w:ascii="Courier New" w:hAnsi="Courier New" w:cs="Courier New"/>
                <w:sz w:val="20"/>
                <w:lang w:eastAsia="lt-LT"/>
              </w:rPr>
              <w:t>ENABLE_IQSEL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EA12D0D" w14:textId="1A4D8FCB" w:rsidR="005018E0" w:rsidRPr="00A1614C" w:rsidRDefault="005018E0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84A092A" w14:textId="48E84085" w:rsidR="005018E0" w:rsidRPr="00A1614C" w:rsidRDefault="005018E0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vMerge/>
            <w:tcBorders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B4E6800" w14:textId="77777777" w:rsidR="005018E0" w:rsidRPr="00A1614C" w:rsidRDefault="005018E0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B02E54" w:rsidRPr="00A1614C" w14:paraId="4D3A10AD" w14:textId="77777777" w:rsidTr="001E2DF2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6C5D62E" w14:textId="25F7640B" w:rsidR="00B02E54" w:rsidRPr="0026683A" w:rsidRDefault="005C1BC8" w:rsidP="00026B28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C1BC8">
              <w:rPr>
                <w:rFonts w:ascii="Courier New" w:hAnsi="Courier New" w:cs="Courier New"/>
                <w:sz w:val="20"/>
                <w:lang w:eastAsia="lt-LT"/>
              </w:rPr>
              <w:t>TXNRX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EB66A32" w14:textId="6AA50DA0" w:rsidR="00B02E54" w:rsidRPr="00A1614C" w:rsidRDefault="000E453E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714BE95" w14:textId="10FFFE91" w:rsidR="00B02E54" w:rsidRPr="00A1614C" w:rsidRDefault="008263E6" w:rsidP="00026B28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1E0195E" w14:textId="6E1DFE84" w:rsidR="00B02E54" w:rsidRPr="00A1614C" w:rsidRDefault="005018E0" w:rsidP="00026B28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DIQ1 bus </w:t>
            </w:r>
            <w:r w:rsidR="00470375">
              <w:rPr>
                <w:rFonts w:ascii="Arial" w:hAnsi="Arial" w:cs="Arial"/>
                <w:sz w:val="20"/>
                <w:lang w:eastAsia="lt-LT"/>
              </w:rPr>
              <w:t>direction</w:t>
            </w:r>
          </w:p>
        </w:tc>
      </w:tr>
      <w:tr w:rsidR="006F6DDB" w:rsidRPr="00A1614C" w14:paraId="219BD099" w14:textId="77777777" w:rsidTr="00026B28">
        <w:trPr>
          <w:trHeight w:val="255"/>
        </w:trPr>
        <w:tc>
          <w:tcPr>
            <w:tcW w:w="934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33781A75" w14:textId="7B890D64" w:rsidR="006F6DDB" w:rsidRPr="00A1614C" w:rsidRDefault="006F6DDB" w:rsidP="00026B28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LMS7002 port </w:t>
            </w:r>
            <w:r w:rsidR="00BC6E94"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</w:tr>
      <w:tr w:rsidR="00470375" w:rsidRPr="00A1614C" w14:paraId="1BB021D9" w14:textId="77777777" w:rsidTr="001E2DF2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1E09FC7" w14:textId="39C1644E" w:rsidR="00470375" w:rsidRPr="0026683A" w:rsidRDefault="00470375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C1BC8">
              <w:rPr>
                <w:rFonts w:ascii="Courier New" w:hAnsi="Courier New" w:cs="Courier New"/>
                <w:sz w:val="20"/>
                <w:lang w:eastAsia="lt-LT"/>
              </w:rPr>
              <w:t>MCLK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15E4FA9" w14:textId="311D6156" w:rsidR="00470375" w:rsidRPr="00A1614C" w:rsidRDefault="00470375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A22F357" w14:textId="67B01E6D" w:rsidR="00470375" w:rsidRPr="00A1614C" w:rsidRDefault="00470375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9DE2EA4" w14:textId="1C21539C" w:rsidR="00470375" w:rsidRPr="00A1614C" w:rsidRDefault="00470375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Master clock for DIQ</w:t>
            </w:r>
            <w:r w:rsidR="00D12EC2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bus</w:t>
            </w:r>
          </w:p>
        </w:tc>
      </w:tr>
      <w:tr w:rsidR="00470375" w:rsidRPr="00A1614C" w14:paraId="487742B7" w14:textId="77777777" w:rsidTr="001E2DF2">
        <w:trPr>
          <w:trHeight w:val="27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DB5A75C" w14:textId="52E0391F" w:rsidR="00470375" w:rsidRPr="0026683A" w:rsidRDefault="00470375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C1BC8">
              <w:rPr>
                <w:rFonts w:ascii="Courier New" w:hAnsi="Courier New" w:cs="Courier New"/>
                <w:sz w:val="20"/>
                <w:lang w:eastAsia="lt-LT"/>
              </w:rPr>
              <w:t>FCLK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CE26530" w14:textId="4F2BF1C3" w:rsidR="00470375" w:rsidRPr="00A1614C" w:rsidRDefault="00470375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450CA83" w14:textId="6A8C1A61" w:rsidR="00470375" w:rsidRPr="00A1614C" w:rsidRDefault="00470375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A75E8F7" w14:textId="71D5D89C" w:rsidR="00470375" w:rsidRPr="00A1614C" w:rsidRDefault="00470375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Feedback clock for DIQ</w:t>
            </w:r>
            <w:r w:rsidR="00D12EC2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bus</w:t>
            </w:r>
          </w:p>
        </w:tc>
      </w:tr>
      <w:tr w:rsidR="00DD3A13" w:rsidRPr="00A1614C" w14:paraId="004089A3" w14:textId="77777777" w:rsidTr="00026B28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556A7D" w14:textId="2FA9359D" w:rsidR="00DD3A13" w:rsidRPr="00A1614C" w:rsidRDefault="00DD3A13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C1BC8">
              <w:rPr>
                <w:rFonts w:ascii="Courier New" w:hAnsi="Courier New" w:cs="Courier New"/>
                <w:sz w:val="20"/>
                <w:lang w:eastAsia="lt-LT"/>
              </w:rPr>
              <w:t>DIQ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E334C5" w14:textId="4F720147" w:rsidR="00DD3A13" w:rsidRPr="00A1614C" w:rsidRDefault="00DD3A13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</w:t>
            </w:r>
            <w:r>
              <w:rPr>
                <w:rFonts w:ascii="Arial" w:hAnsi="Arial" w:cs="Arial"/>
                <w:sz w:val="20"/>
                <w:lang w:eastAsia="lt-LT"/>
              </w:rPr>
              <w:t>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76C510B" w14:textId="77777777" w:rsidR="00DD3A13" w:rsidRPr="00A1614C" w:rsidRDefault="00DD3A13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1</w:t>
            </w:r>
          </w:p>
        </w:tc>
        <w:tc>
          <w:tcPr>
            <w:tcW w:w="4105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6DE6EA" w14:textId="3D154578" w:rsidR="00DD3A13" w:rsidRPr="00A1614C" w:rsidRDefault="00DD3A13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X IQ bus</w:t>
            </w:r>
          </w:p>
        </w:tc>
      </w:tr>
      <w:tr w:rsidR="00DD3A13" w:rsidRPr="00A1614C" w14:paraId="5071D387" w14:textId="77777777" w:rsidTr="00026B28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9F56575" w14:textId="3FAF6AE9" w:rsidR="00DD3A13" w:rsidRPr="00A1614C" w:rsidRDefault="00DD3A13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C1BC8">
              <w:rPr>
                <w:rFonts w:ascii="Courier New" w:hAnsi="Courier New" w:cs="Courier New"/>
                <w:sz w:val="20"/>
                <w:lang w:eastAsia="lt-LT"/>
              </w:rPr>
              <w:t>ENABLE_IQSEL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6420A20" w14:textId="35E5E43E" w:rsidR="00DD3A13" w:rsidRPr="00A1614C" w:rsidRDefault="00DD3A13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E8B588C" w14:textId="1BDCF2D4" w:rsidR="00DD3A13" w:rsidRPr="00A1614C" w:rsidRDefault="00DD3A13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vMerge/>
            <w:tcBorders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D0D46A" w14:textId="77777777" w:rsidR="00DD3A13" w:rsidRPr="00A1614C" w:rsidRDefault="00DD3A13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470375" w:rsidRPr="00A1614C" w14:paraId="1EA790E3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808A923" w14:textId="2A9F13F2" w:rsidR="00470375" w:rsidRPr="00A1614C" w:rsidRDefault="00470375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C1BC8">
              <w:rPr>
                <w:rFonts w:ascii="Courier New" w:hAnsi="Courier New" w:cs="Courier New"/>
                <w:sz w:val="20"/>
                <w:lang w:eastAsia="lt-LT"/>
              </w:rPr>
              <w:t>TXNR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F4D9BAD" w14:textId="70D65BFA" w:rsidR="00470375" w:rsidRPr="00A1614C" w:rsidRDefault="00470375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F5A0E45" w14:textId="065C5E99" w:rsidR="00470375" w:rsidRPr="00A1614C" w:rsidRDefault="00470375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CE23F6A" w14:textId="618DB20E" w:rsidR="00470375" w:rsidRPr="00A1614C" w:rsidRDefault="00470375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IQ1 bus direction</w:t>
            </w:r>
          </w:p>
        </w:tc>
      </w:tr>
      <w:tr w:rsidR="00E603CA" w:rsidRPr="00A1614C" w14:paraId="18BA0D62" w14:textId="77777777" w:rsidTr="00026B28">
        <w:trPr>
          <w:trHeight w:val="255"/>
        </w:trPr>
        <w:tc>
          <w:tcPr>
            <w:tcW w:w="934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4DF3B02A" w14:textId="2926DCEB" w:rsidR="00E603CA" w:rsidRPr="00A1614C" w:rsidRDefault="00E603CA" w:rsidP="00026B28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</w:t>
            </w:r>
            <w:r>
              <w:rPr>
                <w:rFonts w:ascii="Arial" w:hAnsi="Arial" w:cs="Arial"/>
                <w:sz w:val="20"/>
                <w:lang w:eastAsia="lt-LT"/>
              </w:rPr>
              <w:t>LMS7002 misc</w:t>
            </w:r>
          </w:p>
        </w:tc>
      </w:tr>
      <w:tr w:rsidR="00470375" w:rsidRPr="00A1614C" w14:paraId="0A0244F4" w14:textId="77777777" w:rsidTr="00E603CA">
        <w:trPr>
          <w:trHeight w:val="33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2F342F3" w14:textId="1E2EFF9B" w:rsidR="00470375" w:rsidRPr="00A1614C" w:rsidRDefault="00387ABC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87ABC">
              <w:rPr>
                <w:rFonts w:ascii="Courier New" w:hAnsi="Courier New" w:cs="Courier New"/>
                <w:sz w:val="20"/>
                <w:lang w:eastAsia="lt-LT"/>
              </w:rPr>
              <w:t>RESET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95C0FD0" w14:textId="2D8C93C9" w:rsidR="00470375" w:rsidRPr="00A1614C" w:rsidRDefault="00387ABC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BD7667E" w14:textId="050E5A05" w:rsidR="00470375" w:rsidRPr="00A1614C" w:rsidRDefault="00387ABC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183D800" w14:textId="7525D383" w:rsidR="00470375" w:rsidRPr="00A1614C" w:rsidRDefault="00387ABC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LMS7002 IC reset (active low)</w:t>
            </w:r>
          </w:p>
        </w:tc>
      </w:tr>
      <w:tr w:rsidR="00E603CA" w:rsidRPr="00A1614C" w14:paraId="47D697A7" w14:textId="77777777" w:rsidTr="00E603CA"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AEC4F30" w14:textId="2FB943BE" w:rsidR="00E603CA" w:rsidRPr="00A1614C" w:rsidRDefault="00387ABC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87ABC">
              <w:rPr>
                <w:rFonts w:ascii="Courier New" w:hAnsi="Courier New" w:cs="Courier New"/>
                <w:sz w:val="20"/>
                <w:lang w:eastAsia="lt-LT"/>
              </w:rPr>
              <w:t>TXEN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6A6E086" w14:textId="7B6C8B14" w:rsidR="00E603CA" w:rsidRPr="00A1614C" w:rsidRDefault="00387ABC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B00205D" w14:textId="0B570705" w:rsidR="00E603CA" w:rsidRPr="00A1614C" w:rsidRDefault="00387ABC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EE665A7" w14:textId="25227CC9" w:rsidR="00E603CA" w:rsidRPr="00A1614C" w:rsidRDefault="00472D79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LMS7002 transmit enable</w:t>
            </w:r>
          </w:p>
        </w:tc>
      </w:tr>
      <w:tr w:rsidR="00470375" w:rsidRPr="00A1614C" w14:paraId="4AB7486C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6F50E04" w14:textId="60FD63B9" w:rsidR="00470375" w:rsidRPr="00A1614C" w:rsidRDefault="00387ABC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87ABC">
              <w:rPr>
                <w:rFonts w:ascii="Courier New" w:hAnsi="Courier New" w:cs="Courier New"/>
                <w:sz w:val="20"/>
                <w:lang w:eastAsia="lt-LT"/>
              </w:rPr>
              <w:t>RXEN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2276241" w14:textId="6E9CAAF2" w:rsidR="00470375" w:rsidRPr="00A1614C" w:rsidRDefault="00387ABC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BF1374C" w14:textId="4E5E56FD" w:rsidR="00470375" w:rsidRPr="00A1614C" w:rsidRDefault="00387ABC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FE336B9" w14:textId="025BB28A" w:rsidR="00470375" w:rsidRPr="00A1614C" w:rsidRDefault="00472D79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LMS7002 receive enable</w:t>
            </w:r>
          </w:p>
        </w:tc>
      </w:tr>
      <w:tr w:rsidR="00470375" w:rsidRPr="00A1614C" w14:paraId="1C06451C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DE0C5EB" w14:textId="5B1EBAEA" w:rsidR="00470375" w:rsidRPr="00A1614C" w:rsidRDefault="00387ABC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87ABC">
              <w:rPr>
                <w:rFonts w:ascii="Courier New" w:hAnsi="Courier New" w:cs="Courier New"/>
                <w:sz w:val="20"/>
                <w:lang w:eastAsia="lt-LT"/>
              </w:rPr>
              <w:t>CORE_LDO_EN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315AB21" w14:textId="55CB75A6" w:rsidR="00470375" w:rsidRPr="00A1614C" w:rsidRDefault="00387ABC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152EAFA" w14:textId="24B4FD18" w:rsidR="00470375" w:rsidRPr="00A1614C" w:rsidRDefault="00387ABC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50D586D" w14:textId="26F2215B" w:rsidR="00470375" w:rsidRPr="00A1614C" w:rsidRDefault="00674577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674577">
              <w:rPr>
                <w:rFonts w:ascii="Arial" w:hAnsi="Arial" w:cs="Arial"/>
                <w:sz w:val="20"/>
                <w:lang w:eastAsia="lt-LT"/>
              </w:rPr>
              <w:t>External enable control signal for the internal LDO’s</w:t>
            </w:r>
          </w:p>
        </w:tc>
      </w:tr>
      <w:tr w:rsidR="002D2C06" w:rsidRPr="00A1614C" w14:paraId="58A3E5DB" w14:textId="77777777" w:rsidTr="00026B28">
        <w:trPr>
          <w:trHeight w:val="255"/>
        </w:trPr>
        <w:tc>
          <w:tcPr>
            <w:tcW w:w="934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11B7F0F7" w14:textId="33291467" w:rsidR="002D2C06" w:rsidRPr="00A1614C" w:rsidRDefault="002D2C06" w:rsidP="00026B28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</w:t>
            </w:r>
            <w:r w:rsidR="004E506E" w:rsidRPr="004E506E">
              <w:rPr>
                <w:rFonts w:ascii="Arial" w:hAnsi="Arial" w:cs="Arial"/>
                <w:sz w:val="20"/>
                <w:lang w:eastAsia="lt-LT"/>
              </w:rPr>
              <w:t>Internal TX ports</w:t>
            </w:r>
          </w:p>
        </w:tc>
      </w:tr>
      <w:tr w:rsidR="00470375" w:rsidRPr="00A1614C" w14:paraId="60ED16B3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9D97BA0" w14:textId="506954B8" w:rsidR="00470375" w:rsidRPr="00A1614C" w:rsidRDefault="005A4F45" w:rsidP="005A4F4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t>tx_reset_n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7688A75" w14:textId="79670191" w:rsidR="00470375" w:rsidRPr="00A1614C" w:rsidRDefault="0045356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0948278" w14:textId="1C77F542" w:rsidR="00470375" w:rsidRPr="00A1614C" w:rsidRDefault="00167DA9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C5E18E0" w14:textId="5A83C8DD" w:rsidR="00470375" w:rsidRPr="00A1614C" w:rsidRDefault="00DC72DD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</w:t>
            </w:r>
            <w:r w:rsidR="0016318A">
              <w:rPr>
                <w:rFonts w:ascii="Arial" w:hAnsi="Arial" w:cs="Arial"/>
                <w:sz w:val="20"/>
                <w:lang w:eastAsia="lt-LT"/>
              </w:rPr>
              <w:t>X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interface reset (active low)</w:t>
            </w:r>
          </w:p>
        </w:tc>
      </w:tr>
      <w:tr w:rsidR="002D2C06" w:rsidRPr="00A1614C" w14:paraId="3E15CA43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6B36A5E" w14:textId="1781535F" w:rsidR="002D2C06" w:rsidRPr="00A1614C" w:rsidRDefault="005A4F45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t>tx_fifo_0_wrcl</w:t>
            </w:r>
            <w:r w:rsidR="008A7FCA">
              <w:rPr>
                <w:rFonts w:ascii="Courier New" w:hAnsi="Courier New" w:cs="Courier New"/>
                <w:sz w:val="20"/>
                <w:lang w:eastAsia="lt-LT"/>
              </w:rPr>
              <w:t>k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C044D58" w14:textId="6CDA01E7" w:rsidR="002D2C06" w:rsidRPr="00A1614C" w:rsidRDefault="0045356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C1827D2" w14:textId="41089934" w:rsidR="002D2C06" w:rsidRPr="00A1614C" w:rsidRDefault="00167DA9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5BC910F" w14:textId="6C1A179C" w:rsidR="002D2C06" w:rsidRPr="00A1614C" w:rsidRDefault="00CB2D7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FIFO  0 write clock</w:t>
            </w:r>
          </w:p>
        </w:tc>
      </w:tr>
      <w:tr w:rsidR="002D2C06" w:rsidRPr="00A1614C" w14:paraId="247631AD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61E0808" w14:textId="57681F87" w:rsidR="002D2C06" w:rsidRPr="00A1614C" w:rsidRDefault="005A4F45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t>tx_fifo_0_reset_n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92708D3" w14:textId="0287F7C1" w:rsidR="002D2C06" w:rsidRPr="00A1614C" w:rsidRDefault="0045356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98A7266" w14:textId="01EA2A86" w:rsidR="002D2C06" w:rsidRPr="00A1614C" w:rsidRDefault="00167DA9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F539489" w14:textId="75448099" w:rsidR="002D2C06" w:rsidRPr="00A1614C" w:rsidRDefault="00CB2D7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TX FIFO  0 </w:t>
            </w:r>
            <w:r w:rsidR="00DC72DD">
              <w:rPr>
                <w:rFonts w:ascii="Arial" w:hAnsi="Arial" w:cs="Arial"/>
                <w:sz w:val="20"/>
                <w:lang w:eastAsia="lt-LT"/>
              </w:rPr>
              <w:t>reset (active low)</w:t>
            </w:r>
          </w:p>
        </w:tc>
      </w:tr>
      <w:tr w:rsidR="002D2C06" w:rsidRPr="00A1614C" w14:paraId="12E8C7AF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5546B8B" w14:textId="23AE0DA9" w:rsidR="002D2C06" w:rsidRPr="00A1614C" w:rsidRDefault="005A4F45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t>tx_fifo_0_wrreq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AE90DB" w14:textId="2A00E2ED" w:rsidR="002D2C06" w:rsidRPr="00A1614C" w:rsidRDefault="0045356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DF807D6" w14:textId="0F6E06DD" w:rsidR="002D2C06" w:rsidRPr="00A1614C" w:rsidRDefault="00167DA9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F517456" w14:textId="0190D267" w:rsidR="002D2C06" w:rsidRPr="00A1614C" w:rsidRDefault="00CB2D7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FIFO  0 write request</w:t>
            </w:r>
          </w:p>
        </w:tc>
      </w:tr>
      <w:tr w:rsidR="002D2C06" w:rsidRPr="00A1614C" w14:paraId="43B63BDD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49BAC43" w14:textId="23FA1AB1" w:rsidR="002D2C06" w:rsidRPr="00A1614C" w:rsidRDefault="005A4F45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t>tx_fifo_0_dat</w:t>
            </w:r>
            <w:r w:rsidR="008A7FCA">
              <w:rPr>
                <w:rFonts w:ascii="Courier New" w:hAnsi="Courier New" w:cs="Courier New"/>
                <w:sz w:val="20"/>
                <w:lang w:eastAsia="lt-LT"/>
              </w:rPr>
              <w:t>a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32C3DCA" w14:textId="35384BE7" w:rsidR="002D2C06" w:rsidRPr="00A1614C" w:rsidRDefault="0045356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34B48BF" w14:textId="4C8F5DC2" w:rsidR="002D2C06" w:rsidRPr="00A1614C" w:rsidRDefault="00167DA9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A32A379" w14:textId="3BF396E4" w:rsidR="002D2C06" w:rsidRPr="00A1614C" w:rsidRDefault="00CB2D7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FIFO  0 write data</w:t>
            </w:r>
          </w:p>
        </w:tc>
      </w:tr>
      <w:tr w:rsidR="002D2C06" w:rsidRPr="00A1614C" w14:paraId="6E7BAFE0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902A017" w14:textId="7191B161" w:rsidR="002D2C06" w:rsidRPr="00A1614C" w:rsidRDefault="005A4F45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t>tx_fifo_0_wrful</w:t>
            </w:r>
            <w:r w:rsidR="008A7FCA">
              <w:rPr>
                <w:rFonts w:ascii="Courier New" w:hAnsi="Courier New" w:cs="Courier New"/>
                <w:sz w:val="20"/>
                <w:lang w:eastAsia="lt-LT"/>
              </w:rPr>
              <w:t>l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4C46EE4" w14:textId="2287091B" w:rsidR="002D2C06" w:rsidRPr="00A1614C" w:rsidRDefault="0045356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EDF072F" w14:textId="330CA98E" w:rsidR="002D2C06" w:rsidRPr="00A1614C" w:rsidRDefault="00167DA9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D234E33" w14:textId="083A9D94" w:rsidR="002D2C06" w:rsidRPr="00A1614C" w:rsidRDefault="00CB2D7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FIFO  0 write full</w:t>
            </w:r>
          </w:p>
        </w:tc>
      </w:tr>
      <w:tr w:rsidR="002D2C06" w:rsidRPr="00A1614C" w14:paraId="6FED78A4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EB938D4" w14:textId="7D4EC6C7" w:rsidR="002D2C06" w:rsidRPr="00A1614C" w:rsidRDefault="005A4F45" w:rsidP="0047037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t>tx_fifo_0_wrusedw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2C60996" w14:textId="4360B900" w:rsidR="002D2C06" w:rsidRPr="00A1614C" w:rsidRDefault="0045356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6AA0E5" w14:textId="5C9E44D5" w:rsidR="002D2C06" w:rsidRPr="00A1614C" w:rsidRDefault="00167DA9" w:rsidP="0047037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FAB767C" w14:textId="1944CA5B" w:rsidR="002D2C06" w:rsidRPr="00A1614C" w:rsidRDefault="00CB2D7F" w:rsidP="0047037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FIFO  0 write used words</w:t>
            </w:r>
          </w:p>
        </w:tc>
      </w:tr>
      <w:tr w:rsidR="00954B85" w:rsidRPr="00A1614C" w14:paraId="11C00B16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2133846" w14:textId="16A4ED15" w:rsidR="00954B85" w:rsidRPr="005A4F45" w:rsidRDefault="00954B85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t>tx_fifo_1_wrclk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662AD79" w14:textId="10444F18" w:rsidR="00954B85" w:rsidRPr="00A1614C" w:rsidRDefault="00954B8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2A5BED8" w14:textId="07D16A68" w:rsidR="00954B85" w:rsidRPr="00A1614C" w:rsidRDefault="00954B85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B972DAD" w14:textId="15A66C9D" w:rsidR="00954B85" w:rsidRPr="00A1614C" w:rsidRDefault="00954B8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TX FIFO  </w:t>
            </w:r>
            <w:r w:rsidR="00AE29DF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write clock</w:t>
            </w:r>
          </w:p>
        </w:tc>
      </w:tr>
      <w:tr w:rsidR="00954B85" w:rsidRPr="00A1614C" w14:paraId="6BD4B3A5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06CC7B3" w14:textId="50280E21" w:rsidR="00954B85" w:rsidRPr="005A4F45" w:rsidRDefault="00954B85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t>tx_fifo_1_reset_n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835D5FF" w14:textId="279AF784" w:rsidR="00954B85" w:rsidRPr="00A1614C" w:rsidRDefault="00954B8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45F8BC6" w14:textId="07EBC5A4" w:rsidR="00954B85" w:rsidRPr="00A1614C" w:rsidRDefault="00954B85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0822511" w14:textId="4CE14802" w:rsidR="00954B85" w:rsidRPr="00A1614C" w:rsidRDefault="00954B8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TX FIFO  </w:t>
            </w:r>
            <w:r w:rsidR="00AE29DF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reset (active low)</w:t>
            </w:r>
          </w:p>
        </w:tc>
      </w:tr>
      <w:tr w:rsidR="00954B85" w:rsidRPr="00A1614C" w14:paraId="617F063A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ED4FEC7" w14:textId="3DD839F6" w:rsidR="00954B85" w:rsidRPr="005A4F45" w:rsidRDefault="00954B85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lastRenderedPageBreak/>
              <w:t>tx_fifo_1_wrreq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3EE64C" w14:textId="7F165017" w:rsidR="00954B85" w:rsidRPr="00A1614C" w:rsidRDefault="00954B8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415A874" w14:textId="7B09DE58" w:rsidR="00954B85" w:rsidRPr="00A1614C" w:rsidRDefault="00954B85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DEC68D9" w14:textId="47FBD4D7" w:rsidR="00954B85" w:rsidRPr="00A1614C" w:rsidRDefault="00954B8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TX FIFO  </w:t>
            </w:r>
            <w:r w:rsidR="00AE29DF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write request</w:t>
            </w:r>
          </w:p>
        </w:tc>
      </w:tr>
      <w:tr w:rsidR="00954B85" w:rsidRPr="00A1614C" w14:paraId="608D3471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D72D427" w14:textId="6AE54DA9" w:rsidR="00954B85" w:rsidRPr="005A4F45" w:rsidRDefault="00954B85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t>tx_fifo_1_dat</w:t>
            </w:r>
            <w:r>
              <w:rPr>
                <w:rFonts w:ascii="Courier New" w:hAnsi="Courier New" w:cs="Courier New"/>
                <w:sz w:val="20"/>
                <w:lang w:eastAsia="lt-LT"/>
              </w:rPr>
              <w:t>a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941B40F" w14:textId="160B6F57" w:rsidR="00954B85" w:rsidRPr="00A1614C" w:rsidRDefault="00954B8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8A57FC2" w14:textId="2FCDD683" w:rsidR="00954B85" w:rsidRPr="00A1614C" w:rsidRDefault="00954B85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0232D4B" w14:textId="49591F4F" w:rsidR="00954B85" w:rsidRPr="00A1614C" w:rsidRDefault="00954B8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TX FIFO  </w:t>
            </w:r>
            <w:r w:rsidR="00AE29DF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write data</w:t>
            </w:r>
          </w:p>
        </w:tc>
      </w:tr>
      <w:tr w:rsidR="00954B85" w:rsidRPr="00A1614C" w14:paraId="534FB0C8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604BDF1" w14:textId="027FED89" w:rsidR="00954B85" w:rsidRPr="005A4F45" w:rsidRDefault="00954B85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t>tx_fifo_1_wrful</w:t>
            </w: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EF7AD5B" w14:textId="4FBB2AE8" w:rsidR="00954B85" w:rsidRPr="00A1614C" w:rsidRDefault="00954B8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EC237A0" w14:textId="44A3D7E5" w:rsidR="00954B85" w:rsidRPr="00A1614C" w:rsidRDefault="00954B85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BDCDE7A" w14:textId="737E0933" w:rsidR="00954B85" w:rsidRPr="00A1614C" w:rsidRDefault="00954B8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TX FIFO  </w:t>
            </w:r>
            <w:r w:rsidR="00AE29DF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write full</w:t>
            </w:r>
          </w:p>
        </w:tc>
      </w:tr>
      <w:tr w:rsidR="00954B85" w:rsidRPr="00A1614C" w14:paraId="2CCE5AAB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7F06246" w14:textId="6ADEBB8D" w:rsidR="00954B85" w:rsidRPr="005A4F45" w:rsidRDefault="00954B85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A4F45">
              <w:rPr>
                <w:rFonts w:ascii="Courier New" w:hAnsi="Courier New" w:cs="Courier New"/>
                <w:sz w:val="20"/>
                <w:lang w:eastAsia="lt-LT"/>
              </w:rPr>
              <w:t>tx_fifo_1_wrusedw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BF6D3F9" w14:textId="5A69D900" w:rsidR="00954B85" w:rsidRPr="00A1614C" w:rsidRDefault="00954B8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72EC84E" w14:textId="06AB3D54" w:rsidR="00954B85" w:rsidRPr="00A1614C" w:rsidRDefault="00954B85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8C731CE" w14:textId="73723E7D" w:rsidR="00954B85" w:rsidRPr="00A1614C" w:rsidRDefault="00954B8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TX FIFO  </w:t>
            </w:r>
            <w:r w:rsidR="00AE29DF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write used words</w:t>
            </w:r>
          </w:p>
        </w:tc>
      </w:tr>
      <w:tr w:rsidR="00207732" w:rsidRPr="00A1614C" w14:paraId="4C465579" w14:textId="77777777" w:rsidTr="00026B28">
        <w:trPr>
          <w:trHeight w:val="255"/>
        </w:trPr>
        <w:tc>
          <w:tcPr>
            <w:tcW w:w="934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168375AE" w14:textId="3E277148" w:rsidR="00207732" w:rsidRPr="00A1614C" w:rsidRDefault="00207732" w:rsidP="00026B28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</w:t>
            </w:r>
            <w:r w:rsidRPr="004E506E">
              <w:rPr>
                <w:rFonts w:ascii="Arial" w:hAnsi="Arial" w:cs="Arial"/>
                <w:sz w:val="20"/>
                <w:lang w:eastAsia="lt-LT"/>
              </w:rPr>
              <w:t xml:space="preserve">Internal </w:t>
            </w:r>
            <w:r>
              <w:rPr>
                <w:rFonts w:ascii="Arial" w:hAnsi="Arial" w:cs="Arial"/>
                <w:sz w:val="20"/>
                <w:lang w:eastAsia="lt-LT"/>
              </w:rPr>
              <w:t>RX</w:t>
            </w:r>
            <w:r w:rsidRPr="004E506E">
              <w:rPr>
                <w:rFonts w:ascii="Arial" w:hAnsi="Arial" w:cs="Arial"/>
                <w:sz w:val="20"/>
                <w:lang w:eastAsia="lt-LT"/>
              </w:rPr>
              <w:t xml:space="preserve"> ports</w:t>
            </w:r>
          </w:p>
        </w:tc>
      </w:tr>
      <w:tr w:rsidR="00954B85" w:rsidRPr="00A1614C" w14:paraId="00A592CA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2D9793C" w14:textId="1A85CC46" w:rsidR="00954B85" w:rsidRPr="005A4F45" w:rsidRDefault="005D74FA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D74FA">
              <w:rPr>
                <w:rFonts w:ascii="Courier New" w:hAnsi="Courier New" w:cs="Courier New"/>
                <w:sz w:val="20"/>
                <w:lang w:eastAsia="lt-LT"/>
              </w:rPr>
              <w:t>rx_reset_n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C0CCCA3" w14:textId="61AB2624" w:rsidR="00954B85" w:rsidRPr="00A1614C" w:rsidRDefault="00A8552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2135AE4" w14:textId="6A0E9D09" w:rsidR="00954B85" w:rsidRPr="00A1614C" w:rsidRDefault="005510FD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B928FDB" w14:textId="6D5A00F5" w:rsidR="00954B85" w:rsidRPr="00A1614C" w:rsidRDefault="00041F64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X interface reset (active low)</w:t>
            </w:r>
          </w:p>
        </w:tc>
      </w:tr>
      <w:tr w:rsidR="00041F64" w:rsidRPr="00A1614C" w14:paraId="1DCE3668" w14:textId="77777777" w:rsidTr="00026B28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1EC2004" w14:textId="552A6206" w:rsidR="00041F64" w:rsidRPr="005A4F45" w:rsidRDefault="00041F64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D74FA">
              <w:rPr>
                <w:rFonts w:ascii="Courier New" w:hAnsi="Courier New" w:cs="Courier New"/>
                <w:sz w:val="20"/>
                <w:lang w:eastAsia="lt-LT"/>
              </w:rPr>
              <w:t>rx_diq_h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A94F699" w14:textId="0EDA325A" w:rsidR="00041F64" w:rsidRPr="00A1614C" w:rsidRDefault="00041F64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FC50773" w14:textId="631B8366" w:rsidR="00041F64" w:rsidRPr="00A1614C" w:rsidRDefault="00041F64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3</w:t>
            </w:r>
          </w:p>
        </w:tc>
        <w:tc>
          <w:tcPr>
            <w:tcW w:w="4105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4BBA5A3" w14:textId="30EB70A6" w:rsidR="00041F64" w:rsidRPr="00A1614C" w:rsidRDefault="00041F64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X IQ data from DDIO cell</w:t>
            </w:r>
          </w:p>
        </w:tc>
      </w:tr>
      <w:tr w:rsidR="00041F64" w:rsidRPr="00A1614C" w14:paraId="4F844859" w14:textId="77777777" w:rsidTr="00026B28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EEDF6CB" w14:textId="42EA15AD" w:rsidR="00041F64" w:rsidRPr="005A4F45" w:rsidRDefault="00041F64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D74FA">
              <w:rPr>
                <w:rFonts w:ascii="Courier New" w:hAnsi="Courier New" w:cs="Courier New"/>
                <w:sz w:val="20"/>
                <w:lang w:eastAsia="lt-LT"/>
              </w:rPr>
              <w:t>rx_diq_l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A217E32" w14:textId="63DB6D38" w:rsidR="00041F64" w:rsidRPr="00A1614C" w:rsidRDefault="00041F64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1F323B2" w14:textId="02F76780" w:rsidR="00041F64" w:rsidRPr="00A1614C" w:rsidRDefault="00041F64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3</w:t>
            </w:r>
          </w:p>
        </w:tc>
        <w:tc>
          <w:tcPr>
            <w:tcW w:w="4105" w:type="dxa"/>
            <w:vMerge/>
            <w:tcBorders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7AD5434" w14:textId="77777777" w:rsidR="00041F64" w:rsidRPr="00A1614C" w:rsidRDefault="00041F64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5D74FA" w:rsidRPr="00A1614C" w14:paraId="5FA12628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9AECF96" w14:textId="4BA29A65" w:rsidR="005D74FA" w:rsidRPr="005A4F45" w:rsidRDefault="005D74FA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D74FA">
              <w:rPr>
                <w:rFonts w:ascii="Courier New" w:hAnsi="Courier New" w:cs="Courier New"/>
                <w:sz w:val="20"/>
                <w:lang w:eastAsia="lt-LT"/>
              </w:rPr>
              <w:t>rx_data_valid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25E6EE8" w14:textId="371F5598" w:rsidR="005D74FA" w:rsidRPr="00A1614C" w:rsidRDefault="00A8552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BD183B6" w14:textId="684A45C8" w:rsidR="005D74FA" w:rsidRPr="00A1614C" w:rsidRDefault="005510FD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FB6B742" w14:textId="205CA50B" w:rsidR="005D74FA" w:rsidRPr="00A1614C" w:rsidRDefault="00041F64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X data valid</w:t>
            </w:r>
          </w:p>
        </w:tc>
      </w:tr>
      <w:tr w:rsidR="005D74FA" w:rsidRPr="00A1614C" w14:paraId="1F0C8AC9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D05CA4B" w14:textId="32A5DE40" w:rsidR="005D74FA" w:rsidRPr="005A4F45" w:rsidRDefault="005D74FA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D74FA">
              <w:rPr>
                <w:rFonts w:ascii="Courier New" w:hAnsi="Courier New" w:cs="Courier New"/>
                <w:sz w:val="20"/>
                <w:lang w:eastAsia="lt-LT"/>
              </w:rPr>
              <w:t>rx_data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22EA31E" w14:textId="14303769" w:rsidR="005D74FA" w:rsidRPr="00A1614C" w:rsidRDefault="00A8552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out 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234AA1D" w14:textId="7855F5CE" w:rsidR="005D74FA" w:rsidRPr="00A1614C" w:rsidRDefault="005510FD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48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96EE9D0" w14:textId="74C31DC9" w:rsidR="005D74FA" w:rsidRPr="00A1614C" w:rsidRDefault="00041F64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X data</w:t>
            </w:r>
          </w:p>
        </w:tc>
      </w:tr>
      <w:tr w:rsidR="00FE3B94" w:rsidRPr="00A1614C" w14:paraId="682148A3" w14:textId="77777777" w:rsidTr="00026B28">
        <w:trPr>
          <w:trHeight w:val="255"/>
        </w:trPr>
        <w:tc>
          <w:tcPr>
            <w:tcW w:w="934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bottom"/>
            <w:hideMark/>
          </w:tcPr>
          <w:p w14:paraId="148C5EE6" w14:textId="25B281F9" w:rsidR="00FE3B94" w:rsidRPr="00A1614C" w:rsidRDefault="00FE3B94" w:rsidP="00026B28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     </w:t>
            </w:r>
            <w:r>
              <w:rPr>
                <w:rFonts w:ascii="Arial" w:hAnsi="Arial" w:cs="Arial"/>
                <w:sz w:val="20"/>
                <w:lang w:eastAsia="lt-LT"/>
              </w:rPr>
              <w:t>RX sample compare</w:t>
            </w:r>
          </w:p>
        </w:tc>
      </w:tr>
      <w:tr w:rsidR="00954B85" w:rsidRPr="00A1614C" w14:paraId="77FD895F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1ED6D15" w14:textId="1E578A4C" w:rsidR="00954B85" w:rsidRPr="00A1614C" w:rsidRDefault="00EC7765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C7765">
              <w:rPr>
                <w:rFonts w:ascii="Courier New" w:hAnsi="Courier New" w:cs="Courier New"/>
                <w:sz w:val="20"/>
                <w:lang w:eastAsia="lt-LT"/>
              </w:rPr>
              <w:t>rx_smpl_cmp_start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C7E7C25" w14:textId="5A61D569" w:rsidR="00954B85" w:rsidRPr="00A1614C" w:rsidRDefault="00EC776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B6D7626" w14:textId="5A72EA55" w:rsidR="00954B85" w:rsidRPr="00A1614C" w:rsidRDefault="00EC7765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15A806C" w14:textId="1FC3006A" w:rsidR="00954B85" w:rsidRPr="00A1614C" w:rsidRDefault="00EC776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Enable sample comparing with constant</w:t>
            </w:r>
          </w:p>
        </w:tc>
      </w:tr>
      <w:tr w:rsidR="00FE3B94" w:rsidRPr="00A1614C" w14:paraId="6EB79998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9E664B6" w14:textId="2BA9C825" w:rsidR="00FE3B94" w:rsidRPr="00A1614C" w:rsidRDefault="00EC7765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C7765">
              <w:rPr>
                <w:rFonts w:ascii="Courier New" w:hAnsi="Courier New" w:cs="Courier New"/>
                <w:sz w:val="20"/>
                <w:lang w:eastAsia="lt-LT"/>
              </w:rPr>
              <w:t>rx_smpl_cmp_length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6B2572F" w14:textId="501A03D4" w:rsidR="00FE3B94" w:rsidRPr="00A1614C" w:rsidRDefault="00EC776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C78156" w14:textId="37385A09" w:rsidR="00FE3B94" w:rsidRPr="00A1614C" w:rsidRDefault="00EC7765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6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AB9A338" w14:textId="6B7EB358" w:rsidR="00FE3B94" w:rsidRPr="00A1614C" w:rsidRDefault="00EC776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ample compare length in words</w:t>
            </w:r>
          </w:p>
        </w:tc>
      </w:tr>
      <w:tr w:rsidR="00FE3B94" w:rsidRPr="00A1614C" w14:paraId="4DFC9CD8" w14:textId="77777777" w:rsidTr="001E2DF2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E11F1E7" w14:textId="0DE88444" w:rsidR="00FE3B94" w:rsidRPr="00A1614C" w:rsidRDefault="00EC7765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C7765">
              <w:rPr>
                <w:rFonts w:ascii="Courier New" w:hAnsi="Courier New" w:cs="Courier New"/>
                <w:sz w:val="20"/>
                <w:lang w:eastAsia="lt-LT"/>
              </w:rPr>
              <w:t>rx_smpl_cmp_done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179F09A" w14:textId="1BE4D611" w:rsidR="00EC7765" w:rsidRPr="00A1614C" w:rsidRDefault="00EC776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E101AF0" w14:textId="07E2CC3C" w:rsidR="00FE3B94" w:rsidRPr="00A1614C" w:rsidRDefault="00EC7765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AE63E9B" w14:textId="26BE7ADE" w:rsidR="00FE3B94" w:rsidRPr="00A1614C" w:rsidRDefault="00EC776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ample compare done</w:t>
            </w:r>
          </w:p>
        </w:tc>
      </w:tr>
      <w:tr w:rsidR="00FE3B94" w:rsidRPr="00A1614C" w14:paraId="1D76D75E" w14:textId="77777777" w:rsidTr="00474E71">
        <w:trPr>
          <w:trHeight w:val="300"/>
        </w:trPr>
        <w:tc>
          <w:tcPr>
            <w:tcW w:w="315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27C2F8A" w14:textId="24E85D37" w:rsidR="00FE3B94" w:rsidRPr="00A1614C" w:rsidRDefault="00EC7765" w:rsidP="00954B8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C7765">
              <w:rPr>
                <w:rFonts w:ascii="Courier New" w:hAnsi="Courier New" w:cs="Courier New"/>
                <w:sz w:val="20"/>
                <w:lang w:eastAsia="lt-LT"/>
              </w:rPr>
              <w:t>rx_smpl_cmp_err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1388817" w14:textId="06CF5169" w:rsidR="00FE3B94" w:rsidRPr="00A1614C" w:rsidRDefault="00EC776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0C9B4B8" w14:textId="745D56AA" w:rsidR="00FE3B94" w:rsidRPr="00A1614C" w:rsidRDefault="00EC7765" w:rsidP="00954B8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10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526D2EE" w14:textId="4351233D" w:rsidR="00FE3B94" w:rsidRPr="00A1614C" w:rsidRDefault="00EC7765" w:rsidP="00954B8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ample compare error</w:t>
            </w:r>
          </w:p>
        </w:tc>
      </w:tr>
    </w:tbl>
    <w:p w14:paraId="74425355" w14:textId="6DA94733" w:rsidR="00005233" w:rsidRDefault="00005233" w:rsidP="00A66FF2"/>
    <w:p w14:paraId="0D573611" w14:textId="075EE7D1" w:rsidR="008602F3" w:rsidRDefault="008602F3" w:rsidP="008602F3">
      <w:pPr>
        <w:pStyle w:val="Heading2"/>
      </w:pPr>
      <w:bookmarkStart w:id="71" w:name="_Ref533151881"/>
      <w:r>
        <w:t xml:space="preserve">External </w:t>
      </w:r>
      <w:r w:rsidR="0032503C">
        <w:t>ADC</w:t>
      </w:r>
      <w:r w:rsidRPr="00A1614C">
        <w:t xml:space="preserve"> – </w:t>
      </w:r>
      <w:r w:rsidR="0032503C">
        <w:t>adc_top</w:t>
      </w:r>
      <w:bookmarkEnd w:id="71"/>
    </w:p>
    <w:p w14:paraId="5D10E598" w14:textId="6C44EB3B" w:rsidR="006F470D" w:rsidRDefault="006F470D" w:rsidP="006F470D"/>
    <w:p w14:paraId="2B012FAB" w14:textId="30DBEABD" w:rsidR="006F470D" w:rsidRDefault="006F470D" w:rsidP="006F470D">
      <w:r>
        <w:t>External Analog to Digital converter module (see</w:t>
      </w:r>
      <w:r w:rsidR="00C374C0">
        <w:t xml:space="preserve"> </w:t>
      </w:r>
      <w:r w:rsidR="00C374C0" w:rsidRPr="00C374C0">
        <w:rPr>
          <w:b/>
        </w:rPr>
        <w:fldChar w:fldCharType="begin"/>
      </w:r>
      <w:r w:rsidR="00C374C0" w:rsidRPr="00C374C0">
        <w:rPr>
          <w:b/>
        </w:rPr>
        <w:instrText xml:space="preserve"> REF _Ref532808447 \h </w:instrText>
      </w:r>
      <w:r w:rsidR="00C374C0">
        <w:rPr>
          <w:b/>
        </w:rPr>
        <w:instrText xml:space="preserve"> \* MERGEFORMAT </w:instrText>
      </w:r>
      <w:r w:rsidR="00C374C0" w:rsidRPr="00C374C0">
        <w:rPr>
          <w:b/>
        </w:rPr>
      </w:r>
      <w:r w:rsidR="00C374C0" w:rsidRPr="00C374C0">
        <w:rPr>
          <w:b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10</w:t>
      </w:r>
      <w:r w:rsidR="00C374C0" w:rsidRPr="00C374C0">
        <w:rPr>
          <w:b/>
        </w:rPr>
        <w:fldChar w:fldCharType="end"/>
      </w:r>
      <w:r>
        <w:t xml:space="preserve">) captures data from external </w:t>
      </w:r>
      <w:r w:rsidR="0037597C">
        <w:t xml:space="preserve">ADS4246 IC. For instance description see </w:t>
      </w:r>
      <w:r w:rsidR="00C374C0" w:rsidRPr="00C374C0">
        <w:rPr>
          <w:b/>
        </w:rPr>
        <w:fldChar w:fldCharType="begin"/>
      </w:r>
      <w:r w:rsidR="00C374C0" w:rsidRPr="00C374C0">
        <w:rPr>
          <w:b/>
        </w:rPr>
        <w:instrText xml:space="preserve"> REF _Ref532808469 \h </w:instrText>
      </w:r>
      <w:r w:rsidR="00C374C0">
        <w:rPr>
          <w:b/>
        </w:rPr>
        <w:instrText xml:space="preserve"> \* MERGEFORMAT </w:instrText>
      </w:r>
      <w:r w:rsidR="00C374C0" w:rsidRPr="00C374C0">
        <w:rPr>
          <w:b/>
        </w:rPr>
      </w:r>
      <w:r w:rsidR="00C374C0" w:rsidRPr="00C374C0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26</w:t>
      </w:r>
      <w:r w:rsidR="00C374C0" w:rsidRPr="00C374C0">
        <w:rPr>
          <w:b/>
        </w:rPr>
        <w:fldChar w:fldCharType="end"/>
      </w:r>
      <w:r w:rsidR="0037597C">
        <w:t xml:space="preserve">. </w:t>
      </w:r>
    </w:p>
    <w:p w14:paraId="599EBE28" w14:textId="39F1EA0F" w:rsidR="00E44A3F" w:rsidRDefault="00E44A3F" w:rsidP="006F470D"/>
    <w:p w14:paraId="2CB301E6" w14:textId="77777777" w:rsidR="00E44A3F" w:rsidRDefault="00E44A3F" w:rsidP="00E44A3F">
      <w:pPr>
        <w:keepNext/>
        <w:jc w:val="center"/>
      </w:pPr>
      <w:r>
        <w:object w:dxaOrig="5686" w:dyaOrig="2311" w14:anchorId="70E36D0D">
          <v:shape id="_x0000_i1034" type="#_x0000_t75" style="width:284.5pt;height:115.5pt" o:ole="">
            <v:imagedata r:id="rId33" o:title=""/>
          </v:shape>
          <o:OLEObject Type="Embed" ProgID="Visio.Drawing.15" ShapeID="_x0000_i1034" DrawAspect="Content" ObjectID="_1606895231" r:id="rId34"/>
        </w:object>
      </w:r>
    </w:p>
    <w:p w14:paraId="10AD2003" w14:textId="053BF80C" w:rsidR="00E44A3F" w:rsidRDefault="00E44A3F" w:rsidP="00E44A3F">
      <w:pPr>
        <w:pStyle w:val="Caption"/>
        <w:jc w:val="center"/>
      </w:pPr>
      <w:bookmarkStart w:id="72" w:name="_Ref532808447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8E36EB">
        <w:rPr>
          <w:noProof/>
        </w:rPr>
        <w:t>10</w:t>
      </w:r>
      <w:r>
        <w:fldChar w:fldCharType="end"/>
      </w:r>
      <w:bookmarkEnd w:id="72"/>
      <w:r>
        <w:t xml:space="preserve"> Module </w:t>
      </w:r>
      <w:r w:rsidR="00B959D2">
        <w:t>adc_top block diagram</w:t>
      </w:r>
    </w:p>
    <w:p w14:paraId="27D9A9F9" w14:textId="77777777" w:rsidR="007D2CA8" w:rsidRPr="007D2CA8" w:rsidRDefault="007D2CA8" w:rsidP="007D2CA8"/>
    <w:p w14:paraId="465FF1EC" w14:textId="40A56295" w:rsidR="00C374C0" w:rsidRDefault="00C374C0" w:rsidP="00C374C0">
      <w:pPr>
        <w:pStyle w:val="Caption"/>
        <w:keepNext/>
      </w:pPr>
      <w:bookmarkStart w:id="73" w:name="_Ref532808469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E36EB">
        <w:rPr>
          <w:noProof/>
        </w:rPr>
        <w:t>26</w:t>
      </w:r>
      <w:r>
        <w:fldChar w:fldCharType="end"/>
      </w:r>
      <w:bookmarkEnd w:id="73"/>
      <w:r>
        <w:t xml:space="preserve"> adc_top instance description</w:t>
      </w:r>
    </w:p>
    <w:tbl>
      <w:tblPr>
        <w:tblW w:w="9356" w:type="dxa"/>
        <w:tblInd w:w="-10" w:type="dxa"/>
        <w:tblLook w:val="04A0" w:firstRow="1" w:lastRow="0" w:firstColumn="1" w:lastColumn="0" w:noHBand="0" w:noVBand="1"/>
      </w:tblPr>
      <w:tblGrid>
        <w:gridCol w:w="2528"/>
        <w:gridCol w:w="6828"/>
      </w:tblGrid>
      <w:tr w:rsidR="007D2CA8" w:rsidRPr="00A1614C" w14:paraId="7F65F944" w14:textId="77777777" w:rsidTr="00D32150">
        <w:trPr>
          <w:trHeight w:val="20"/>
          <w:tblHeader/>
        </w:trPr>
        <w:tc>
          <w:tcPr>
            <w:tcW w:w="252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5EFE49" w14:textId="77777777" w:rsidR="007D2CA8" w:rsidRPr="00A1614C" w:rsidRDefault="007D2CA8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6828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4E1AC5" w14:textId="77777777" w:rsidR="007D2CA8" w:rsidRPr="00A1614C" w:rsidRDefault="007D2CA8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7D2CA8" w:rsidRPr="00A1614C" w14:paraId="205B8844" w14:textId="77777777" w:rsidTr="00D3215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188FBB" w14:textId="43650E5A" w:rsidR="007D2CA8" w:rsidRPr="00A1614C" w:rsidRDefault="00A0471C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DS4246</w:t>
            </w:r>
          </w:p>
        </w:tc>
        <w:tc>
          <w:tcPr>
            <w:tcW w:w="68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774EAD4E" w14:textId="432DCBE6" w:rsidR="007D2CA8" w:rsidRPr="00A1614C" w:rsidRDefault="00A0471C" w:rsidP="00D32150">
            <w:pPr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ata capture module</w:t>
            </w:r>
          </w:p>
        </w:tc>
      </w:tr>
      <w:tr w:rsidR="007D2CA8" w:rsidRPr="00A1614C" w14:paraId="74A43BC7" w14:textId="77777777" w:rsidTr="00D32150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876726" w14:textId="09602803" w:rsidR="007D2CA8" w:rsidRDefault="0061570E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x_chain</w:t>
            </w:r>
          </w:p>
        </w:tc>
        <w:tc>
          <w:tcPr>
            <w:tcW w:w="68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F8D23D3" w14:textId="3F6E51E7" w:rsidR="007D2CA8" w:rsidRPr="00A1614C" w:rsidRDefault="00201A65" w:rsidP="00D32150">
            <w:pPr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Gain and IQ correctors for ADC IQ data</w:t>
            </w:r>
          </w:p>
        </w:tc>
      </w:tr>
    </w:tbl>
    <w:p w14:paraId="60B00297" w14:textId="54B85401" w:rsidR="007D2CA8" w:rsidRDefault="007D2CA8" w:rsidP="007D2CA8"/>
    <w:p w14:paraId="124ED59D" w14:textId="180A0C03" w:rsidR="00C374C0" w:rsidRDefault="00C374C0" w:rsidP="00C374C0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E36EB">
        <w:rPr>
          <w:noProof/>
        </w:rPr>
        <w:t>27</w:t>
      </w:r>
      <w:r>
        <w:fldChar w:fldCharType="end"/>
      </w:r>
      <w:r>
        <w:t xml:space="preserve"> </w:t>
      </w:r>
      <w:r w:rsidR="00AB5484">
        <w:t>adc_top parameter description</w:t>
      </w:r>
    </w:p>
    <w:tbl>
      <w:tblPr>
        <w:tblW w:w="9356" w:type="dxa"/>
        <w:tblInd w:w="-10" w:type="dxa"/>
        <w:tblLook w:val="04A0" w:firstRow="1" w:lastRow="0" w:firstColumn="1" w:lastColumn="0" w:noHBand="0" w:noVBand="1"/>
      </w:tblPr>
      <w:tblGrid>
        <w:gridCol w:w="2377"/>
        <w:gridCol w:w="1630"/>
        <w:gridCol w:w="1586"/>
        <w:gridCol w:w="3763"/>
      </w:tblGrid>
      <w:tr w:rsidR="00C038CC" w:rsidRPr="00A1614C" w14:paraId="54CE1709" w14:textId="77777777" w:rsidTr="00D32150">
        <w:trPr>
          <w:trHeight w:val="270"/>
        </w:trPr>
        <w:tc>
          <w:tcPr>
            <w:tcW w:w="237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651909F" w14:textId="77777777" w:rsidR="00C038CC" w:rsidRPr="00A1614C" w:rsidRDefault="00C038CC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arameter</w:t>
            </w:r>
          </w:p>
        </w:tc>
        <w:tc>
          <w:tcPr>
            <w:tcW w:w="163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225E8B3" w14:textId="77777777" w:rsidR="00C038CC" w:rsidRPr="00A1614C" w:rsidRDefault="00C038CC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1586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5CD2B3" w14:textId="77777777" w:rsidR="00C038CC" w:rsidRPr="00A1614C" w:rsidRDefault="00C038CC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fault</w:t>
            </w:r>
          </w:p>
        </w:tc>
        <w:tc>
          <w:tcPr>
            <w:tcW w:w="3763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0BF54B" w14:textId="77777777" w:rsidR="00C038CC" w:rsidRPr="00A1614C" w:rsidRDefault="00C038CC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C038CC" w:rsidRPr="00A1614C" w14:paraId="3AEF6CC4" w14:textId="77777777" w:rsidTr="00D32150">
        <w:trPr>
          <w:trHeight w:val="285"/>
        </w:trPr>
        <w:tc>
          <w:tcPr>
            <w:tcW w:w="23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6977B" w14:textId="7F1295E4" w:rsidR="00C038CC" w:rsidRPr="00A1614C" w:rsidRDefault="0052035C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2035C">
              <w:rPr>
                <w:rFonts w:ascii="Courier New" w:hAnsi="Courier New" w:cs="Courier New"/>
                <w:sz w:val="20"/>
                <w:lang w:eastAsia="lt-LT"/>
              </w:rPr>
              <w:t>dev_family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DE9AD" w14:textId="77777777" w:rsidR="00C038CC" w:rsidRPr="00A1614C" w:rsidRDefault="00C038CC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tring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A8131" w14:textId="0529A55C" w:rsidR="00C038CC" w:rsidRPr="00A1614C" w:rsidRDefault="00C038CC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CYCLONE V </w:t>
            </w:r>
          </w:p>
        </w:tc>
        <w:tc>
          <w:tcPr>
            <w:tcW w:w="376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93B1709" w14:textId="77777777" w:rsidR="00C038CC" w:rsidRPr="00A1614C" w:rsidRDefault="00C038CC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device family name</w:t>
            </w:r>
          </w:p>
        </w:tc>
      </w:tr>
      <w:tr w:rsidR="00C038CC" w:rsidRPr="00A1614C" w14:paraId="32C4C790" w14:textId="77777777" w:rsidTr="00D32150">
        <w:trPr>
          <w:trHeight w:val="285"/>
        </w:trPr>
        <w:tc>
          <w:tcPr>
            <w:tcW w:w="23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2C7366" w14:textId="586079F1" w:rsidR="00C038CC" w:rsidRPr="00A1614C" w:rsidRDefault="0052035C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2035C">
              <w:rPr>
                <w:rFonts w:ascii="Courier New" w:hAnsi="Courier New" w:cs="Courier New"/>
                <w:sz w:val="20"/>
                <w:lang w:eastAsia="lt-LT"/>
              </w:rPr>
              <w:t>data_width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53BB83" w14:textId="77777777" w:rsidR="00C038CC" w:rsidRPr="00A1614C" w:rsidRDefault="00C038CC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4D77EA" w14:textId="538A58CB" w:rsidR="00C038CC" w:rsidRPr="00A1614C" w:rsidRDefault="003F182A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7</w:t>
            </w:r>
          </w:p>
        </w:tc>
        <w:tc>
          <w:tcPr>
            <w:tcW w:w="376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BFE385C" w14:textId="1CBB95F6" w:rsidR="00C038CC" w:rsidRPr="00A1614C" w:rsidRDefault="00B614B4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ADC </w:t>
            </w:r>
            <w:r w:rsidR="00C038CC">
              <w:rPr>
                <w:rFonts w:ascii="Arial" w:hAnsi="Arial" w:cs="Arial"/>
                <w:sz w:val="20"/>
                <w:lang w:eastAsia="lt-LT"/>
              </w:rPr>
              <w:t>bus width</w:t>
            </w:r>
          </w:p>
        </w:tc>
      </w:tr>
      <w:tr w:rsidR="00C038CC" w:rsidRPr="00A1614C" w14:paraId="2D277097" w14:textId="77777777" w:rsidTr="00D32150">
        <w:trPr>
          <w:trHeight w:val="285"/>
        </w:trPr>
        <w:tc>
          <w:tcPr>
            <w:tcW w:w="23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28A43F" w14:textId="2B3EF724" w:rsidR="00C038CC" w:rsidRPr="00A1614C" w:rsidRDefault="0052035C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2035C">
              <w:rPr>
                <w:rFonts w:ascii="Courier New" w:hAnsi="Courier New" w:cs="Courier New"/>
                <w:sz w:val="20"/>
                <w:lang w:eastAsia="lt-LT"/>
              </w:rPr>
              <w:t>smpls_to_capture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31E2EC" w14:textId="77777777" w:rsidR="00C038CC" w:rsidRPr="00A1614C" w:rsidRDefault="00C038CC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DB5001" w14:textId="4837BA98" w:rsidR="00C038CC" w:rsidRPr="00A1614C" w:rsidRDefault="003F182A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4</w:t>
            </w:r>
          </w:p>
        </w:tc>
        <w:tc>
          <w:tcPr>
            <w:tcW w:w="376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898E8CA" w14:textId="53DCA8C8" w:rsidR="00C038CC" w:rsidRPr="00A1614C" w:rsidRDefault="00B614B4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Number of samples to capture into output bus</w:t>
            </w:r>
          </w:p>
        </w:tc>
      </w:tr>
    </w:tbl>
    <w:p w14:paraId="3E7B96B6" w14:textId="77777777" w:rsidR="00C038CC" w:rsidRDefault="00C038CC" w:rsidP="007D2CA8"/>
    <w:p w14:paraId="17E53028" w14:textId="26CE2060" w:rsidR="00C374C0" w:rsidRDefault="00C374C0" w:rsidP="00C374C0">
      <w:pPr>
        <w:pStyle w:val="Caption"/>
        <w:keepNext/>
      </w:pPr>
      <w:r>
        <w:lastRenderedPageBreak/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E36EB">
        <w:rPr>
          <w:noProof/>
        </w:rPr>
        <w:t>28</w:t>
      </w:r>
      <w:r>
        <w:fldChar w:fldCharType="end"/>
      </w:r>
      <w:r>
        <w:t xml:space="preserve"> </w:t>
      </w:r>
      <w:r w:rsidR="005763FF">
        <w:t>adc_top port description</w:t>
      </w:r>
    </w:p>
    <w:tbl>
      <w:tblPr>
        <w:tblW w:w="9346" w:type="dxa"/>
        <w:tblLook w:val="04A0" w:firstRow="1" w:lastRow="0" w:firstColumn="1" w:lastColumn="0" w:noHBand="0" w:noVBand="1"/>
      </w:tblPr>
      <w:tblGrid>
        <w:gridCol w:w="2258"/>
        <w:gridCol w:w="922"/>
        <w:gridCol w:w="1540"/>
        <w:gridCol w:w="4626"/>
      </w:tblGrid>
      <w:tr w:rsidR="00010FEC" w:rsidRPr="00A1614C" w14:paraId="27F4F8BC" w14:textId="77777777" w:rsidTr="00D32150">
        <w:trPr>
          <w:trHeight w:val="270"/>
          <w:tblHeader/>
        </w:trPr>
        <w:tc>
          <w:tcPr>
            <w:tcW w:w="225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3D28B9" w14:textId="77777777" w:rsidR="00010FEC" w:rsidRPr="00A1614C" w:rsidRDefault="00010FEC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ort</w:t>
            </w:r>
          </w:p>
        </w:tc>
        <w:tc>
          <w:tcPr>
            <w:tcW w:w="922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C502323" w14:textId="77777777" w:rsidR="00010FEC" w:rsidRPr="00A1614C" w:rsidRDefault="00010FEC" w:rsidP="00D32150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154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60DF11" w14:textId="77777777" w:rsidR="00010FEC" w:rsidRPr="00A1614C" w:rsidRDefault="00010FEC" w:rsidP="00D32150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Width</w:t>
            </w:r>
          </w:p>
        </w:tc>
        <w:tc>
          <w:tcPr>
            <w:tcW w:w="4626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45A517D" w14:textId="77777777" w:rsidR="00010FEC" w:rsidRPr="00A1614C" w:rsidRDefault="00010FEC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010FEC" w:rsidRPr="00A1614C" w14:paraId="0227ACEC" w14:textId="77777777" w:rsidTr="00D32150">
        <w:trPr>
          <w:trHeight w:val="28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71358" w14:textId="77777777" w:rsidR="00010FEC" w:rsidRPr="00A1614C" w:rsidRDefault="00010FEC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clk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E0902" w14:textId="77777777" w:rsidR="00010FEC" w:rsidRPr="00A1614C" w:rsidRDefault="00010FEC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C7D40" w14:textId="77777777" w:rsidR="00010FEC" w:rsidRPr="00A1614C" w:rsidRDefault="00010FEC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17DCCD3" w14:textId="77777777" w:rsidR="00010FEC" w:rsidRPr="00A1614C" w:rsidRDefault="00010FEC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ree running clock</w:t>
            </w:r>
          </w:p>
        </w:tc>
      </w:tr>
      <w:tr w:rsidR="00010FEC" w:rsidRPr="00A1614C" w14:paraId="5001BCB2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18D5C" w14:textId="77777777" w:rsidR="00010FEC" w:rsidRPr="00A1614C" w:rsidRDefault="00010FEC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eset_n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8E208" w14:textId="77777777" w:rsidR="00010FEC" w:rsidRPr="00A1614C" w:rsidRDefault="00010FEC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350F" w14:textId="77777777" w:rsidR="00010FEC" w:rsidRPr="00A1614C" w:rsidRDefault="00010FEC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5B44681" w14:textId="77777777" w:rsidR="00010FEC" w:rsidRPr="00A1614C" w:rsidRDefault="00010FEC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, active low reset</w:t>
            </w:r>
          </w:p>
        </w:tc>
      </w:tr>
      <w:tr w:rsidR="00010FEC" w:rsidRPr="00A1614C" w14:paraId="35881984" w14:textId="77777777" w:rsidTr="00D32150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E7E6E6" w:fill="DDDDDD"/>
            <w:noWrap/>
            <w:vAlign w:val="center"/>
            <w:hideMark/>
          </w:tcPr>
          <w:p w14:paraId="6DB0DFD6" w14:textId="0C9C9443" w:rsidR="00010FEC" w:rsidRPr="00A1614C" w:rsidRDefault="00907944" w:rsidP="00D32150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ADC inputs</w:t>
            </w:r>
          </w:p>
        </w:tc>
      </w:tr>
      <w:tr w:rsidR="00010FEC" w:rsidRPr="00A1614C" w14:paraId="4A95E235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7B1B3" w14:textId="6265B306" w:rsidR="00010FEC" w:rsidRPr="00A1614C" w:rsidRDefault="001023EC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ch_a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8E436" w14:textId="40432367" w:rsidR="00010FEC" w:rsidRPr="00A1614C" w:rsidRDefault="00575E33" w:rsidP="00575E33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7D0B3" w14:textId="1E204A71" w:rsidR="00010FEC" w:rsidRPr="00A1614C" w:rsidRDefault="00575E33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7</w:t>
            </w:r>
          </w:p>
        </w:tc>
        <w:tc>
          <w:tcPr>
            <w:tcW w:w="462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6E17D9" w14:textId="2420EE55" w:rsidR="00010FEC" w:rsidRPr="00A1614C" w:rsidRDefault="00575E33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575E33">
              <w:rPr>
                <w:rFonts w:ascii="Arial" w:hAnsi="Arial" w:cs="Arial"/>
                <w:sz w:val="20"/>
                <w:lang w:eastAsia="lt-LT"/>
              </w:rPr>
              <w:t>Input to DDR cells from pins</w:t>
            </w:r>
          </w:p>
        </w:tc>
      </w:tr>
      <w:tr w:rsidR="00010FEC" w:rsidRPr="00A1614C" w14:paraId="19E36168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13E730" w14:textId="30B935D9" w:rsidR="00010FEC" w:rsidRPr="00A1614C" w:rsidRDefault="001023EC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ch_b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917C5" w14:textId="48BB216B" w:rsidR="00010FEC" w:rsidRPr="00A1614C" w:rsidRDefault="00575E33" w:rsidP="00575E33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1B9CE" w14:textId="0ED8E1A0" w:rsidR="00010FEC" w:rsidRPr="00A1614C" w:rsidRDefault="00575E33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7</w:t>
            </w:r>
          </w:p>
        </w:tc>
        <w:tc>
          <w:tcPr>
            <w:tcW w:w="4626" w:type="dxa"/>
            <w:vMerge/>
            <w:tcBorders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B1FA7C" w14:textId="77777777" w:rsidR="00010FEC" w:rsidRPr="00A1614C" w:rsidRDefault="00010FEC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010FEC" w:rsidRPr="00A1614C" w14:paraId="094B83C9" w14:textId="77777777" w:rsidTr="00D32150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0DBF91DD" w14:textId="47231BC1" w:rsidR="00010FEC" w:rsidRPr="00A1614C" w:rsidRDefault="00563BE8" w:rsidP="00D32150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563BE8">
              <w:rPr>
                <w:rFonts w:ascii="Courier New" w:hAnsi="Courier New" w:cs="Courier New"/>
                <w:sz w:val="20"/>
                <w:lang w:eastAsia="lt-LT"/>
              </w:rPr>
              <w:t>SDR parallel output data</w:t>
            </w:r>
          </w:p>
        </w:tc>
      </w:tr>
      <w:tr w:rsidR="00010FEC" w:rsidRPr="00A1614C" w14:paraId="07A5066B" w14:textId="77777777" w:rsidTr="00811659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B67D9" w14:textId="5EC42BAD" w:rsidR="00010FEC" w:rsidRPr="00A1614C" w:rsidRDefault="005B60DF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B60DF">
              <w:rPr>
                <w:rFonts w:ascii="Courier New" w:hAnsi="Courier New" w:cs="Courier New"/>
                <w:sz w:val="20"/>
                <w:lang w:eastAsia="lt-LT"/>
              </w:rPr>
              <w:t>data_ch_a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BC1A8" w14:textId="77777777" w:rsidR="00010FEC" w:rsidRPr="00A1614C" w:rsidRDefault="00010FEC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10AFE" w14:textId="3DACAB0F" w:rsidR="00010FEC" w:rsidRPr="00A1614C" w:rsidRDefault="00040FB8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4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EF9E9E" w14:textId="21BEB3BC" w:rsidR="00010FEC" w:rsidRPr="00A1614C" w:rsidRDefault="00162CA4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aptured samples channel A</w:t>
            </w:r>
          </w:p>
        </w:tc>
      </w:tr>
      <w:tr w:rsidR="00010FEC" w:rsidRPr="00A1614C" w14:paraId="51F2330A" w14:textId="77777777" w:rsidTr="00811659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3E360" w14:textId="28AEA964" w:rsidR="00010FEC" w:rsidRPr="00A1614C" w:rsidRDefault="005B60DF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B60DF">
              <w:rPr>
                <w:rFonts w:ascii="Courier New" w:hAnsi="Courier New" w:cs="Courier New"/>
                <w:sz w:val="20"/>
                <w:lang w:eastAsia="lt-LT"/>
              </w:rPr>
              <w:t>data_ch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b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6D609" w14:textId="77777777" w:rsidR="00010FEC" w:rsidRPr="00A1614C" w:rsidRDefault="00010FEC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DC9ED" w14:textId="2DB151EB" w:rsidR="00010FEC" w:rsidRPr="00A1614C" w:rsidRDefault="00040FB8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4</w:t>
            </w:r>
          </w:p>
        </w:tc>
        <w:tc>
          <w:tcPr>
            <w:tcW w:w="46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AA8347B" w14:textId="42CE4560" w:rsidR="00010FEC" w:rsidRPr="00A1614C" w:rsidRDefault="00162CA4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aptured samples channel B</w:t>
            </w:r>
          </w:p>
        </w:tc>
      </w:tr>
      <w:tr w:rsidR="00010FEC" w:rsidRPr="00A1614C" w14:paraId="434C1DA7" w14:textId="77777777" w:rsidTr="00D32150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16793753" w14:textId="616967A5" w:rsidR="00010FEC" w:rsidRPr="00A1614C" w:rsidRDefault="005A0A9C" w:rsidP="00D32150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5A0A9C">
              <w:rPr>
                <w:rFonts w:ascii="Courier New" w:hAnsi="Courier New" w:cs="Courier New"/>
                <w:sz w:val="20"/>
                <w:lang w:eastAsia="lt-LT"/>
              </w:rPr>
              <w:t>Interleaved samples of both channels</w:t>
            </w:r>
          </w:p>
        </w:tc>
      </w:tr>
      <w:tr w:rsidR="00010FEC" w:rsidRPr="00A1614C" w14:paraId="168F2646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1A79D7" w14:textId="2B350A95" w:rsidR="00010FEC" w:rsidRPr="00A1614C" w:rsidRDefault="006E15B8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E15B8">
              <w:rPr>
                <w:rFonts w:ascii="Courier New" w:hAnsi="Courier New" w:cs="Courier New"/>
                <w:sz w:val="20"/>
                <w:lang w:eastAsia="lt-LT"/>
              </w:rPr>
              <w:t>data_ch_ab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115B5" w14:textId="298DD73E" w:rsidR="00010FEC" w:rsidRPr="00A1614C" w:rsidRDefault="00596BD7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A8A1C" w14:textId="77777777" w:rsidR="00010FEC" w:rsidRPr="00A1614C" w:rsidRDefault="00010FEC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8412758" w14:textId="24AD2FAF" w:rsidR="00010FEC" w:rsidRPr="00A1614C" w:rsidRDefault="00CD71C1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aptured ADC data</w:t>
            </w:r>
          </w:p>
        </w:tc>
      </w:tr>
      <w:tr w:rsidR="00010FEC" w:rsidRPr="00A1614C" w14:paraId="00EB28CC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C13F7" w14:textId="0DC15116" w:rsidR="00010FEC" w:rsidRPr="00A1614C" w:rsidRDefault="006E15B8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6E15B8">
              <w:rPr>
                <w:rFonts w:ascii="Courier New" w:hAnsi="Courier New" w:cs="Courier New"/>
                <w:sz w:val="20"/>
                <w:lang w:eastAsia="lt-LT"/>
              </w:rPr>
              <w:t>data_ch_ab_valid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6979D" w14:textId="77AE7CF8" w:rsidR="00010FEC" w:rsidRPr="00A1614C" w:rsidRDefault="00596BD7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3344E" w14:textId="77777777" w:rsidR="00010FEC" w:rsidRPr="00A1614C" w:rsidRDefault="00010FEC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CFA7F1D" w14:textId="79C4C066" w:rsidR="00010FEC" w:rsidRPr="00A1614C" w:rsidRDefault="00CD71C1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aptured ADC data valid</w:t>
            </w:r>
          </w:p>
        </w:tc>
      </w:tr>
      <w:tr w:rsidR="00010FEC" w:rsidRPr="00A1614C" w14:paraId="119A584F" w14:textId="77777777" w:rsidTr="00D32150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5888C27F" w14:textId="77777777" w:rsidR="00010FEC" w:rsidRPr="00A1614C" w:rsidRDefault="00010FEC" w:rsidP="00D32150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X0</w:t>
            </w:r>
            <w:r w:rsidRPr="009F79DF">
              <w:rPr>
                <w:rFonts w:ascii="Courier New" w:hAnsi="Courier New" w:cs="Courier New"/>
                <w:sz w:val="20"/>
                <w:lang w:eastAsia="lt-LT"/>
              </w:rPr>
              <w:t xml:space="preserve"> FIFO source for DAC</w:t>
            </w:r>
          </w:p>
        </w:tc>
      </w:tr>
      <w:tr w:rsidR="00A9722D" w:rsidRPr="00A1614C" w14:paraId="1D489C7E" w14:textId="77777777" w:rsidTr="00332121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A894A" w14:textId="43241D64" w:rsidR="00A9722D" w:rsidRPr="00A1614C" w:rsidRDefault="00A9722D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D32150">
              <w:rPr>
                <w:rFonts w:ascii="Courier New" w:hAnsi="Courier New" w:cs="Courier New"/>
                <w:sz w:val="20"/>
                <w:lang w:eastAsia="lt-LT"/>
              </w:rPr>
              <w:t>to_rxtspcfg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1DDBD" w14:textId="785057CC" w:rsidR="00A9722D" w:rsidRPr="00A1614C" w:rsidRDefault="00A9722D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446D2" w14:textId="028DFEDA" w:rsidR="00A9722D" w:rsidRPr="00A1614C" w:rsidRDefault="00A9722D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62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A6DB1BE" w14:textId="6D9F6B9E" w:rsidR="00A9722D" w:rsidRPr="00A1614C" w:rsidRDefault="00A9722D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onfiguration register bus</w:t>
            </w:r>
          </w:p>
        </w:tc>
      </w:tr>
      <w:tr w:rsidR="00A9722D" w:rsidRPr="00A1614C" w14:paraId="5A3A7DD0" w14:textId="77777777" w:rsidTr="00332121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858C8" w14:textId="326B90A8" w:rsidR="00A9722D" w:rsidRPr="00A1614C" w:rsidRDefault="00A9722D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D32150">
              <w:rPr>
                <w:rFonts w:ascii="Courier New" w:hAnsi="Courier New" w:cs="Courier New"/>
                <w:sz w:val="20"/>
                <w:lang w:eastAsia="lt-LT"/>
              </w:rPr>
              <w:t>from_rxtspcfg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629D51" w14:textId="77777777" w:rsidR="00A9722D" w:rsidRPr="00A1614C" w:rsidRDefault="00A9722D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9E9CB" w14:textId="0D7B98F7" w:rsidR="00A9722D" w:rsidRPr="00A1614C" w:rsidRDefault="00A9722D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626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8CAE185" w14:textId="098552B7" w:rsidR="00A9722D" w:rsidRPr="00A1614C" w:rsidRDefault="00A9722D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</w:tbl>
    <w:p w14:paraId="19EB67A0" w14:textId="77777777" w:rsidR="007D2CA8" w:rsidRPr="007D2CA8" w:rsidRDefault="007D2CA8" w:rsidP="007D2CA8"/>
    <w:p w14:paraId="121D6924" w14:textId="77777777" w:rsidR="008602F3" w:rsidRDefault="008602F3" w:rsidP="00A66FF2"/>
    <w:p w14:paraId="6FAF12E5" w14:textId="05961A95" w:rsidR="00695D96" w:rsidRDefault="00695D96" w:rsidP="00695D96">
      <w:pPr>
        <w:pStyle w:val="Heading2"/>
      </w:pPr>
      <w:bookmarkStart w:id="74" w:name="_Ref533152256"/>
      <w:r>
        <w:t>External DAC</w:t>
      </w:r>
      <w:r w:rsidRPr="00A1614C">
        <w:t xml:space="preserve"> – </w:t>
      </w:r>
      <w:r>
        <w:t>dac5672</w:t>
      </w:r>
      <w:r w:rsidR="00083E26">
        <w:t>_top</w:t>
      </w:r>
      <w:bookmarkEnd w:id="74"/>
    </w:p>
    <w:p w14:paraId="526B347D" w14:textId="2DF1FFAC" w:rsidR="00695D96" w:rsidRDefault="00695D96" w:rsidP="00A66FF2"/>
    <w:p w14:paraId="37EA3B28" w14:textId="5DAA7403" w:rsidR="00695D96" w:rsidRDefault="00695D96" w:rsidP="00A66FF2">
      <w:r>
        <w:t xml:space="preserve">External Digital to Analog converter – dac5672 module </w:t>
      </w:r>
      <w:r w:rsidR="002A2AA5">
        <w:t xml:space="preserve">(see </w:t>
      </w:r>
      <w:r w:rsidR="00B85A5A" w:rsidRPr="00B85A5A">
        <w:rPr>
          <w:b/>
        </w:rPr>
        <w:fldChar w:fldCharType="begin"/>
      </w:r>
      <w:r w:rsidR="00B85A5A" w:rsidRPr="00B85A5A">
        <w:rPr>
          <w:b/>
        </w:rPr>
        <w:instrText xml:space="preserve"> REF _Ref532571973 \h </w:instrText>
      </w:r>
      <w:r w:rsidR="00B85A5A">
        <w:rPr>
          <w:b/>
        </w:rPr>
        <w:instrText xml:space="preserve"> \* MERGEFORMAT </w:instrText>
      </w:r>
      <w:r w:rsidR="00B85A5A" w:rsidRPr="00B85A5A">
        <w:rPr>
          <w:b/>
        </w:rPr>
      </w:r>
      <w:r w:rsidR="00B85A5A" w:rsidRPr="00B85A5A">
        <w:rPr>
          <w:b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11</w:t>
      </w:r>
      <w:r w:rsidR="00B85A5A" w:rsidRPr="00B85A5A">
        <w:rPr>
          <w:b/>
        </w:rPr>
        <w:fldChar w:fldCharType="end"/>
      </w:r>
      <w:r w:rsidR="002A2AA5">
        <w:t xml:space="preserve">) </w:t>
      </w:r>
      <w:r>
        <w:t>transfers data written to regular FIFO to physical DAC5672 IC bus.</w:t>
      </w:r>
      <w:r w:rsidR="00843390">
        <w:t xml:space="preserve"> For instance description see </w:t>
      </w:r>
      <w:r w:rsidR="00B87266" w:rsidRPr="00B87266">
        <w:rPr>
          <w:b/>
        </w:rPr>
        <w:fldChar w:fldCharType="begin"/>
      </w:r>
      <w:r w:rsidR="00B87266" w:rsidRPr="00B87266">
        <w:rPr>
          <w:b/>
        </w:rPr>
        <w:instrText xml:space="preserve"> REF _Ref532802169 \h </w:instrText>
      </w:r>
      <w:r w:rsidR="00B87266">
        <w:rPr>
          <w:b/>
        </w:rPr>
        <w:instrText xml:space="preserve"> \* MERGEFORMAT </w:instrText>
      </w:r>
      <w:r w:rsidR="00B87266" w:rsidRPr="00B87266">
        <w:rPr>
          <w:b/>
        </w:rPr>
      </w:r>
      <w:r w:rsidR="00B87266" w:rsidRPr="00B87266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29</w:t>
      </w:r>
      <w:r w:rsidR="00B87266" w:rsidRPr="00B87266">
        <w:rPr>
          <w:b/>
        </w:rPr>
        <w:fldChar w:fldCharType="end"/>
      </w:r>
      <w:r w:rsidR="00B87266">
        <w:rPr>
          <w:b/>
        </w:rPr>
        <w:t>.</w:t>
      </w:r>
    </w:p>
    <w:p w14:paraId="446EC6D5" w14:textId="68CEB52A" w:rsidR="001F0898" w:rsidRDefault="001F0898" w:rsidP="00A66FF2"/>
    <w:p w14:paraId="6BAA4133" w14:textId="77777777" w:rsidR="001F0898" w:rsidRDefault="001F0898" w:rsidP="001F0898">
      <w:pPr>
        <w:keepNext/>
        <w:jc w:val="center"/>
      </w:pPr>
      <w:r>
        <w:object w:dxaOrig="10801" w:dyaOrig="3931" w14:anchorId="61B2301B">
          <v:shape id="_x0000_i1035" type="#_x0000_t75" style="width:467.5pt;height:170pt" o:ole="">
            <v:imagedata r:id="rId35" o:title=""/>
          </v:shape>
          <o:OLEObject Type="Embed" ProgID="Visio.Drawing.15" ShapeID="_x0000_i1035" DrawAspect="Content" ObjectID="_1606895232" r:id="rId36"/>
        </w:object>
      </w:r>
    </w:p>
    <w:p w14:paraId="5D08F9A7" w14:textId="3BC4D9CB" w:rsidR="001F0898" w:rsidRDefault="001F0898" w:rsidP="001F0898">
      <w:pPr>
        <w:pStyle w:val="Caption"/>
        <w:jc w:val="center"/>
      </w:pPr>
      <w:bookmarkStart w:id="75" w:name="_Ref53257197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8E36EB">
        <w:rPr>
          <w:noProof/>
        </w:rPr>
        <w:t>11</w:t>
      </w:r>
      <w:r>
        <w:fldChar w:fldCharType="end"/>
      </w:r>
      <w:bookmarkEnd w:id="75"/>
      <w:r>
        <w:t xml:space="preserve"> Module dac5672_top block diagram</w:t>
      </w:r>
    </w:p>
    <w:p w14:paraId="1A9D8D91" w14:textId="294CA3C8" w:rsidR="00730D48" w:rsidRDefault="00730D48" w:rsidP="00730D48"/>
    <w:p w14:paraId="3C36CB23" w14:textId="129CC258" w:rsidR="00512740" w:rsidRDefault="00512740" w:rsidP="00512740">
      <w:pPr>
        <w:pStyle w:val="Caption"/>
        <w:keepNext/>
      </w:pPr>
      <w:bookmarkStart w:id="76" w:name="_Ref532802169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E36EB">
        <w:rPr>
          <w:noProof/>
        </w:rPr>
        <w:t>29</w:t>
      </w:r>
      <w:r>
        <w:fldChar w:fldCharType="end"/>
      </w:r>
      <w:bookmarkEnd w:id="76"/>
      <w:r>
        <w:t xml:space="preserve"> dac5672_top instance description</w:t>
      </w:r>
    </w:p>
    <w:tbl>
      <w:tblPr>
        <w:tblW w:w="9356" w:type="dxa"/>
        <w:tblInd w:w="-10" w:type="dxa"/>
        <w:tblLook w:val="04A0" w:firstRow="1" w:lastRow="0" w:firstColumn="1" w:lastColumn="0" w:noHBand="0" w:noVBand="1"/>
      </w:tblPr>
      <w:tblGrid>
        <w:gridCol w:w="2528"/>
        <w:gridCol w:w="6828"/>
      </w:tblGrid>
      <w:tr w:rsidR="00730D48" w:rsidRPr="00A1614C" w14:paraId="3302ADFF" w14:textId="77777777" w:rsidTr="00B87266">
        <w:trPr>
          <w:trHeight w:val="20"/>
          <w:tblHeader/>
        </w:trPr>
        <w:tc>
          <w:tcPr>
            <w:tcW w:w="252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439B02" w14:textId="77777777" w:rsidR="00730D48" w:rsidRPr="00A1614C" w:rsidRDefault="00730D48" w:rsidP="00B87266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6828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9E7531" w14:textId="77777777" w:rsidR="00730D48" w:rsidRPr="00A1614C" w:rsidRDefault="00730D48" w:rsidP="00B87266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730D48" w:rsidRPr="00A1614C" w14:paraId="117B6C3C" w14:textId="77777777" w:rsidTr="00B87266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D9D746" w14:textId="08ACB2C3" w:rsidR="00730D48" w:rsidRPr="00A1614C" w:rsidRDefault="00A50FBA" w:rsidP="00B8726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fifo_inst</w:t>
            </w:r>
          </w:p>
        </w:tc>
        <w:tc>
          <w:tcPr>
            <w:tcW w:w="68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28243E6C" w14:textId="31D353E0" w:rsidR="00730D48" w:rsidRPr="00A1614C" w:rsidRDefault="00A50FBA" w:rsidP="00B87266">
            <w:pPr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IFO buffer</w:t>
            </w:r>
          </w:p>
        </w:tc>
      </w:tr>
      <w:tr w:rsidR="00843F0D" w:rsidRPr="00A1614C" w14:paraId="290CD6FA" w14:textId="77777777" w:rsidTr="00B87266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E4781E" w14:textId="6BA949D5" w:rsidR="00843F0D" w:rsidRDefault="00843F0D" w:rsidP="00843F0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iq_par</w:t>
            </w:r>
          </w:p>
        </w:tc>
        <w:tc>
          <w:tcPr>
            <w:tcW w:w="68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EE101BF" w14:textId="1739D17A" w:rsidR="00843F0D" w:rsidRPr="00A1614C" w:rsidRDefault="00843F0D" w:rsidP="00843F0D">
            <w:pPr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akes interleaved data stream and converts to parallel data stream</w:t>
            </w:r>
          </w:p>
        </w:tc>
      </w:tr>
      <w:tr w:rsidR="00843F0D" w:rsidRPr="00A1614C" w14:paraId="0A573EC4" w14:textId="77777777" w:rsidTr="00B87266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41E7A7" w14:textId="735674D6" w:rsidR="00843F0D" w:rsidRDefault="00843F0D" w:rsidP="00843F0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_chain</w:t>
            </w:r>
          </w:p>
        </w:tc>
        <w:tc>
          <w:tcPr>
            <w:tcW w:w="68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7260E5A7" w14:textId="524AB620" w:rsidR="00843F0D" w:rsidRPr="00A1614C" w:rsidRDefault="00843F0D" w:rsidP="00843F0D">
            <w:pPr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Contains configurable gain, phase and IQ correctors and NCO </w:t>
            </w:r>
          </w:p>
        </w:tc>
      </w:tr>
      <w:tr w:rsidR="00843F0D" w:rsidRPr="00A1614C" w14:paraId="086930B0" w14:textId="77777777" w:rsidTr="00B87266">
        <w:trPr>
          <w:trHeight w:val="20"/>
        </w:trPr>
        <w:tc>
          <w:tcPr>
            <w:tcW w:w="252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F3F9B6" w14:textId="4325BE56" w:rsidR="00843F0D" w:rsidRPr="00A1614C" w:rsidRDefault="00FB3185" w:rsidP="00843F0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ltddio_out</w:t>
            </w:r>
          </w:p>
        </w:tc>
        <w:tc>
          <w:tcPr>
            <w:tcW w:w="68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18BF92A3" w14:textId="3141E0F2" w:rsidR="00843F0D" w:rsidRPr="00A1614C" w:rsidRDefault="00FB3185" w:rsidP="00843F0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ltera DDR output cell IP</w:t>
            </w:r>
          </w:p>
        </w:tc>
      </w:tr>
    </w:tbl>
    <w:p w14:paraId="7C33FAA8" w14:textId="4409AE5C" w:rsidR="00730D48" w:rsidRDefault="00730D48" w:rsidP="00730D48"/>
    <w:p w14:paraId="29E92619" w14:textId="0BE6DF31" w:rsidR="009B7A48" w:rsidRDefault="009B7A48" w:rsidP="009B7A48">
      <w:pPr>
        <w:pStyle w:val="Caption"/>
        <w:keepNext/>
      </w:pPr>
      <w:r>
        <w:lastRenderedPageBreak/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E36EB">
        <w:rPr>
          <w:noProof/>
        </w:rPr>
        <w:t>30</w:t>
      </w:r>
      <w:r>
        <w:fldChar w:fldCharType="end"/>
      </w:r>
      <w:r>
        <w:t xml:space="preserve"> dac5672_top module parameters</w:t>
      </w:r>
    </w:p>
    <w:tbl>
      <w:tblPr>
        <w:tblW w:w="9356" w:type="dxa"/>
        <w:tblInd w:w="-10" w:type="dxa"/>
        <w:tblLook w:val="04A0" w:firstRow="1" w:lastRow="0" w:firstColumn="1" w:lastColumn="0" w:noHBand="0" w:noVBand="1"/>
      </w:tblPr>
      <w:tblGrid>
        <w:gridCol w:w="2377"/>
        <w:gridCol w:w="1630"/>
        <w:gridCol w:w="1586"/>
        <w:gridCol w:w="3763"/>
      </w:tblGrid>
      <w:tr w:rsidR="00AF4854" w:rsidRPr="00A1614C" w14:paraId="7B64AF5B" w14:textId="77777777" w:rsidTr="004030FC">
        <w:trPr>
          <w:trHeight w:val="270"/>
        </w:trPr>
        <w:tc>
          <w:tcPr>
            <w:tcW w:w="237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655EBCA" w14:textId="77777777" w:rsidR="00AF4854" w:rsidRPr="00A1614C" w:rsidRDefault="00AF4854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arameter</w:t>
            </w:r>
          </w:p>
        </w:tc>
        <w:tc>
          <w:tcPr>
            <w:tcW w:w="163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9437A07" w14:textId="77777777" w:rsidR="00AF4854" w:rsidRPr="00A1614C" w:rsidRDefault="00AF4854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1586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AD299F" w14:textId="77777777" w:rsidR="00AF4854" w:rsidRPr="00A1614C" w:rsidRDefault="00AF4854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fault</w:t>
            </w:r>
          </w:p>
        </w:tc>
        <w:tc>
          <w:tcPr>
            <w:tcW w:w="3763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2292C0" w14:textId="77777777" w:rsidR="00AF4854" w:rsidRPr="00A1614C" w:rsidRDefault="00AF4854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AF4854" w:rsidRPr="00A1614C" w14:paraId="6BC849CB" w14:textId="77777777" w:rsidTr="004030FC">
        <w:trPr>
          <w:trHeight w:val="285"/>
        </w:trPr>
        <w:tc>
          <w:tcPr>
            <w:tcW w:w="23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82D91" w14:textId="01ABD8AB" w:rsidR="00AF4854" w:rsidRPr="00A1614C" w:rsidRDefault="00997F63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997F63">
              <w:rPr>
                <w:rFonts w:ascii="Courier New" w:hAnsi="Courier New" w:cs="Courier New"/>
                <w:sz w:val="20"/>
                <w:lang w:eastAsia="lt-LT"/>
              </w:rPr>
              <w:t>g_DEV_FAMILY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E90917" w14:textId="77777777" w:rsidR="00AF4854" w:rsidRPr="00A1614C" w:rsidRDefault="00AF4854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tring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E8309" w14:textId="3F44F524" w:rsidR="00AF4854" w:rsidRPr="00A1614C" w:rsidRDefault="00AF4854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YCLONE V GX</w:t>
            </w:r>
          </w:p>
        </w:tc>
        <w:tc>
          <w:tcPr>
            <w:tcW w:w="376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0C5B547" w14:textId="77777777" w:rsidR="00AF4854" w:rsidRPr="00A1614C" w:rsidRDefault="00AF4854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device family name</w:t>
            </w:r>
          </w:p>
        </w:tc>
      </w:tr>
      <w:tr w:rsidR="00997F63" w:rsidRPr="00A1614C" w14:paraId="4C356349" w14:textId="77777777" w:rsidTr="004030FC">
        <w:trPr>
          <w:trHeight w:val="285"/>
        </w:trPr>
        <w:tc>
          <w:tcPr>
            <w:tcW w:w="23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C3C79" w14:textId="3D66B9D2" w:rsidR="00997F63" w:rsidRPr="00A1614C" w:rsidRDefault="00997F63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997F63">
              <w:rPr>
                <w:rFonts w:ascii="Courier New" w:hAnsi="Courier New" w:cs="Courier New"/>
                <w:sz w:val="20"/>
                <w:lang w:eastAsia="lt-LT"/>
              </w:rPr>
              <w:t>g_IQ_WIDTH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68CE03" w14:textId="5C47A55F" w:rsidR="00997F63" w:rsidRPr="00A1614C" w:rsidRDefault="00AE3D9A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4440C" w14:textId="57DC40DC" w:rsidR="00997F63" w:rsidRPr="00A1614C" w:rsidRDefault="00EC2AA7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4</w:t>
            </w:r>
          </w:p>
        </w:tc>
        <w:tc>
          <w:tcPr>
            <w:tcW w:w="376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EA35D0C" w14:textId="4F73CAC4" w:rsidR="00997F63" w:rsidRPr="00A1614C" w:rsidRDefault="00EC2AA7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AC bus width</w:t>
            </w:r>
          </w:p>
        </w:tc>
      </w:tr>
      <w:tr w:rsidR="00997F63" w:rsidRPr="00A1614C" w14:paraId="1F081AD3" w14:textId="77777777" w:rsidTr="004030FC">
        <w:trPr>
          <w:trHeight w:val="285"/>
        </w:trPr>
        <w:tc>
          <w:tcPr>
            <w:tcW w:w="23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1B742E" w14:textId="6E033606" w:rsidR="00997F63" w:rsidRPr="00A1614C" w:rsidRDefault="00997F63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997F63">
              <w:rPr>
                <w:rFonts w:ascii="Courier New" w:hAnsi="Courier New" w:cs="Courier New"/>
                <w:sz w:val="20"/>
                <w:lang w:eastAsia="lt-LT"/>
              </w:rPr>
              <w:t>g_TX0_FIFO_WRUSEDW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44CEC5" w14:textId="50B7D8B4" w:rsidR="00997F63" w:rsidRPr="00A1614C" w:rsidRDefault="001D5553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BD2F0A" w14:textId="37B11728" w:rsidR="00997F63" w:rsidRPr="00A1614C" w:rsidRDefault="00EC2AA7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376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9C25373" w14:textId="2BFDEAEB" w:rsidR="00997F63" w:rsidRPr="00A1614C" w:rsidRDefault="00EC2AA7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0 FIFO write used words</w:t>
            </w:r>
            <w:r w:rsidR="00484C74">
              <w:rPr>
                <w:rFonts w:ascii="Arial" w:hAnsi="Arial" w:cs="Arial"/>
                <w:sz w:val="20"/>
                <w:lang w:eastAsia="lt-LT"/>
              </w:rPr>
              <w:t xml:space="preserve"> size</w:t>
            </w:r>
          </w:p>
        </w:tc>
      </w:tr>
      <w:tr w:rsidR="00997F63" w:rsidRPr="00A1614C" w14:paraId="0438D5DF" w14:textId="77777777" w:rsidTr="004030FC">
        <w:trPr>
          <w:trHeight w:val="285"/>
        </w:trPr>
        <w:tc>
          <w:tcPr>
            <w:tcW w:w="23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202A41" w14:textId="112C4B06" w:rsidR="00997F63" w:rsidRPr="00A1614C" w:rsidRDefault="00997F63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997F63">
              <w:rPr>
                <w:rFonts w:ascii="Courier New" w:hAnsi="Courier New" w:cs="Courier New"/>
                <w:sz w:val="20"/>
                <w:lang w:eastAsia="lt-LT"/>
              </w:rPr>
              <w:t>g_TX0_FIFO_DATAW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01F76C" w14:textId="38015F03" w:rsidR="00997F63" w:rsidRPr="00A1614C" w:rsidRDefault="001D5553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7DD529" w14:textId="77B27B01" w:rsidR="00997F63" w:rsidRPr="00A1614C" w:rsidRDefault="00EC2AA7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376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0674117" w14:textId="17972723" w:rsidR="00997F63" w:rsidRPr="00A1614C" w:rsidRDefault="00484C74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0 FIFO write data width</w:t>
            </w:r>
          </w:p>
        </w:tc>
      </w:tr>
      <w:tr w:rsidR="005E6B8C" w:rsidRPr="00A1614C" w14:paraId="55FC4EE6" w14:textId="77777777" w:rsidTr="004030FC">
        <w:trPr>
          <w:trHeight w:val="285"/>
        </w:trPr>
        <w:tc>
          <w:tcPr>
            <w:tcW w:w="23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EFB3E5" w14:textId="62D19BC2" w:rsidR="005E6B8C" w:rsidRPr="00A1614C" w:rsidRDefault="005E6B8C" w:rsidP="005E6B8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997F63">
              <w:rPr>
                <w:rFonts w:ascii="Courier New" w:hAnsi="Courier New" w:cs="Courier New"/>
                <w:sz w:val="20"/>
                <w:lang w:eastAsia="lt-LT"/>
              </w:rPr>
              <w:t>g_TX1_FIFO_WRUSEDW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D53B53" w14:textId="27A6C5F7" w:rsidR="005E6B8C" w:rsidRPr="00A1614C" w:rsidRDefault="005E6B8C" w:rsidP="005E6B8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519E8C" w14:textId="1525D678" w:rsidR="005E6B8C" w:rsidRPr="00A1614C" w:rsidRDefault="005E6B8C" w:rsidP="005E6B8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376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C3C0798" w14:textId="4218AB3A" w:rsidR="005E6B8C" w:rsidRPr="00A1614C" w:rsidRDefault="005E6B8C" w:rsidP="005E6B8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1 FIFO write used words size</w:t>
            </w:r>
          </w:p>
        </w:tc>
      </w:tr>
      <w:tr w:rsidR="005E6B8C" w:rsidRPr="00A1614C" w14:paraId="5C2626D3" w14:textId="77777777" w:rsidTr="004030FC">
        <w:trPr>
          <w:trHeight w:val="285"/>
        </w:trPr>
        <w:tc>
          <w:tcPr>
            <w:tcW w:w="23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3389F3" w14:textId="625AF50F" w:rsidR="005E6B8C" w:rsidRPr="00997F63" w:rsidRDefault="005E6B8C" w:rsidP="005E6B8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997F63">
              <w:rPr>
                <w:rFonts w:ascii="Courier New" w:hAnsi="Courier New" w:cs="Courier New"/>
                <w:sz w:val="20"/>
                <w:lang w:eastAsia="lt-LT"/>
              </w:rPr>
              <w:t>g_TX1_FIFO_DATAW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3FDEDB" w14:textId="44056055" w:rsidR="005E6B8C" w:rsidRPr="00A1614C" w:rsidRDefault="005E6B8C" w:rsidP="005E6B8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55E82" w14:textId="3720DBC2" w:rsidR="005E6B8C" w:rsidRPr="00A1614C" w:rsidRDefault="005E6B8C" w:rsidP="005E6B8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376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D179119" w14:textId="5441AB25" w:rsidR="005E6B8C" w:rsidRPr="00A1614C" w:rsidRDefault="005E6B8C" w:rsidP="005E6B8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1 FIFO write data width</w:t>
            </w:r>
          </w:p>
        </w:tc>
      </w:tr>
      <w:tr w:rsidR="005E6B8C" w:rsidRPr="00A1614C" w14:paraId="6AE70D64" w14:textId="77777777" w:rsidTr="004030FC">
        <w:trPr>
          <w:trHeight w:val="285"/>
        </w:trPr>
        <w:tc>
          <w:tcPr>
            <w:tcW w:w="23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7D557C" w14:textId="0F9E8616" w:rsidR="005E6B8C" w:rsidRPr="00997F63" w:rsidRDefault="005E6B8C" w:rsidP="005E6B8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997F63">
              <w:rPr>
                <w:rFonts w:ascii="Courier New" w:hAnsi="Courier New" w:cs="Courier New"/>
                <w:sz w:val="20"/>
                <w:lang w:eastAsia="lt-LT"/>
              </w:rPr>
              <w:t>g_TX2_FIFO_WRUSEDW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454205" w14:textId="1D4D8149" w:rsidR="005E6B8C" w:rsidRPr="00A1614C" w:rsidRDefault="005E6B8C" w:rsidP="005E6B8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02C110" w14:textId="029B69B6" w:rsidR="005E6B8C" w:rsidRPr="00A1614C" w:rsidRDefault="005E6B8C" w:rsidP="005E6B8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376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FB55767" w14:textId="391C57A7" w:rsidR="005E6B8C" w:rsidRPr="00A1614C" w:rsidRDefault="005E6B8C" w:rsidP="005E6B8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2 FIFO write used words size</w:t>
            </w:r>
          </w:p>
        </w:tc>
      </w:tr>
      <w:tr w:rsidR="005E6B8C" w:rsidRPr="00A1614C" w14:paraId="77738972" w14:textId="77777777" w:rsidTr="004030FC">
        <w:trPr>
          <w:trHeight w:val="285"/>
        </w:trPr>
        <w:tc>
          <w:tcPr>
            <w:tcW w:w="23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19C9F7" w14:textId="0B8C6286" w:rsidR="005E6B8C" w:rsidRPr="00997F63" w:rsidRDefault="005E6B8C" w:rsidP="005E6B8C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997F63">
              <w:rPr>
                <w:rFonts w:ascii="Courier New" w:hAnsi="Courier New" w:cs="Courier New"/>
                <w:sz w:val="20"/>
                <w:lang w:eastAsia="lt-LT"/>
              </w:rPr>
              <w:t>g_TX2_FIFO_DATAW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65DD07" w14:textId="41659048" w:rsidR="005E6B8C" w:rsidRPr="00A1614C" w:rsidRDefault="005E6B8C" w:rsidP="005E6B8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DD1648" w14:textId="44436389" w:rsidR="005E6B8C" w:rsidRPr="00A1614C" w:rsidRDefault="005E6B8C" w:rsidP="005E6B8C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376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6AC9F9A" w14:textId="42114DBF" w:rsidR="005E6B8C" w:rsidRPr="00A1614C" w:rsidRDefault="005E6B8C" w:rsidP="005E6B8C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2 FIFO write data width</w:t>
            </w:r>
          </w:p>
        </w:tc>
      </w:tr>
    </w:tbl>
    <w:p w14:paraId="4272CB2D" w14:textId="77777777" w:rsidR="00AF4854" w:rsidRDefault="00AF4854" w:rsidP="00730D48"/>
    <w:p w14:paraId="5544298F" w14:textId="77F05768" w:rsidR="00BC327D" w:rsidRDefault="00BC327D" w:rsidP="00BC327D">
      <w:pPr>
        <w:pStyle w:val="Caption"/>
        <w:keepNext/>
      </w:pPr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 w:rsidR="008E36EB">
        <w:rPr>
          <w:noProof/>
        </w:rPr>
        <w:t>31</w:t>
      </w:r>
      <w:r>
        <w:fldChar w:fldCharType="end"/>
      </w:r>
      <w:r w:rsidR="008F21F4">
        <w:t xml:space="preserve"> dac5672_top module </w:t>
      </w:r>
      <w:r w:rsidR="0019344E">
        <w:t>port description</w:t>
      </w:r>
    </w:p>
    <w:tbl>
      <w:tblPr>
        <w:tblW w:w="9346" w:type="dxa"/>
        <w:tblLook w:val="04A0" w:firstRow="1" w:lastRow="0" w:firstColumn="1" w:lastColumn="0" w:noHBand="0" w:noVBand="1"/>
      </w:tblPr>
      <w:tblGrid>
        <w:gridCol w:w="2258"/>
        <w:gridCol w:w="922"/>
        <w:gridCol w:w="1540"/>
        <w:gridCol w:w="4626"/>
      </w:tblGrid>
      <w:tr w:rsidR="00BC327D" w:rsidRPr="00A1614C" w14:paraId="2D6EDAEB" w14:textId="77777777" w:rsidTr="00D32150">
        <w:trPr>
          <w:trHeight w:val="270"/>
          <w:tblHeader/>
        </w:trPr>
        <w:tc>
          <w:tcPr>
            <w:tcW w:w="225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9728BB1" w14:textId="77777777" w:rsidR="00BC327D" w:rsidRPr="00A1614C" w:rsidRDefault="00BC327D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ort</w:t>
            </w:r>
          </w:p>
        </w:tc>
        <w:tc>
          <w:tcPr>
            <w:tcW w:w="922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A65D4A6" w14:textId="77777777" w:rsidR="00BC327D" w:rsidRPr="00A1614C" w:rsidRDefault="00BC327D" w:rsidP="00D32150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154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F9BCBDB" w14:textId="77777777" w:rsidR="00BC327D" w:rsidRPr="00A1614C" w:rsidRDefault="00BC327D" w:rsidP="00D32150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Width</w:t>
            </w:r>
          </w:p>
        </w:tc>
        <w:tc>
          <w:tcPr>
            <w:tcW w:w="4626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6E86B72" w14:textId="77777777" w:rsidR="00BC327D" w:rsidRPr="00A1614C" w:rsidRDefault="00BC327D" w:rsidP="00D3215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BC327D" w:rsidRPr="00A1614C" w14:paraId="4918CE5E" w14:textId="77777777" w:rsidTr="00D32150">
        <w:trPr>
          <w:trHeight w:val="28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12F6F" w14:textId="77777777" w:rsidR="00BC327D" w:rsidRPr="00A1614C" w:rsidRDefault="00BC327D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clk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5626E" w14:textId="77777777" w:rsidR="00BC327D" w:rsidRPr="00A1614C" w:rsidRDefault="00BC327D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DFD24" w14:textId="77777777" w:rsidR="00BC327D" w:rsidRPr="00A1614C" w:rsidRDefault="00BC327D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D950620" w14:textId="77777777" w:rsidR="00BC327D" w:rsidRPr="00A1614C" w:rsidRDefault="00BC327D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ree running clock</w:t>
            </w:r>
          </w:p>
        </w:tc>
      </w:tr>
      <w:tr w:rsidR="00BC327D" w:rsidRPr="00A1614C" w14:paraId="7B5B5888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1D6B2" w14:textId="77777777" w:rsidR="00BC327D" w:rsidRPr="00A1614C" w:rsidRDefault="00BC327D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eset_n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64FBE" w14:textId="77777777" w:rsidR="00BC327D" w:rsidRPr="00A1614C" w:rsidRDefault="00BC327D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AE0723" w14:textId="77777777" w:rsidR="00BC327D" w:rsidRPr="00A1614C" w:rsidRDefault="00BC327D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A549EC2" w14:textId="77777777" w:rsidR="00BC327D" w:rsidRPr="00A1614C" w:rsidRDefault="00BC327D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, active low reset</w:t>
            </w:r>
          </w:p>
        </w:tc>
      </w:tr>
      <w:tr w:rsidR="00BC327D" w:rsidRPr="00A1614C" w14:paraId="5C915078" w14:textId="77777777" w:rsidTr="00D32150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E7E6E6" w:fill="DDDDDD"/>
            <w:noWrap/>
            <w:vAlign w:val="center"/>
            <w:hideMark/>
          </w:tcPr>
          <w:p w14:paraId="7A60545C" w14:textId="6E2A6F0A" w:rsidR="00BC327D" w:rsidRPr="00A1614C" w:rsidRDefault="00E7131C" w:rsidP="00D32150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E7131C">
              <w:rPr>
                <w:rFonts w:ascii="Courier New" w:hAnsi="Courier New" w:cs="Courier New"/>
                <w:sz w:val="20"/>
                <w:lang w:eastAsia="lt-LT"/>
              </w:rPr>
              <w:t>DAC#1 Outputs</w:t>
            </w:r>
          </w:p>
        </w:tc>
      </w:tr>
      <w:tr w:rsidR="00E1035A" w:rsidRPr="00A1614C" w14:paraId="6D7117F1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8FFF5" w14:textId="5EC54C08" w:rsidR="00E1035A" w:rsidRPr="00A1614C" w:rsidRDefault="00E1035A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5114D">
              <w:rPr>
                <w:rFonts w:ascii="Courier New" w:hAnsi="Courier New" w:cs="Courier New"/>
                <w:sz w:val="20"/>
                <w:lang w:eastAsia="lt-LT"/>
              </w:rPr>
              <w:t>DAC1_SLEEP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03737" w14:textId="7C236003" w:rsidR="00E1035A" w:rsidRPr="00A1614C" w:rsidRDefault="00E1035A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31153" w14:textId="0BD3FAFE" w:rsidR="00E1035A" w:rsidRPr="00A1614C" w:rsidRDefault="00E1035A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5C568D" w14:textId="70B519D1" w:rsidR="00E1035A" w:rsidRPr="00A1614C" w:rsidRDefault="00E1035A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AC#1 mode selection</w:t>
            </w:r>
          </w:p>
        </w:tc>
      </w:tr>
      <w:tr w:rsidR="00E1035A" w:rsidRPr="00A1614C" w14:paraId="2D66042C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B065A6" w14:textId="62717408" w:rsidR="00E1035A" w:rsidRPr="00A1614C" w:rsidRDefault="00E1035A" w:rsidP="00D3215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5114D">
              <w:rPr>
                <w:rFonts w:ascii="Courier New" w:hAnsi="Courier New" w:cs="Courier New"/>
                <w:sz w:val="20"/>
                <w:lang w:eastAsia="lt-LT"/>
              </w:rPr>
              <w:t>DAC1_MODE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856C3" w14:textId="48569201" w:rsidR="00E1035A" w:rsidRPr="00A1614C" w:rsidRDefault="00E1035A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55F4B" w14:textId="5442FBC9" w:rsidR="00E1035A" w:rsidRPr="00A1614C" w:rsidRDefault="00E1035A" w:rsidP="00D3215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vMerge/>
            <w:tcBorders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57BAA" w14:textId="77777777" w:rsidR="00E1035A" w:rsidRPr="00A1614C" w:rsidRDefault="00E1035A" w:rsidP="00D3215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774B9" w:rsidRPr="00A1614C" w14:paraId="2080C14F" w14:textId="77777777" w:rsidTr="00E1035A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B72FF43" w14:textId="3C178EDB" w:rsidR="00E774B9" w:rsidRPr="00A1614C" w:rsidRDefault="00E774B9" w:rsidP="00E774B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5114D">
              <w:rPr>
                <w:rFonts w:ascii="Courier New" w:hAnsi="Courier New" w:cs="Courier New"/>
                <w:sz w:val="20"/>
                <w:lang w:eastAsia="lt-LT"/>
              </w:rPr>
              <w:t>DAC1_DA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B79830" w14:textId="3C2C0A0E" w:rsidR="00E774B9" w:rsidRPr="00A1614C" w:rsidRDefault="00E774B9" w:rsidP="00E774B9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56442D" w14:textId="3A3E0314" w:rsidR="00E774B9" w:rsidRPr="00A1614C" w:rsidRDefault="00E774B9" w:rsidP="00E774B9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4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0B824AEB" w14:textId="1A7D4CC1" w:rsidR="00E774B9" w:rsidRPr="00A1614C" w:rsidRDefault="00E774B9" w:rsidP="00E774B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AC# 1 channel A data</w:t>
            </w:r>
          </w:p>
        </w:tc>
      </w:tr>
      <w:tr w:rsidR="00E774B9" w:rsidRPr="00A1614C" w14:paraId="5C1635AF" w14:textId="77777777" w:rsidTr="00E1035A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AD68A" w14:textId="779DBC49" w:rsidR="00E774B9" w:rsidRPr="00A1614C" w:rsidRDefault="00E774B9" w:rsidP="00E774B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5114D">
              <w:rPr>
                <w:rFonts w:ascii="Courier New" w:hAnsi="Courier New" w:cs="Courier New"/>
                <w:sz w:val="20"/>
                <w:lang w:eastAsia="lt-LT"/>
              </w:rPr>
              <w:t>DAC1_DB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53BB5" w14:textId="5C301FEB" w:rsidR="00E774B9" w:rsidRPr="00A1614C" w:rsidRDefault="00E774B9" w:rsidP="00E774B9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9064DA" w14:textId="280223FB" w:rsidR="00E774B9" w:rsidRPr="00A1614C" w:rsidRDefault="00E774B9" w:rsidP="00E774B9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4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79A75B" w14:textId="3014B67A" w:rsidR="00E774B9" w:rsidRPr="00A1614C" w:rsidRDefault="00E774B9" w:rsidP="00E774B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AC# 1 channel B data</w:t>
            </w:r>
          </w:p>
        </w:tc>
      </w:tr>
      <w:tr w:rsidR="00E774B9" w:rsidRPr="00A1614C" w14:paraId="059C968F" w14:textId="77777777" w:rsidTr="00D32150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5B1667E5" w14:textId="143F4275" w:rsidR="00E774B9" w:rsidRPr="00A1614C" w:rsidRDefault="00BD739D" w:rsidP="00E774B9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BD739D">
              <w:rPr>
                <w:rFonts w:ascii="Courier New" w:hAnsi="Courier New" w:cs="Courier New"/>
                <w:sz w:val="20"/>
                <w:lang w:eastAsia="lt-LT"/>
              </w:rPr>
              <w:t>DAC#2 Outputs</w:t>
            </w:r>
          </w:p>
        </w:tc>
      </w:tr>
      <w:tr w:rsidR="00ED11F0" w:rsidRPr="00A1614C" w14:paraId="09BF6EA1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8A1AC" w14:textId="2060698A" w:rsidR="00ED11F0" w:rsidRPr="00A1614C" w:rsidRDefault="00ED11F0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5114D">
              <w:rPr>
                <w:rFonts w:ascii="Courier New" w:hAnsi="Courier New" w:cs="Courier New"/>
                <w:sz w:val="20"/>
                <w:lang w:eastAsia="lt-LT"/>
              </w:rPr>
              <w:t>DAC1_SLEEP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F2663" w14:textId="174052E7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09B2C" w14:textId="5139A389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EDE6E3" w14:textId="7E52CC45" w:rsidR="00ED11F0" w:rsidRPr="00A1614C" w:rsidRDefault="00ED11F0" w:rsidP="00ED11F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AC#1 mode selection</w:t>
            </w:r>
          </w:p>
        </w:tc>
      </w:tr>
      <w:tr w:rsidR="00ED11F0" w:rsidRPr="00A1614C" w14:paraId="26857B30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3DA00" w14:textId="5DBBFF7E" w:rsidR="00ED11F0" w:rsidRPr="00A1614C" w:rsidRDefault="00ED11F0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5114D">
              <w:rPr>
                <w:rFonts w:ascii="Courier New" w:hAnsi="Courier New" w:cs="Courier New"/>
                <w:sz w:val="20"/>
                <w:lang w:eastAsia="lt-LT"/>
              </w:rPr>
              <w:t>DAC1_MODE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EFEB9" w14:textId="6F1A4F51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0EFF68" w14:textId="5F1C5DFC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6930E4" w14:textId="47D3E454" w:rsidR="00ED11F0" w:rsidRPr="00A1614C" w:rsidRDefault="00ED11F0" w:rsidP="00ED11F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ED11F0" w:rsidRPr="00A1614C" w14:paraId="5A94280B" w14:textId="77777777" w:rsidTr="00D32150">
        <w:trPr>
          <w:trHeight w:val="795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3AA8A" w14:textId="54565026" w:rsidR="00ED11F0" w:rsidRPr="00A1614C" w:rsidRDefault="00ED11F0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5114D">
              <w:rPr>
                <w:rFonts w:ascii="Courier New" w:hAnsi="Courier New" w:cs="Courier New"/>
                <w:sz w:val="20"/>
                <w:lang w:eastAsia="lt-LT"/>
              </w:rPr>
              <w:t>DAC1_DA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2629F" w14:textId="43A53C00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E5C95" w14:textId="018C8C33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4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C28C7A" w14:textId="6A8A8D4C" w:rsidR="00ED11F0" w:rsidRPr="00A1614C" w:rsidRDefault="00ED11F0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AC# 1 channel A data</w:t>
            </w:r>
          </w:p>
        </w:tc>
      </w:tr>
      <w:tr w:rsidR="00ED11F0" w:rsidRPr="00A1614C" w14:paraId="362DB05B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1146D" w14:textId="542A85A9" w:rsidR="00ED11F0" w:rsidRPr="00A1614C" w:rsidRDefault="00ED11F0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5114D">
              <w:rPr>
                <w:rFonts w:ascii="Courier New" w:hAnsi="Courier New" w:cs="Courier New"/>
                <w:sz w:val="20"/>
                <w:lang w:eastAsia="lt-LT"/>
              </w:rPr>
              <w:t>DAC1_DB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958AF" w14:textId="37690002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C2F88" w14:textId="660E7256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4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D84075" w14:textId="33AA5F9C" w:rsidR="00ED11F0" w:rsidRPr="00A1614C" w:rsidRDefault="00ED11F0" w:rsidP="00ED11F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AC# 1 channel B data</w:t>
            </w:r>
          </w:p>
        </w:tc>
      </w:tr>
      <w:tr w:rsidR="00ED11F0" w:rsidRPr="00A1614C" w14:paraId="7C874772" w14:textId="77777777" w:rsidTr="00D32150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5856299D" w14:textId="2A24F62C" w:rsidR="00ED11F0" w:rsidRPr="00A1614C" w:rsidRDefault="00DC2673" w:rsidP="00ED11F0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DC2673">
              <w:rPr>
                <w:rFonts w:ascii="Courier New" w:hAnsi="Courier New" w:cs="Courier New"/>
                <w:sz w:val="20"/>
                <w:lang w:eastAsia="lt-LT"/>
              </w:rPr>
              <w:t>Internal TX ports</w:t>
            </w:r>
          </w:p>
        </w:tc>
      </w:tr>
      <w:tr w:rsidR="00ED11F0" w:rsidRPr="00A1614C" w14:paraId="3E1E5C82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CCD154" w14:textId="2BFE6E16" w:rsidR="00ED11F0" w:rsidRPr="00A1614C" w:rsidRDefault="0081632F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81632F">
              <w:rPr>
                <w:rFonts w:ascii="Courier New" w:hAnsi="Courier New" w:cs="Courier New"/>
                <w:sz w:val="20"/>
                <w:lang w:eastAsia="lt-LT"/>
              </w:rPr>
              <w:t>tx_reset_n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77988" w14:textId="77777777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E0D2E" w14:textId="77777777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D5C6F15" w14:textId="3A6772A2" w:rsidR="00ED11F0" w:rsidRPr="00A1614C" w:rsidRDefault="009540F3" w:rsidP="00ED11F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reset (active low)</w:t>
            </w:r>
          </w:p>
        </w:tc>
      </w:tr>
      <w:tr w:rsidR="00ED11F0" w:rsidRPr="00A1614C" w14:paraId="0F157391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FC5F0" w14:textId="553EF2B4" w:rsidR="00ED11F0" w:rsidRPr="00A1614C" w:rsidRDefault="0081632F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81632F">
              <w:rPr>
                <w:rFonts w:ascii="Courier New" w:hAnsi="Courier New" w:cs="Courier New"/>
                <w:sz w:val="20"/>
                <w:lang w:eastAsia="lt-LT"/>
              </w:rPr>
              <w:t>tx_src_sel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95272" w14:textId="77777777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C931E" w14:textId="2E56C3D8" w:rsidR="00ED11F0" w:rsidRPr="00A1614C" w:rsidRDefault="00D00D76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D74A61D" w14:textId="49869C20" w:rsidR="00ED11F0" w:rsidRPr="00A1614C" w:rsidRDefault="00D07EDD" w:rsidP="00ED11F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 source selection</w:t>
            </w:r>
          </w:p>
        </w:tc>
      </w:tr>
      <w:tr w:rsidR="00ED11F0" w:rsidRPr="00A1614C" w14:paraId="44FB8383" w14:textId="77777777" w:rsidTr="00D32150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4A589FE9" w14:textId="734A543A" w:rsidR="00ED11F0" w:rsidRPr="00A1614C" w:rsidRDefault="0072226F" w:rsidP="00ED11F0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X0</w:t>
            </w:r>
            <w:r w:rsidR="009F79DF" w:rsidRPr="009F79DF">
              <w:rPr>
                <w:rFonts w:ascii="Courier New" w:hAnsi="Courier New" w:cs="Courier New"/>
                <w:sz w:val="20"/>
                <w:lang w:eastAsia="lt-LT"/>
              </w:rPr>
              <w:t xml:space="preserve"> FIFO source for DAC</w:t>
            </w:r>
          </w:p>
        </w:tc>
      </w:tr>
      <w:tr w:rsidR="00ED11F0" w:rsidRPr="00A1614C" w14:paraId="06D398EA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11892" w14:textId="73BCBE89" w:rsidR="00ED11F0" w:rsidRPr="00A1614C" w:rsidRDefault="00CD4B85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D4B85">
              <w:rPr>
                <w:rFonts w:ascii="Courier New" w:hAnsi="Courier New" w:cs="Courier New"/>
                <w:sz w:val="20"/>
                <w:lang w:eastAsia="lt-LT"/>
              </w:rPr>
              <w:t>tx0_wrclk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488D07" w14:textId="77777777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2646" w14:textId="77777777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3643861" w14:textId="35BC6B1D" w:rsidR="00ED11F0" w:rsidRPr="00A1614C" w:rsidRDefault="001D779E" w:rsidP="00ED11F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0 FIFO write clock</w:t>
            </w:r>
          </w:p>
        </w:tc>
      </w:tr>
      <w:tr w:rsidR="00ED11F0" w:rsidRPr="00A1614C" w14:paraId="607A1313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DFAE8" w14:textId="0F580ED3" w:rsidR="00ED11F0" w:rsidRPr="00A1614C" w:rsidRDefault="00CD4B85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D4B85">
              <w:rPr>
                <w:rFonts w:ascii="Courier New" w:hAnsi="Courier New" w:cs="Courier New"/>
                <w:sz w:val="20"/>
                <w:lang w:eastAsia="lt-LT"/>
              </w:rPr>
              <w:t>tx0_reset_n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F9570" w14:textId="77777777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4A69B" w14:textId="77777777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17855A2" w14:textId="6597EA42" w:rsidR="00ED11F0" w:rsidRPr="00A1614C" w:rsidRDefault="004A2A79" w:rsidP="00ED11F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0 FIFO reset (active low)</w:t>
            </w:r>
          </w:p>
        </w:tc>
      </w:tr>
      <w:tr w:rsidR="00ED11F0" w:rsidRPr="00A1614C" w14:paraId="7B882429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A96F8" w14:textId="45D86A2E" w:rsidR="00ED11F0" w:rsidRPr="00A1614C" w:rsidRDefault="00CD4B85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D4B85">
              <w:rPr>
                <w:rFonts w:ascii="Courier New" w:hAnsi="Courier New" w:cs="Courier New"/>
                <w:sz w:val="20"/>
                <w:lang w:eastAsia="lt-LT"/>
              </w:rPr>
              <w:t>tx0_wrfull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E847B" w14:textId="7FF63A8D" w:rsidR="00ED11F0" w:rsidRPr="00A1614C" w:rsidRDefault="001459E1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D3B1A" w14:textId="77777777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30114D0" w14:textId="751EF661" w:rsidR="00ED11F0" w:rsidRPr="00A1614C" w:rsidRDefault="004339D2" w:rsidP="00ED11F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0 FIFO write full</w:t>
            </w:r>
          </w:p>
        </w:tc>
      </w:tr>
      <w:tr w:rsidR="00ED11F0" w:rsidRPr="00A1614C" w14:paraId="5035F910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0265E" w14:textId="29526C09" w:rsidR="00ED11F0" w:rsidRPr="00A1614C" w:rsidRDefault="00CD4B85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D4B85">
              <w:rPr>
                <w:rFonts w:ascii="Courier New" w:hAnsi="Courier New" w:cs="Courier New"/>
                <w:sz w:val="20"/>
                <w:lang w:eastAsia="lt-LT"/>
              </w:rPr>
              <w:t>tx0_wrusedw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2CA62A" w14:textId="0DB4382D" w:rsidR="00ED11F0" w:rsidRPr="00A1614C" w:rsidRDefault="001459E1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F4DB6" w14:textId="6C64F486" w:rsidR="00ED11F0" w:rsidRPr="00A1614C" w:rsidRDefault="00986999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884F849" w14:textId="76D6F815" w:rsidR="00ED11F0" w:rsidRPr="00A1614C" w:rsidRDefault="00A07E0E" w:rsidP="00ED11F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0 FIFO write used words</w:t>
            </w:r>
          </w:p>
        </w:tc>
      </w:tr>
      <w:tr w:rsidR="00ED11F0" w:rsidRPr="00A1614C" w14:paraId="190B44D5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0ADE8" w14:textId="1C1DE5D2" w:rsidR="00ED11F0" w:rsidRPr="00A1614C" w:rsidRDefault="00CD4B85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D4B85">
              <w:rPr>
                <w:rFonts w:ascii="Courier New" w:hAnsi="Courier New" w:cs="Courier New"/>
                <w:sz w:val="20"/>
                <w:lang w:eastAsia="lt-LT"/>
              </w:rPr>
              <w:t>tx0_wrreq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C87FB" w14:textId="38DE4773" w:rsidR="00ED11F0" w:rsidRPr="00A1614C" w:rsidRDefault="00C11206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</w:t>
            </w:r>
            <w:r w:rsidR="00DB2A07">
              <w:rPr>
                <w:rFonts w:ascii="Arial" w:hAnsi="Arial" w:cs="Arial"/>
                <w:sz w:val="20"/>
                <w:lang w:eastAsia="lt-LT"/>
              </w:rPr>
              <w:t>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974D6" w14:textId="77777777" w:rsidR="00ED11F0" w:rsidRPr="00A1614C" w:rsidRDefault="00ED11F0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C44089D" w14:textId="055DFA18" w:rsidR="00ED11F0" w:rsidRPr="00A1614C" w:rsidRDefault="003811D1" w:rsidP="00ED11F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0 FIFO write request</w:t>
            </w:r>
          </w:p>
        </w:tc>
      </w:tr>
      <w:tr w:rsidR="00ED11F0" w:rsidRPr="00A1614C" w14:paraId="7900CF6E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C5207" w14:textId="5471B39D" w:rsidR="00ED11F0" w:rsidRPr="00A1614C" w:rsidRDefault="00CD4B85" w:rsidP="00ED11F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CD4B85">
              <w:rPr>
                <w:rFonts w:ascii="Courier New" w:hAnsi="Courier New" w:cs="Courier New"/>
                <w:sz w:val="20"/>
                <w:lang w:eastAsia="lt-LT"/>
              </w:rPr>
              <w:t>tx0_data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3CEA7" w14:textId="04D69276" w:rsidR="00ED11F0" w:rsidRPr="00A1614C" w:rsidRDefault="00C11206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BBD08" w14:textId="6FE570E3" w:rsidR="00ED11F0" w:rsidRPr="00A1614C" w:rsidRDefault="00986999" w:rsidP="00ED11F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2EF7FA6" w14:textId="28FAB389" w:rsidR="00ED11F0" w:rsidRPr="00A1614C" w:rsidRDefault="00E7567D" w:rsidP="00ED11F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0 FIFO write data</w:t>
            </w:r>
          </w:p>
        </w:tc>
      </w:tr>
      <w:tr w:rsidR="00ED11F0" w:rsidRPr="00A1614C" w14:paraId="1119E161" w14:textId="77777777" w:rsidTr="00D32150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72C1D51E" w14:textId="34EA69C7" w:rsidR="00ED11F0" w:rsidRPr="00A1614C" w:rsidRDefault="00E60CCD" w:rsidP="00ED11F0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X</w:t>
            </w:r>
            <w:r w:rsidR="0026138C"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9F79DF">
              <w:rPr>
                <w:rFonts w:ascii="Courier New" w:hAnsi="Courier New" w:cs="Courier New"/>
                <w:sz w:val="20"/>
                <w:lang w:eastAsia="lt-LT"/>
              </w:rPr>
              <w:t xml:space="preserve"> FIFO source for DAC</w:t>
            </w:r>
          </w:p>
        </w:tc>
      </w:tr>
      <w:tr w:rsidR="00E826AD" w:rsidRPr="00A1614C" w14:paraId="6D59F67B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7F4EC" w14:textId="6C3EDC2B" w:rsidR="00E826AD" w:rsidRPr="00A1614C" w:rsidRDefault="00925FE4" w:rsidP="00E826A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</w:t>
            </w:r>
            <w:r w:rsidR="00E826AD" w:rsidRPr="00CD4B85">
              <w:rPr>
                <w:rFonts w:ascii="Courier New" w:hAnsi="Courier New" w:cs="Courier New"/>
                <w:sz w:val="20"/>
                <w:lang w:eastAsia="lt-LT"/>
              </w:rPr>
              <w:t>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="00E826AD" w:rsidRPr="00CD4B85">
              <w:rPr>
                <w:rFonts w:ascii="Courier New" w:hAnsi="Courier New" w:cs="Courier New"/>
                <w:sz w:val="20"/>
                <w:lang w:eastAsia="lt-LT"/>
              </w:rPr>
              <w:t>_wrclk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BBB6D" w14:textId="765F2D5C" w:rsidR="00E826AD" w:rsidRPr="00A1614C" w:rsidRDefault="00E826AD" w:rsidP="00E826AD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23F8F" w14:textId="35168C65" w:rsidR="00E826AD" w:rsidRPr="00A1614C" w:rsidRDefault="00E826AD" w:rsidP="00E826AD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08D0732" w14:textId="45E7469B" w:rsidR="00E826AD" w:rsidRPr="00A1614C" w:rsidRDefault="00E826AD" w:rsidP="00E826A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</w:t>
            </w:r>
            <w:r w:rsidR="005B7481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FIFO write clock</w:t>
            </w:r>
          </w:p>
        </w:tc>
      </w:tr>
      <w:tr w:rsidR="00E826AD" w:rsidRPr="00A1614C" w14:paraId="22B11149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1AA4FF" w14:textId="723D583F" w:rsidR="00E826AD" w:rsidRPr="00A1614C" w:rsidRDefault="00925FE4" w:rsidP="00E826A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</w:t>
            </w:r>
            <w:r w:rsidR="00E826AD" w:rsidRPr="00CD4B85">
              <w:rPr>
                <w:rFonts w:ascii="Courier New" w:hAnsi="Courier New" w:cs="Courier New"/>
                <w:sz w:val="20"/>
                <w:lang w:eastAsia="lt-LT"/>
              </w:rPr>
              <w:t>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="00E826AD" w:rsidRPr="00CD4B85">
              <w:rPr>
                <w:rFonts w:ascii="Courier New" w:hAnsi="Courier New" w:cs="Courier New"/>
                <w:sz w:val="20"/>
                <w:lang w:eastAsia="lt-LT"/>
              </w:rPr>
              <w:t>_reset_n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886A7" w14:textId="24762EE7" w:rsidR="00E826AD" w:rsidRPr="00A1614C" w:rsidRDefault="00E826AD" w:rsidP="00E826AD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92A176" w14:textId="64F221FE" w:rsidR="00E826AD" w:rsidRPr="00A1614C" w:rsidRDefault="00E826AD" w:rsidP="00E826AD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A49222E" w14:textId="2E1ED555" w:rsidR="00E826AD" w:rsidRPr="00A1614C" w:rsidRDefault="00E826AD" w:rsidP="00E826A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</w:t>
            </w:r>
            <w:r w:rsidR="005B7481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FIFO reset (active low)</w:t>
            </w:r>
          </w:p>
        </w:tc>
      </w:tr>
      <w:tr w:rsidR="00E826AD" w:rsidRPr="00A1614C" w14:paraId="6D35CE6A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E9E988" w14:textId="1BEE8927" w:rsidR="00E826AD" w:rsidRPr="00A1614C" w:rsidRDefault="00925FE4" w:rsidP="00E826A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</w:t>
            </w:r>
            <w:r w:rsidR="00E826AD" w:rsidRPr="00CD4B85">
              <w:rPr>
                <w:rFonts w:ascii="Courier New" w:hAnsi="Courier New" w:cs="Courier New"/>
                <w:sz w:val="20"/>
                <w:lang w:eastAsia="lt-LT"/>
              </w:rPr>
              <w:t>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="00E826AD" w:rsidRPr="00CD4B85">
              <w:rPr>
                <w:rFonts w:ascii="Courier New" w:hAnsi="Courier New" w:cs="Courier New"/>
                <w:sz w:val="20"/>
                <w:lang w:eastAsia="lt-LT"/>
              </w:rPr>
              <w:t>_wrfull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B0DDD9" w14:textId="4BC0808E" w:rsidR="00E826AD" w:rsidRPr="00A1614C" w:rsidRDefault="00E826AD" w:rsidP="00E826AD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BA6B2" w14:textId="3310A326" w:rsidR="00E826AD" w:rsidRPr="00A1614C" w:rsidRDefault="00E826AD" w:rsidP="00E826AD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576E4D6" w14:textId="1FB3331E" w:rsidR="00E826AD" w:rsidRPr="00A1614C" w:rsidRDefault="00E826AD" w:rsidP="00E826A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</w:t>
            </w:r>
            <w:r w:rsidR="005B7481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FIFO write full</w:t>
            </w:r>
          </w:p>
        </w:tc>
      </w:tr>
      <w:tr w:rsidR="00E826AD" w:rsidRPr="00A1614C" w14:paraId="39C4B3EB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1CD7D" w14:textId="5E57C9AE" w:rsidR="00E826AD" w:rsidRPr="00A1614C" w:rsidRDefault="00925FE4" w:rsidP="00E826A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</w:t>
            </w:r>
            <w:r w:rsidR="00E826AD" w:rsidRPr="00CD4B85">
              <w:rPr>
                <w:rFonts w:ascii="Courier New" w:hAnsi="Courier New" w:cs="Courier New"/>
                <w:sz w:val="20"/>
                <w:lang w:eastAsia="lt-LT"/>
              </w:rPr>
              <w:t>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="00E826AD" w:rsidRPr="00CD4B85">
              <w:rPr>
                <w:rFonts w:ascii="Courier New" w:hAnsi="Courier New" w:cs="Courier New"/>
                <w:sz w:val="20"/>
                <w:lang w:eastAsia="lt-LT"/>
              </w:rPr>
              <w:t>_wrusedw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4F12D" w14:textId="409375C3" w:rsidR="00E826AD" w:rsidRPr="00A1614C" w:rsidRDefault="00E826AD" w:rsidP="00E826AD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5311A" w14:textId="16069795" w:rsidR="00E826AD" w:rsidRPr="00A1614C" w:rsidRDefault="00E826AD" w:rsidP="00E826AD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6997FB3" w14:textId="4AC872E2" w:rsidR="00E826AD" w:rsidRPr="00A1614C" w:rsidRDefault="00E826AD" w:rsidP="00E826A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</w:t>
            </w:r>
            <w:r w:rsidR="005B7481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FIFO write used words</w:t>
            </w:r>
          </w:p>
        </w:tc>
      </w:tr>
      <w:tr w:rsidR="00E826AD" w:rsidRPr="00A1614C" w14:paraId="0B1BF16E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7198F" w14:textId="054770F9" w:rsidR="00E826AD" w:rsidRPr="00A1614C" w:rsidRDefault="00925FE4" w:rsidP="00E826A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</w:t>
            </w:r>
            <w:r w:rsidR="00E826AD" w:rsidRPr="00CD4B85">
              <w:rPr>
                <w:rFonts w:ascii="Courier New" w:hAnsi="Courier New" w:cs="Courier New"/>
                <w:sz w:val="20"/>
                <w:lang w:eastAsia="lt-LT"/>
              </w:rPr>
              <w:t>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="00E826AD" w:rsidRPr="00CD4B85">
              <w:rPr>
                <w:rFonts w:ascii="Courier New" w:hAnsi="Courier New" w:cs="Courier New"/>
                <w:sz w:val="20"/>
                <w:lang w:eastAsia="lt-LT"/>
              </w:rPr>
              <w:t>_wrreq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C5EF6" w14:textId="38E5B668" w:rsidR="00E826AD" w:rsidRPr="00A1614C" w:rsidRDefault="00E826AD" w:rsidP="00E826AD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3DF4E" w14:textId="36C1AB92" w:rsidR="00E826AD" w:rsidRPr="00A1614C" w:rsidRDefault="00E826AD" w:rsidP="00E826AD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C0A884F" w14:textId="29A00617" w:rsidR="00E826AD" w:rsidRPr="00A1614C" w:rsidRDefault="00E826AD" w:rsidP="00E826A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</w:t>
            </w:r>
            <w:r w:rsidR="005B7481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FIFO write request</w:t>
            </w:r>
          </w:p>
        </w:tc>
      </w:tr>
      <w:tr w:rsidR="00E826AD" w:rsidRPr="00A1614C" w14:paraId="5FB1576A" w14:textId="77777777" w:rsidTr="00D32150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9BB50" w14:textId="5A7EFF5D" w:rsidR="00E826AD" w:rsidRPr="00A1614C" w:rsidRDefault="00925FE4" w:rsidP="00E826A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</w:t>
            </w:r>
            <w:r w:rsidR="00E826AD" w:rsidRPr="00CD4B85">
              <w:rPr>
                <w:rFonts w:ascii="Courier New" w:hAnsi="Courier New" w:cs="Courier New"/>
                <w:sz w:val="20"/>
                <w:lang w:eastAsia="lt-LT"/>
              </w:rPr>
              <w:t>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="00E826AD" w:rsidRPr="00CD4B85">
              <w:rPr>
                <w:rFonts w:ascii="Courier New" w:hAnsi="Courier New" w:cs="Courier New"/>
                <w:sz w:val="20"/>
                <w:lang w:eastAsia="lt-LT"/>
              </w:rPr>
              <w:t>_data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3C84C" w14:textId="2BE01E4A" w:rsidR="00E826AD" w:rsidRPr="00A1614C" w:rsidRDefault="00E826AD" w:rsidP="00E826AD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7FC73" w14:textId="46B02165" w:rsidR="00E826AD" w:rsidRPr="00A1614C" w:rsidRDefault="00E826AD" w:rsidP="00E826AD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26CB6E5" w14:textId="255284C1" w:rsidR="00E826AD" w:rsidRPr="00A1614C" w:rsidRDefault="00E826AD" w:rsidP="00E826A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</w:t>
            </w:r>
            <w:r w:rsidR="005B7481">
              <w:rPr>
                <w:rFonts w:ascii="Arial" w:hAnsi="Arial" w:cs="Arial"/>
                <w:sz w:val="20"/>
                <w:lang w:eastAsia="lt-LT"/>
              </w:rPr>
              <w:t>1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FIFO write data</w:t>
            </w:r>
          </w:p>
        </w:tc>
      </w:tr>
      <w:tr w:rsidR="006352F4" w:rsidRPr="00A1614C" w14:paraId="34B9372A" w14:textId="77777777" w:rsidTr="00D32150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317370C0" w14:textId="50234326" w:rsidR="006352F4" w:rsidRPr="00A1614C" w:rsidRDefault="006352F4" w:rsidP="006352F4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X</w:t>
            </w:r>
            <w:r w:rsidR="008A2882"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9F79DF">
              <w:rPr>
                <w:rFonts w:ascii="Courier New" w:hAnsi="Courier New" w:cs="Courier New"/>
                <w:sz w:val="20"/>
                <w:lang w:eastAsia="lt-LT"/>
              </w:rPr>
              <w:t xml:space="preserve"> FIFO source for DAC</w:t>
            </w:r>
          </w:p>
        </w:tc>
      </w:tr>
      <w:tr w:rsidR="006352F4" w:rsidRPr="00A1614C" w14:paraId="00CC140B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860FB0" w14:textId="4FCC0C1E" w:rsidR="006352F4" w:rsidRPr="00A1614C" w:rsidRDefault="00234777" w:rsidP="006352F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lastRenderedPageBreak/>
              <w:t>t</w:t>
            </w:r>
            <w:r w:rsidR="006352F4" w:rsidRPr="00CD4B85">
              <w:rPr>
                <w:rFonts w:ascii="Courier New" w:hAnsi="Courier New" w:cs="Courier New"/>
                <w:sz w:val="20"/>
                <w:lang w:eastAsia="lt-LT"/>
              </w:rPr>
              <w:t>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="006352F4" w:rsidRPr="00CD4B85">
              <w:rPr>
                <w:rFonts w:ascii="Courier New" w:hAnsi="Courier New" w:cs="Courier New"/>
                <w:sz w:val="20"/>
                <w:lang w:eastAsia="lt-LT"/>
              </w:rPr>
              <w:t>_wrclk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4AD13" w14:textId="68FE8063" w:rsidR="006352F4" w:rsidRPr="00A1614C" w:rsidRDefault="006352F4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09F73" w14:textId="66894C5B" w:rsidR="006352F4" w:rsidRPr="00A1614C" w:rsidRDefault="006352F4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031C7D5" w14:textId="2667CAAD" w:rsidR="006352F4" w:rsidRPr="00A1614C" w:rsidRDefault="006352F4" w:rsidP="006352F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</w:t>
            </w:r>
            <w:r w:rsidR="000574B7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FIFO write clock</w:t>
            </w:r>
          </w:p>
        </w:tc>
      </w:tr>
      <w:tr w:rsidR="006352F4" w:rsidRPr="00A1614C" w14:paraId="089599C2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A830A9" w14:textId="5E3DDC1D" w:rsidR="006352F4" w:rsidRPr="00A1614C" w:rsidRDefault="00234777" w:rsidP="006352F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</w:t>
            </w:r>
            <w:r w:rsidR="006352F4" w:rsidRPr="00CD4B85">
              <w:rPr>
                <w:rFonts w:ascii="Courier New" w:hAnsi="Courier New" w:cs="Courier New"/>
                <w:sz w:val="20"/>
                <w:lang w:eastAsia="lt-LT"/>
              </w:rPr>
              <w:t>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="006352F4" w:rsidRPr="00CD4B85">
              <w:rPr>
                <w:rFonts w:ascii="Courier New" w:hAnsi="Courier New" w:cs="Courier New"/>
                <w:sz w:val="20"/>
                <w:lang w:eastAsia="lt-LT"/>
              </w:rPr>
              <w:t>_reset_n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5F8FF8" w14:textId="3F78471E" w:rsidR="006352F4" w:rsidRPr="00A1614C" w:rsidRDefault="006352F4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30F5C" w14:textId="044D2EC2" w:rsidR="006352F4" w:rsidRPr="00A1614C" w:rsidRDefault="006352F4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6111668" w14:textId="35FBE839" w:rsidR="006352F4" w:rsidRPr="00A1614C" w:rsidRDefault="006352F4" w:rsidP="006352F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</w:t>
            </w:r>
            <w:r w:rsidR="000574B7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FIFO reset (active low)</w:t>
            </w:r>
          </w:p>
        </w:tc>
      </w:tr>
      <w:tr w:rsidR="006352F4" w:rsidRPr="00A1614C" w14:paraId="0253BA85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AE1B77" w14:textId="7DE6B739" w:rsidR="006352F4" w:rsidRPr="00A1614C" w:rsidRDefault="00234777" w:rsidP="006352F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</w:t>
            </w:r>
            <w:r w:rsidR="006352F4" w:rsidRPr="00CD4B85">
              <w:rPr>
                <w:rFonts w:ascii="Courier New" w:hAnsi="Courier New" w:cs="Courier New"/>
                <w:sz w:val="20"/>
                <w:lang w:eastAsia="lt-LT"/>
              </w:rPr>
              <w:t>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="006352F4" w:rsidRPr="00CD4B85">
              <w:rPr>
                <w:rFonts w:ascii="Courier New" w:hAnsi="Courier New" w:cs="Courier New"/>
                <w:sz w:val="20"/>
                <w:lang w:eastAsia="lt-LT"/>
              </w:rPr>
              <w:t>_wrfull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609B25" w14:textId="6533A419" w:rsidR="006352F4" w:rsidRPr="00A1614C" w:rsidRDefault="006352F4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2C981B" w14:textId="092B323F" w:rsidR="006352F4" w:rsidRPr="00A1614C" w:rsidRDefault="006352F4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7D43074" w14:textId="4A36A7B8" w:rsidR="006352F4" w:rsidRPr="00A1614C" w:rsidRDefault="006352F4" w:rsidP="006352F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</w:t>
            </w:r>
            <w:r w:rsidR="000574B7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FIFO write full</w:t>
            </w:r>
          </w:p>
        </w:tc>
      </w:tr>
      <w:tr w:rsidR="006352F4" w:rsidRPr="00A1614C" w14:paraId="0F573712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D55B53" w14:textId="62C4218D" w:rsidR="006352F4" w:rsidRPr="00A1614C" w:rsidRDefault="00234777" w:rsidP="006352F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</w:t>
            </w:r>
            <w:r w:rsidR="006352F4" w:rsidRPr="00CD4B85">
              <w:rPr>
                <w:rFonts w:ascii="Courier New" w:hAnsi="Courier New" w:cs="Courier New"/>
                <w:sz w:val="20"/>
                <w:lang w:eastAsia="lt-LT"/>
              </w:rPr>
              <w:t>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="006352F4" w:rsidRPr="00CD4B85">
              <w:rPr>
                <w:rFonts w:ascii="Courier New" w:hAnsi="Courier New" w:cs="Courier New"/>
                <w:sz w:val="20"/>
                <w:lang w:eastAsia="lt-LT"/>
              </w:rPr>
              <w:t>_wrusedw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1D40CA" w14:textId="3FCBBA9B" w:rsidR="006352F4" w:rsidRPr="00A1614C" w:rsidRDefault="006352F4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4B63B8" w14:textId="05C2AA92" w:rsidR="006352F4" w:rsidRPr="00A1614C" w:rsidRDefault="006352F4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F3D579F" w14:textId="2D9FC271" w:rsidR="006352F4" w:rsidRPr="00A1614C" w:rsidRDefault="006352F4" w:rsidP="006352F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</w:t>
            </w:r>
            <w:r w:rsidR="000574B7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FIFO write used words</w:t>
            </w:r>
          </w:p>
        </w:tc>
      </w:tr>
      <w:tr w:rsidR="006352F4" w:rsidRPr="00A1614C" w14:paraId="7AB44612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D2FEC" w14:textId="444EC844" w:rsidR="006352F4" w:rsidRPr="00A1614C" w:rsidRDefault="00234777" w:rsidP="006352F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</w:t>
            </w:r>
            <w:r w:rsidR="006352F4" w:rsidRPr="00CD4B85">
              <w:rPr>
                <w:rFonts w:ascii="Courier New" w:hAnsi="Courier New" w:cs="Courier New"/>
                <w:sz w:val="20"/>
                <w:lang w:eastAsia="lt-LT"/>
              </w:rPr>
              <w:t>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="006352F4" w:rsidRPr="00CD4B85">
              <w:rPr>
                <w:rFonts w:ascii="Courier New" w:hAnsi="Courier New" w:cs="Courier New"/>
                <w:sz w:val="20"/>
                <w:lang w:eastAsia="lt-LT"/>
              </w:rPr>
              <w:t>_wrreq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845583" w14:textId="00B0A64F" w:rsidR="006352F4" w:rsidRPr="00A1614C" w:rsidRDefault="006352F4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D16832" w14:textId="13E8E07F" w:rsidR="006352F4" w:rsidRPr="00A1614C" w:rsidRDefault="006352F4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6970554" w14:textId="427C6C6A" w:rsidR="006352F4" w:rsidRPr="00A1614C" w:rsidRDefault="006352F4" w:rsidP="006352F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</w:t>
            </w:r>
            <w:r w:rsidR="000574B7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FIFO write request</w:t>
            </w:r>
          </w:p>
        </w:tc>
      </w:tr>
      <w:tr w:rsidR="006352F4" w:rsidRPr="00A1614C" w14:paraId="62FC1A7F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06CF85" w14:textId="32E65A0B" w:rsidR="006352F4" w:rsidRPr="00A1614C" w:rsidRDefault="00234777" w:rsidP="006352F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</w:t>
            </w:r>
            <w:r w:rsidR="006352F4" w:rsidRPr="00CD4B85">
              <w:rPr>
                <w:rFonts w:ascii="Courier New" w:hAnsi="Courier New" w:cs="Courier New"/>
                <w:sz w:val="20"/>
                <w:lang w:eastAsia="lt-LT"/>
              </w:rPr>
              <w:t>x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="006352F4" w:rsidRPr="00CD4B85">
              <w:rPr>
                <w:rFonts w:ascii="Courier New" w:hAnsi="Courier New" w:cs="Courier New"/>
                <w:sz w:val="20"/>
                <w:lang w:eastAsia="lt-LT"/>
              </w:rPr>
              <w:t>_data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5403B2" w14:textId="5B839F19" w:rsidR="006352F4" w:rsidRPr="00A1614C" w:rsidRDefault="006352F4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1EB076" w14:textId="637B56AD" w:rsidR="006352F4" w:rsidRPr="00A1614C" w:rsidRDefault="006352F4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28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7646ED0" w14:textId="5938DE86" w:rsidR="006352F4" w:rsidRPr="00A1614C" w:rsidRDefault="006352F4" w:rsidP="006352F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TX</w:t>
            </w:r>
            <w:r w:rsidR="000574B7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FIFO write data</w:t>
            </w:r>
          </w:p>
        </w:tc>
      </w:tr>
      <w:tr w:rsidR="006B2266" w:rsidRPr="00A1614C" w14:paraId="1779EFF0" w14:textId="77777777" w:rsidTr="00D32150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0136341D" w14:textId="4549BACC" w:rsidR="006B2266" w:rsidRPr="00A1614C" w:rsidRDefault="006B2266" w:rsidP="00D32150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TX2</w:t>
            </w:r>
            <w:r w:rsidRPr="009F79DF">
              <w:rPr>
                <w:rFonts w:ascii="Courier New" w:hAnsi="Courier New" w:cs="Courier New"/>
                <w:sz w:val="20"/>
                <w:lang w:eastAsia="lt-LT"/>
              </w:rPr>
              <w:t xml:space="preserve"> source for DAC</w:t>
            </w:r>
          </w:p>
        </w:tc>
      </w:tr>
      <w:tr w:rsidR="006352F4" w:rsidRPr="00A1614C" w14:paraId="5B2384AF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62760A" w14:textId="5364BD35" w:rsidR="006352F4" w:rsidRPr="00A1614C" w:rsidRDefault="00EA79D6" w:rsidP="006352F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A79D6">
              <w:rPr>
                <w:rFonts w:ascii="Courier New" w:hAnsi="Courier New" w:cs="Courier New"/>
                <w:sz w:val="20"/>
                <w:lang w:eastAsia="lt-LT"/>
              </w:rPr>
              <w:t>tx2_dac1_da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72FFB" w14:textId="617376BC" w:rsidR="006352F4" w:rsidRPr="00A1614C" w:rsidRDefault="006E1DB3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87B90" w14:textId="0297FB41" w:rsidR="006352F4" w:rsidRPr="00A1614C" w:rsidRDefault="006E1DB3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4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40912D0" w14:textId="74525C26" w:rsidR="006352F4" w:rsidRPr="00A1614C" w:rsidRDefault="007E2F07" w:rsidP="006352F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AC# 1 channel A data source</w:t>
            </w:r>
          </w:p>
        </w:tc>
      </w:tr>
      <w:tr w:rsidR="006352F4" w:rsidRPr="00A1614C" w14:paraId="56FEBA87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9DE85" w14:textId="353EB763" w:rsidR="006352F4" w:rsidRPr="00A1614C" w:rsidRDefault="00EA79D6" w:rsidP="006352F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A79D6">
              <w:rPr>
                <w:rFonts w:ascii="Courier New" w:hAnsi="Courier New" w:cs="Courier New"/>
                <w:sz w:val="20"/>
                <w:lang w:eastAsia="lt-LT"/>
              </w:rPr>
              <w:t>tx2_dac1_db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1A3BF4" w14:textId="259F039C" w:rsidR="006352F4" w:rsidRPr="00A1614C" w:rsidRDefault="006E1DB3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ADCDA" w14:textId="49EE008A" w:rsidR="006352F4" w:rsidRPr="00A1614C" w:rsidRDefault="006E1DB3" w:rsidP="006352F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4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E776F89" w14:textId="638DBF9F" w:rsidR="006352F4" w:rsidRPr="00A1614C" w:rsidRDefault="00BF5F91" w:rsidP="006352F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AC# 1 channel B data source</w:t>
            </w:r>
          </w:p>
        </w:tc>
      </w:tr>
      <w:tr w:rsidR="008F5C51" w:rsidRPr="00A1614C" w14:paraId="52FF0BBE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34DBDB" w14:textId="2C8963EB" w:rsidR="008F5C51" w:rsidRPr="00A1614C" w:rsidRDefault="008F5C51" w:rsidP="008F5C5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A79D6">
              <w:rPr>
                <w:rFonts w:ascii="Courier New" w:hAnsi="Courier New" w:cs="Courier New"/>
                <w:sz w:val="20"/>
                <w:lang w:eastAsia="lt-LT"/>
              </w:rPr>
              <w:t>tx2_dac2_da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E34AA8" w14:textId="605A2E11" w:rsidR="008F5C51" w:rsidRPr="00A1614C" w:rsidRDefault="008F5C51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B3F0A9" w14:textId="307C41D3" w:rsidR="008F5C51" w:rsidRPr="00A1614C" w:rsidRDefault="008F5C51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4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524773C" w14:textId="0E395D32" w:rsidR="008F5C51" w:rsidRPr="00A1614C" w:rsidRDefault="008F5C51" w:rsidP="008F5C5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DAC# </w:t>
            </w:r>
            <w:r w:rsidR="00B25BEA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channel A data source</w:t>
            </w:r>
          </w:p>
        </w:tc>
      </w:tr>
      <w:tr w:rsidR="008F5C51" w:rsidRPr="00A1614C" w14:paraId="613D1FB8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BDAD4E" w14:textId="06DED2CB" w:rsidR="008F5C51" w:rsidRPr="00A1614C" w:rsidRDefault="008F5C51" w:rsidP="008F5C5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A79D6">
              <w:rPr>
                <w:rFonts w:ascii="Courier New" w:hAnsi="Courier New" w:cs="Courier New"/>
                <w:sz w:val="20"/>
                <w:lang w:eastAsia="lt-LT"/>
              </w:rPr>
              <w:t>tx2_dac2_db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AE7F59" w14:textId="7EA63D6E" w:rsidR="008F5C51" w:rsidRPr="00A1614C" w:rsidRDefault="008F5C51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585665" w14:textId="5BE64B05" w:rsidR="008F5C51" w:rsidRPr="00A1614C" w:rsidRDefault="008F5C51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4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CF72B18" w14:textId="5751E450" w:rsidR="008F5C51" w:rsidRPr="00A1614C" w:rsidRDefault="008F5C51" w:rsidP="008F5C5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DAC# </w:t>
            </w:r>
            <w:r w:rsidR="00B25BEA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channel B data source</w:t>
            </w:r>
          </w:p>
        </w:tc>
      </w:tr>
      <w:tr w:rsidR="003B64CE" w:rsidRPr="00A1614C" w14:paraId="68FCADB7" w14:textId="77777777" w:rsidTr="00D32150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47D8F35A" w14:textId="26D71FD3" w:rsidR="003B64CE" w:rsidRPr="00A1614C" w:rsidRDefault="003B64CE" w:rsidP="00D32150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Configuration bus</w:t>
            </w:r>
          </w:p>
        </w:tc>
      </w:tr>
      <w:tr w:rsidR="00373CC9" w:rsidRPr="00A1614C" w14:paraId="76D9CC80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EE6180" w14:textId="5E0C80C5" w:rsidR="00373CC9" w:rsidRPr="00A1614C" w:rsidRDefault="00373CC9" w:rsidP="008F5C5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62AD0">
              <w:rPr>
                <w:rFonts w:ascii="Courier New" w:hAnsi="Courier New" w:cs="Courier New"/>
                <w:sz w:val="20"/>
                <w:lang w:eastAsia="lt-LT"/>
              </w:rPr>
              <w:t>from_fpgacfg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F58AC" w14:textId="48B7F76C" w:rsidR="00373CC9" w:rsidRPr="00A1614C" w:rsidRDefault="00373CC9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98AFC" w14:textId="25205A8C" w:rsidR="00373CC9" w:rsidRPr="00A1614C" w:rsidRDefault="00373CC9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62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475D0D8" w14:textId="7E093B76" w:rsidR="00373CC9" w:rsidRPr="00A1614C" w:rsidRDefault="00373CC9" w:rsidP="007A2077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onfiguration register bus</w:t>
            </w:r>
          </w:p>
        </w:tc>
      </w:tr>
      <w:tr w:rsidR="00373CC9" w:rsidRPr="00A1614C" w14:paraId="05783CAC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336B4D" w14:textId="138A5013" w:rsidR="00373CC9" w:rsidRPr="00A1614C" w:rsidRDefault="00373CC9" w:rsidP="008F5C5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62AD0">
              <w:rPr>
                <w:rFonts w:ascii="Courier New" w:hAnsi="Courier New" w:cs="Courier New"/>
                <w:sz w:val="20"/>
                <w:lang w:eastAsia="lt-LT"/>
              </w:rPr>
              <w:t>from_txtspcfg_0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A83819" w14:textId="29D733C7" w:rsidR="00373CC9" w:rsidRPr="00A1614C" w:rsidRDefault="00373CC9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CE9BB" w14:textId="52E48DCA" w:rsidR="00373CC9" w:rsidRPr="00A1614C" w:rsidRDefault="00373CC9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626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91F6BD2" w14:textId="07747A41" w:rsidR="00373CC9" w:rsidRPr="00A1614C" w:rsidRDefault="00373CC9" w:rsidP="008F5C5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73CC9" w:rsidRPr="00A1614C" w14:paraId="2C8EF76A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22C39E" w14:textId="43CB21A8" w:rsidR="00373CC9" w:rsidRPr="00A1614C" w:rsidRDefault="00373CC9" w:rsidP="008F5C5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62AD0">
              <w:rPr>
                <w:rFonts w:ascii="Courier New" w:hAnsi="Courier New" w:cs="Courier New"/>
                <w:sz w:val="20"/>
                <w:lang w:eastAsia="lt-LT"/>
              </w:rPr>
              <w:t>to_txtspcfg_0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B77CCF" w14:textId="1639F6B7" w:rsidR="00373CC9" w:rsidRPr="00A1614C" w:rsidRDefault="00373CC9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out 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3BE725" w14:textId="544AC140" w:rsidR="00373CC9" w:rsidRPr="00A1614C" w:rsidRDefault="00373CC9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626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341F3708" w14:textId="033C68BD" w:rsidR="00373CC9" w:rsidRPr="00A1614C" w:rsidRDefault="00373CC9" w:rsidP="008F5C5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73CC9" w:rsidRPr="00A1614C" w14:paraId="1FD8EF25" w14:textId="77777777" w:rsidTr="00D32150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976A1" w14:textId="7E7DB2F6" w:rsidR="00373CC9" w:rsidRPr="00A1614C" w:rsidRDefault="00373CC9" w:rsidP="008F5C5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62AD0">
              <w:rPr>
                <w:rFonts w:ascii="Courier New" w:hAnsi="Courier New" w:cs="Courier New"/>
                <w:sz w:val="20"/>
                <w:lang w:eastAsia="lt-LT"/>
              </w:rPr>
              <w:t>from_txtspcfg_1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8D02A" w14:textId="399B0258" w:rsidR="00373CC9" w:rsidRPr="00A1614C" w:rsidRDefault="00373CC9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E68E4A" w14:textId="0AB5B739" w:rsidR="00373CC9" w:rsidRPr="00A1614C" w:rsidRDefault="00373CC9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626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4ED54C0" w14:textId="4265C088" w:rsidR="00373CC9" w:rsidRPr="00A1614C" w:rsidRDefault="00373CC9" w:rsidP="008F5C5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373CC9" w:rsidRPr="00A1614C" w14:paraId="3FD95B61" w14:textId="77777777" w:rsidTr="00D32150">
        <w:trPr>
          <w:trHeight w:val="28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99F6C" w14:textId="73955D00" w:rsidR="00373CC9" w:rsidRPr="00A1614C" w:rsidRDefault="00373CC9" w:rsidP="008F5C5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62AD0">
              <w:rPr>
                <w:rFonts w:ascii="Courier New" w:hAnsi="Courier New" w:cs="Courier New"/>
                <w:sz w:val="20"/>
                <w:lang w:eastAsia="lt-LT"/>
              </w:rPr>
              <w:t>to_txtspcfg_1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5B944" w14:textId="77777777" w:rsidR="00373CC9" w:rsidRPr="00A1614C" w:rsidRDefault="00373CC9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15289" w14:textId="7056FD92" w:rsidR="00373CC9" w:rsidRPr="00A1614C" w:rsidRDefault="00373CC9" w:rsidP="008F5C5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626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838386D" w14:textId="3DA3472E" w:rsidR="00373CC9" w:rsidRPr="00A1614C" w:rsidRDefault="00373CC9" w:rsidP="008F5C5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</w:tbl>
    <w:p w14:paraId="6E623AB1" w14:textId="77777777" w:rsidR="00BC327D" w:rsidRPr="00730D48" w:rsidRDefault="00BC327D" w:rsidP="00730D48"/>
    <w:p w14:paraId="0C14A24B" w14:textId="4008603E" w:rsidR="00976281" w:rsidRPr="00976281" w:rsidRDefault="00EA387B" w:rsidP="00695D96">
      <w:pPr>
        <w:pStyle w:val="Heading2"/>
      </w:pPr>
      <w:bookmarkStart w:id="77" w:name="_Ref515540940"/>
      <w:bookmarkStart w:id="78" w:name="_Ref515540942"/>
      <w:bookmarkStart w:id="79" w:name="_Toc519152741"/>
      <w:r w:rsidRPr="00A1614C">
        <w:t>General periphery – general_periph_to</w:t>
      </w:r>
      <w:bookmarkEnd w:id="77"/>
      <w:bookmarkEnd w:id="78"/>
      <w:bookmarkEnd w:id="79"/>
      <w:r w:rsidR="00695D96">
        <w:t>p</w:t>
      </w:r>
    </w:p>
    <w:p w14:paraId="528A7264" w14:textId="39E1F705" w:rsidR="00E94012" w:rsidRPr="00A1614C" w:rsidRDefault="00EA387B" w:rsidP="00EA387B">
      <w:r w:rsidRPr="00A1614C">
        <w:t>General periphery - general_periph_top module is responsible for controlling on board periphery such as LED, GPIO and Fan</w:t>
      </w:r>
      <w:r w:rsidR="00E94012" w:rsidRPr="00A1614C">
        <w:t xml:space="preserve">, default functions can be found in </w:t>
      </w:r>
      <w:r w:rsidR="00E94012" w:rsidRPr="00A1614C">
        <w:rPr>
          <w:b/>
        </w:rPr>
        <w:fldChar w:fldCharType="begin"/>
      </w:r>
      <w:r w:rsidR="00E94012" w:rsidRPr="00A1614C">
        <w:rPr>
          <w:b/>
        </w:rPr>
        <w:instrText xml:space="preserve"> REF _Ref517251215 \h  \* MERGEFORMAT </w:instrText>
      </w:r>
      <w:r w:rsidR="00E94012" w:rsidRPr="00A1614C">
        <w:rPr>
          <w:b/>
        </w:rPr>
      </w:r>
      <w:r w:rsidR="00E94012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32</w:t>
      </w:r>
      <w:r w:rsidR="00E94012" w:rsidRPr="00A1614C">
        <w:rPr>
          <w:b/>
        </w:rPr>
        <w:fldChar w:fldCharType="end"/>
      </w:r>
      <w:r w:rsidR="00E94012" w:rsidRPr="00A1614C">
        <w:t xml:space="preserve">. Also default function can be overridden by internal registers see chapter </w:t>
      </w:r>
      <w:r w:rsidR="00E94012" w:rsidRPr="00A1614C">
        <w:rPr>
          <w:b/>
        </w:rPr>
        <w:fldChar w:fldCharType="begin"/>
      </w:r>
      <w:r w:rsidR="00E94012" w:rsidRPr="00A1614C">
        <w:rPr>
          <w:b/>
        </w:rPr>
        <w:instrText xml:space="preserve"> REF _Ref515540853 \r \h  \* MERGEFORMAT </w:instrText>
      </w:r>
      <w:r w:rsidR="00E94012" w:rsidRPr="00A1614C">
        <w:rPr>
          <w:b/>
        </w:rPr>
      </w:r>
      <w:r w:rsidR="00E94012" w:rsidRPr="00A1614C">
        <w:rPr>
          <w:b/>
        </w:rPr>
        <w:fldChar w:fldCharType="separate"/>
      </w:r>
      <w:r w:rsidR="008E36EB">
        <w:rPr>
          <w:b/>
        </w:rPr>
        <w:t>3.3</w:t>
      </w:r>
      <w:r w:rsidR="00E94012" w:rsidRPr="00A1614C">
        <w:rPr>
          <w:b/>
        </w:rPr>
        <w:fldChar w:fldCharType="end"/>
      </w:r>
      <w:r w:rsidR="00E94012" w:rsidRPr="00A1614C">
        <w:rPr>
          <w:b/>
        </w:rPr>
        <w:t xml:space="preserve"> </w:t>
      </w:r>
      <w:r w:rsidR="00E94012" w:rsidRPr="00A1614C">
        <w:rPr>
          <w:b/>
        </w:rPr>
        <w:fldChar w:fldCharType="begin"/>
      </w:r>
      <w:r w:rsidR="00E94012" w:rsidRPr="00A1614C">
        <w:rPr>
          <w:b/>
        </w:rPr>
        <w:instrText xml:space="preserve"> REF _Ref515540853 \h  \* MERGEFORMAT </w:instrText>
      </w:r>
      <w:r w:rsidR="00E94012" w:rsidRPr="00A1614C">
        <w:rPr>
          <w:b/>
        </w:rPr>
      </w:r>
      <w:r w:rsidR="00E94012" w:rsidRPr="00A1614C">
        <w:rPr>
          <w:b/>
        </w:rPr>
        <w:fldChar w:fldCharType="separate"/>
      </w:r>
      <w:r w:rsidR="008E36EB" w:rsidRPr="008E36EB">
        <w:rPr>
          <w:b/>
        </w:rPr>
        <w:t>Softcore processor – nios_cpu</w:t>
      </w:r>
      <w:r w:rsidR="00E94012" w:rsidRPr="00A1614C">
        <w:rPr>
          <w:b/>
        </w:rPr>
        <w:fldChar w:fldCharType="end"/>
      </w:r>
      <w:r w:rsidR="00E94012" w:rsidRPr="00A1614C">
        <w:t xml:space="preserve">. </w:t>
      </w:r>
    </w:p>
    <w:p w14:paraId="64247A5F" w14:textId="61111211" w:rsidR="00E94012" w:rsidRPr="00A1614C" w:rsidRDefault="00E94012" w:rsidP="00EA387B"/>
    <w:p w14:paraId="698DDD04" w14:textId="6908979C" w:rsidR="00E94012" w:rsidRPr="00A1614C" w:rsidRDefault="00E94012" w:rsidP="00E94012">
      <w:pPr>
        <w:pStyle w:val="Caption"/>
        <w:keepNext/>
      </w:pPr>
      <w:bookmarkStart w:id="80" w:name="_Ref517251215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32</w:t>
      </w:r>
      <w:r w:rsidRPr="00A1614C">
        <w:fldChar w:fldCharType="end"/>
      </w:r>
      <w:bookmarkEnd w:id="80"/>
      <w:r w:rsidRPr="00A1614C">
        <w:t xml:space="preserve"> Default functions of LEDS, GPIO and fan</w:t>
      </w:r>
    </w:p>
    <w:tbl>
      <w:tblPr>
        <w:tblW w:w="9222" w:type="dxa"/>
        <w:tblInd w:w="118" w:type="dxa"/>
        <w:tblLook w:val="04A0" w:firstRow="1" w:lastRow="0" w:firstColumn="1" w:lastColumn="0" w:noHBand="0" w:noVBand="1"/>
      </w:tblPr>
      <w:tblGrid>
        <w:gridCol w:w="1825"/>
        <w:gridCol w:w="1449"/>
        <w:gridCol w:w="1395"/>
        <w:gridCol w:w="4553"/>
      </w:tblGrid>
      <w:tr w:rsidR="00E94012" w:rsidRPr="00A1614C" w14:paraId="2D863E96" w14:textId="77777777" w:rsidTr="0088679B">
        <w:trPr>
          <w:trHeight w:val="20"/>
          <w:tblHeader/>
        </w:trPr>
        <w:tc>
          <w:tcPr>
            <w:tcW w:w="1825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DF3698" w14:textId="54A5922E" w:rsidR="00E94012" w:rsidRPr="00A1614C" w:rsidRDefault="00E94012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Schematic name</w:t>
            </w:r>
          </w:p>
        </w:tc>
        <w:tc>
          <w:tcPr>
            <w:tcW w:w="1449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93E6E30" w14:textId="0FEFF078" w:rsidR="00E94012" w:rsidRPr="00A1614C" w:rsidRDefault="00E94012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Board label</w:t>
            </w:r>
          </w:p>
        </w:tc>
        <w:tc>
          <w:tcPr>
            <w:tcW w:w="1395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1602C6" w14:textId="2E21B542" w:rsidR="00E94012" w:rsidRPr="00A1614C" w:rsidRDefault="00E94012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4553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754FE2" w14:textId="77777777" w:rsidR="00E94012" w:rsidRPr="00A1614C" w:rsidRDefault="00E94012" w:rsidP="007A3BE0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E94012" w:rsidRPr="00A1614C" w14:paraId="2DA93982" w14:textId="77777777" w:rsidTr="0088679B">
        <w:trPr>
          <w:trHeight w:val="20"/>
        </w:trPr>
        <w:tc>
          <w:tcPr>
            <w:tcW w:w="1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1BBDC9" w14:textId="720A833C" w:rsidR="00E94012" w:rsidRPr="00A1614C" w:rsidRDefault="00E94012" w:rsidP="00E940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PGA_LED1</w:t>
            </w:r>
          </w:p>
        </w:tc>
        <w:tc>
          <w:tcPr>
            <w:tcW w:w="14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4C91D3" w14:textId="3EFA8571" w:rsidR="00E94012" w:rsidRPr="00A1614C" w:rsidRDefault="003E22F8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_LED1</w:t>
            </w:r>
          </w:p>
        </w:tc>
        <w:tc>
          <w:tcPr>
            <w:tcW w:w="13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832246" w14:textId="1B88396B" w:rsidR="00E94012" w:rsidRPr="00A1614C" w:rsidRDefault="00E94012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lock status</w:t>
            </w:r>
          </w:p>
        </w:tc>
        <w:tc>
          <w:tcPr>
            <w:tcW w:w="455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380FDE0" w14:textId="77777777" w:rsidR="00E94012" w:rsidRPr="00A1614C" w:rsidRDefault="00E94012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Blinking indicates presence of TCXO clock.</w:t>
            </w:r>
          </w:p>
          <w:p w14:paraId="7AC68A01" w14:textId="66986D9D" w:rsidR="00E94012" w:rsidRPr="00A1614C" w:rsidRDefault="00E94012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lour indicates status of FPGA PLLs that are used for LMS digital interface clocking: Green – both PLLs are locked; Red/Green – at least one PLL is not locked.</w:t>
            </w:r>
          </w:p>
        </w:tc>
      </w:tr>
      <w:tr w:rsidR="00E94012" w:rsidRPr="00A1614C" w14:paraId="3C039DD9" w14:textId="77777777" w:rsidTr="0088679B">
        <w:trPr>
          <w:trHeight w:val="20"/>
        </w:trPr>
        <w:tc>
          <w:tcPr>
            <w:tcW w:w="1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7C7C2D" w14:textId="4BBEB56B" w:rsidR="00E94012" w:rsidRPr="00A1614C" w:rsidRDefault="00E94012" w:rsidP="00E940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PGA_LED2</w:t>
            </w:r>
          </w:p>
        </w:tc>
        <w:tc>
          <w:tcPr>
            <w:tcW w:w="14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B49174" w14:textId="16FBACFD" w:rsidR="00E94012" w:rsidRPr="00A1614C" w:rsidRDefault="003E22F8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_LED2</w:t>
            </w:r>
          </w:p>
        </w:tc>
        <w:tc>
          <w:tcPr>
            <w:tcW w:w="13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3CF771" w14:textId="74A1C5E2" w:rsidR="00E94012" w:rsidRPr="00A1614C" w:rsidRDefault="00E94012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CXO control mode</w:t>
            </w:r>
          </w:p>
        </w:tc>
        <w:tc>
          <w:tcPr>
            <w:tcW w:w="455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D8B8156" w14:textId="77777777" w:rsidR="00E94012" w:rsidRPr="00A1614C" w:rsidRDefault="00E94012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No light – TCXO is controlled from DAC</w:t>
            </w:r>
          </w:p>
          <w:p w14:paraId="12ED7DE6" w14:textId="6BEDC862" w:rsidR="00E94012" w:rsidRPr="00A1614C" w:rsidRDefault="00E94012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ed – TCXO is controlled from phase detector and is not locked to external reference clock Green – TCXO is controlled from phase detector and is locked to external reference clock</w:t>
            </w:r>
          </w:p>
        </w:tc>
      </w:tr>
      <w:tr w:rsidR="00E94012" w:rsidRPr="00A1614C" w14:paraId="1F93FEDD" w14:textId="77777777" w:rsidTr="0088679B">
        <w:trPr>
          <w:trHeight w:val="20"/>
        </w:trPr>
        <w:tc>
          <w:tcPr>
            <w:tcW w:w="1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261D28" w14:textId="1BD7DF27" w:rsidR="00E94012" w:rsidRPr="00A1614C" w:rsidRDefault="00267F36" w:rsidP="00E940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PGA_LED3</w:t>
            </w:r>
          </w:p>
        </w:tc>
        <w:tc>
          <w:tcPr>
            <w:tcW w:w="14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395143" w14:textId="19F4A559" w:rsidR="00E94012" w:rsidRPr="00A1614C" w:rsidRDefault="003E22F8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_LED3</w:t>
            </w:r>
          </w:p>
        </w:tc>
        <w:tc>
          <w:tcPr>
            <w:tcW w:w="13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EF46FE" w14:textId="051CE135" w:rsidR="00E94012" w:rsidRPr="00A1614C" w:rsidRDefault="008868B0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PLL status</w:t>
            </w:r>
          </w:p>
        </w:tc>
        <w:tc>
          <w:tcPr>
            <w:tcW w:w="455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78334F9" w14:textId="5F227207" w:rsidR="00E94012" w:rsidRPr="00A1614C" w:rsidRDefault="008868B0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dicates RXPLL lock status. 0 – no lock, 1 - locked</w:t>
            </w:r>
          </w:p>
        </w:tc>
      </w:tr>
      <w:tr w:rsidR="00267F36" w:rsidRPr="00A1614C" w14:paraId="73616C24" w14:textId="77777777" w:rsidTr="0088679B">
        <w:trPr>
          <w:trHeight w:val="20"/>
        </w:trPr>
        <w:tc>
          <w:tcPr>
            <w:tcW w:w="1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6517E0" w14:textId="6086653A" w:rsidR="00267F36" w:rsidRPr="00A1614C" w:rsidRDefault="00267F36" w:rsidP="00E940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PGA_LED4</w:t>
            </w:r>
          </w:p>
        </w:tc>
        <w:tc>
          <w:tcPr>
            <w:tcW w:w="14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519BBC" w14:textId="6E58C0C7" w:rsidR="00267F36" w:rsidRPr="00A1614C" w:rsidRDefault="003E22F8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_LED4</w:t>
            </w:r>
          </w:p>
        </w:tc>
        <w:tc>
          <w:tcPr>
            <w:tcW w:w="13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D03DFD" w14:textId="68CF24C1" w:rsidR="00267F36" w:rsidRPr="00A1614C" w:rsidRDefault="008868B0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PLL status</w:t>
            </w:r>
          </w:p>
        </w:tc>
        <w:tc>
          <w:tcPr>
            <w:tcW w:w="455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9E6B95A" w14:textId="4A53DB01" w:rsidR="00267F36" w:rsidRPr="00A1614C" w:rsidRDefault="008868B0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dicates TXPLL lock status. 0 – no lock, 1 - locked</w:t>
            </w:r>
          </w:p>
        </w:tc>
      </w:tr>
      <w:tr w:rsidR="00267F36" w:rsidRPr="00A1614C" w14:paraId="4A7773D3" w14:textId="77777777" w:rsidTr="0088679B">
        <w:trPr>
          <w:trHeight w:val="20"/>
        </w:trPr>
        <w:tc>
          <w:tcPr>
            <w:tcW w:w="1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5BE70A" w14:textId="06E07E61" w:rsidR="00267F36" w:rsidRPr="00A1614C" w:rsidRDefault="00267F36" w:rsidP="00E940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PGA_LED5</w:t>
            </w:r>
          </w:p>
        </w:tc>
        <w:tc>
          <w:tcPr>
            <w:tcW w:w="14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BB3078" w14:textId="3C7CF893" w:rsidR="00267F36" w:rsidRPr="00A1614C" w:rsidRDefault="003E22F8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_LED5</w:t>
            </w:r>
          </w:p>
        </w:tc>
        <w:tc>
          <w:tcPr>
            <w:tcW w:w="13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3F2A28" w14:textId="77777777" w:rsidR="00267F36" w:rsidRPr="00A1614C" w:rsidRDefault="00267F36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  <w:tc>
          <w:tcPr>
            <w:tcW w:w="455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72413411" w14:textId="6700BE0B" w:rsidR="00267F36" w:rsidRPr="00A1614C" w:rsidRDefault="00E8177E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</w:tr>
      <w:tr w:rsidR="00267F36" w:rsidRPr="00A1614C" w14:paraId="0C537800" w14:textId="77777777" w:rsidTr="0088679B">
        <w:trPr>
          <w:trHeight w:val="20"/>
        </w:trPr>
        <w:tc>
          <w:tcPr>
            <w:tcW w:w="1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832854" w14:textId="26B65BB4" w:rsidR="00267F36" w:rsidRPr="00A1614C" w:rsidRDefault="00267F36" w:rsidP="00E940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PGA_LED6</w:t>
            </w:r>
          </w:p>
        </w:tc>
        <w:tc>
          <w:tcPr>
            <w:tcW w:w="14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AF13ED" w14:textId="6F6C9987" w:rsidR="00267F36" w:rsidRPr="00A1614C" w:rsidRDefault="003E22F8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_LED6</w:t>
            </w:r>
          </w:p>
        </w:tc>
        <w:tc>
          <w:tcPr>
            <w:tcW w:w="13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9C5D23" w14:textId="46B876CC" w:rsidR="00267F36" w:rsidRPr="00A1614C" w:rsidRDefault="00E8177E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55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60ADF316" w14:textId="228796FF" w:rsidR="00267F36" w:rsidRPr="00A1614C" w:rsidRDefault="00E8177E" w:rsidP="00E940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</w:tr>
      <w:tr w:rsidR="00E94012" w:rsidRPr="00A1614C" w14:paraId="4C81A341" w14:textId="77777777" w:rsidTr="0088679B">
        <w:trPr>
          <w:trHeight w:val="20"/>
        </w:trPr>
        <w:tc>
          <w:tcPr>
            <w:tcW w:w="1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726808" w14:textId="16FA29C6" w:rsidR="00E94012" w:rsidRPr="00A1614C" w:rsidRDefault="00E94012" w:rsidP="007A3BE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PGA_GPIO0</w:t>
            </w:r>
          </w:p>
        </w:tc>
        <w:tc>
          <w:tcPr>
            <w:tcW w:w="1449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0D9C8D" w14:textId="61B69B60" w:rsidR="00E94012" w:rsidRPr="00A1614C" w:rsidRDefault="00E94012" w:rsidP="007A3BE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_GPIO</w:t>
            </w:r>
          </w:p>
        </w:tc>
        <w:tc>
          <w:tcPr>
            <w:tcW w:w="13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3B960E" w14:textId="77777777" w:rsidR="00E94012" w:rsidRPr="00A1614C" w:rsidRDefault="00E94012" w:rsidP="007A3BE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  <w:tc>
          <w:tcPr>
            <w:tcW w:w="455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DF85FD7" w14:textId="3A39CB45" w:rsidR="00E94012" w:rsidRPr="00A1614C" w:rsidRDefault="00E94012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dicates when TX is transmitting IQ samples. 0 – not transmitting, 1 – transmitting.</w:t>
            </w:r>
          </w:p>
        </w:tc>
      </w:tr>
      <w:tr w:rsidR="00E94012" w:rsidRPr="00A1614C" w14:paraId="7119ECFB" w14:textId="77777777" w:rsidTr="0088679B">
        <w:trPr>
          <w:trHeight w:val="20"/>
        </w:trPr>
        <w:tc>
          <w:tcPr>
            <w:tcW w:w="1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32FE7" w14:textId="4E8AAA73" w:rsidR="00E94012" w:rsidRPr="00A1614C" w:rsidRDefault="00E94012" w:rsidP="007A3BE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PGA_GPIO1</w:t>
            </w:r>
          </w:p>
        </w:tc>
        <w:tc>
          <w:tcPr>
            <w:tcW w:w="1449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4159D4" w14:textId="77777777" w:rsidR="00E94012" w:rsidRPr="00A1614C" w:rsidRDefault="00E94012" w:rsidP="007A3BE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  <w:tc>
          <w:tcPr>
            <w:tcW w:w="13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1FFA98" w14:textId="77777777" w:rsidR="00E94012" w:rsidRPr="00A1614C" w:rsidRDefault="00E94012" w:rsidP="007A3BE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  <w:tc>
          <w:tcPr>
            <w:tcW w:w="455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20DD9E98" w14:textId="3CCBE92C" w:rsidR="00E94012" w:rsidRPr="00A1614C" w:rsidRDefault="00E94012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dicates RXPLL lock status. 0 – no lock, 1 - locked</w:t>
            </w:r>
          </w:p>
        </w:tc>
      </w:tr>
      <w:tr w:rsidR="00E94012" w:rsidRPr="00A1614C" w14:paraId="583BAAEF" w14:textId="77777777" w:rsidTr="0088679B">
        <w:trPr>
          <w:trHeight w:val="20"/>
        </w:trPr>
        <w:tc>
          <w:tcPr>
            <w:tcW w:w="1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B99782" w14:textId="4BD3E29B" w:rsidR="00E94012" w:rsidRPr="00A1614C" w:rsidRDefault="00E94012" w:rsidP="007A3BE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PGA_GPIO2</w:t>
            </w:r>
          </w:p>
        </w:tc>
        <w:tc>
          <w:tcPr>
            <w:tcW w:w="1449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F61518" w14:textId="77777777" w:rsidR="00E94012" w:rsidRPr="00A1614C" w:rsidRDefault="00E94012" w:rsidP="007A3BE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  <w:tc>
          <w:tcPr>
            <w:tcW w:w="13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3FC67" w14:textId="77777777" w:rsidR="00E94012" w:rsidRPr="00A1614C" w:rsidRDefault="00E94012" w:rsidP="007A3BE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  <w:tc>
          <w:tcPr>
            <w:tcW w:w="455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4C46EE95" w14:textId="59A38CEF" w:rsidR="00E94012" w:rsidRPr="00A1614C" w:rsidRDefault="00E94012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dicates TXPLL lock status. 0 – no lock, 1 - locked</w:t>
            </w:r>
          </w:p>
        </w:tc>
      </w:tr>
      <w:tr w:rsidR="00E94012" w:rsidRPr="00A1614C" w14:paraId="307BA899" w14:textId="77777777" w:rsidTr="0088679B">
        <w:trPr>
          <w:trHeight w:val="20"/>
        </w:trPr>
        <w:tc>
          <w:tcPr>
            <w:tcW w:w="1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DEA0E1" w14:textId="67CF344D" w:rsidR="00E94012" w:rsidRPr="00A1614C" w:rsidRDefault="00E94012" w:rsidP="007A3BE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lastRenderedPageBreak/>
              <w:t>FPGA_GPIO3</w:t>
            </w:r>
          </w:p>
        </w:tc>
        <w:tc>
          <w:tcPr>
            <w:tcW w:w="1449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CEBF4A" w14:textId="77777777" w:rsidR="00E94012" w:rsidRPr="00A1614C" w:rsidRDefault="00E94012" w:rsidP="007A3BE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  <w:tc>
          <w:tcPr>
            <w:tcW w:w="13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8D54C6" w14:textId="77777777" w:rsidR="00E94012" w:rsidRPr="00A1614C" w:rsidRDefault="00E94012" w:rsidP="007A3BE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  <w:tc>
          <w:tcPr>
            <w:tcW w:w="455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15F9F012" w14:textId="475B23B0" w:rsidR="00E94012" w:rsidRPr="00A1614C" w:rsidRDefault="00E94012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dicates TX packet loss, 0 – no loss, 1 – packet lost.</w:t>
            </w:r>
          </w:p>
        </w:tc>
      </w:tr>
      <w:tr w:rsidR="00E94012" w:rsidRPr="00A1614C" w14:paraId="3D4C8608" w14:textId="77777777" w:rsidTr="0088679B">
        <w:trPr>
          <w:trHeight w:val="20"/>
        </w:trPr>
        <w:tc>
          <w:tcPr>
            <w:tcW w:w="1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77D61F" w14:textId="4DA46121" w:rsidR="00E94012" w:rsidRPr="00A1614C" w:rsidRDefault="00E94012" w:rsidP="007A3BE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PGA_GPIO4</w:t>
            </w:r>
            <w:r w:rsidR="00716C09" w:rsidRPr="00A1614C">
              <w:rPr>
                <w:rFonts w:ascii="Courier New" w:hAnsi="Courier New" w:cs="Courier New"/>
                <w:sz w:val="20"/>
                <w:lang w:eastAsia="lt-LT"/>
              </w:rPr>
              <w:t>-15</w:t>
            </w:r>
          </w:p>
        </w:tc>
        <w:tc>
          <w:tcPr>
            <w:tcW w:w="1449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5E4066" w14:textId="77777777" w:rsidR="00E94012" w:rsidRPr="00A1614C" w:rsidRDefault="00E94012" w:rsidP="007A3BE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  <w:tc>
          <w:tcPr>
            <w:tcW w:w="13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D95A6D" w14:textId="77777777" w:rsidR="00E94012" w:rsidRPr="00A1614C" w:rsidRDefault="00E94012" w:rsidP="007A3BE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  <w:tc>
          <w:tcPr>
            <w:tcW w:w="455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5F6EEB7A" w14:textId="0E75035D" w:rsidR="00E94012" w:rsidRPr="00A1614C" w:rsidRDefault="00E94012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</w:tr>
      <w:tr w:rsidR="00E94012" w:rsidRPr="00A1614C" w14:paraId="11E1B1D6" w14:textId="77777777" w:rsidTr="0088679B">
        <w:trPr>
          <w:trHeight w:val="20"/>
        </w:trPr>
        <w:tc>
          <w:tcPr>
            <w:tcW w:w="1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96D2C9" w14:textId="43242CBE" w:rsidR="00E94012" w:rsidRPr="00A1614C" w:rsidRDefault="00E94012" w:rsidP="007A3BE0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AN_CTRL</w:t>
            </w:r>
          </w:p>
        </w:tc>
        <w:tc>
          <w:tcPr>
            <w:tcW w:w="14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2159C9" w14:textId="006041DC" w:rsidR="00E94012" w:rsidRPr="00A1614C" w:rsidRDefault="00E94012" w:rsidP="007A3BE0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AN</w:t>
            </w:r>
          </w:p>
        </w:tc>
        <w:tc>
          <w:tcPr>
            <w:tcW w:w="13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7E5C18" w14:textId="0916DD47" w:rsidR="00E94012" w:rsidRPr="00A1614C" w:rsidRDefault="00E94012" w:rsidP="00E94012">
            <w:pPr>
              <w:rPr>
                <w:rFonts w:ascii="Arial" w:hAnsi="Arial" w:cs="Arial"/>
                <w:sz w:val="20"/>
                <w:lang w:eastAsia="lt-LT"/>
              </w:rPr>
            </w:pPr>
          </w:p>
        </w:tc>
        <w:tc>
          <w:tcPr>
            <w:tcW w:w="455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</w:tcPr>
          <w:p w14:paraId="009FEA07" w14:textId="08A9D18F" w:rsidR="00E94012" w:rsidRPr="00A1614C" w:rsidRDefault="00E94012" w:rsidP="007A3BE0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Fan control pin. Connected to LM75_OS temperature sensor pin. </w:t>
            </w:r>
          </w:p>
        </w:tc>
      </w:tr>
    </w:tbl>
    <w:p w14:paraId="2A66D10F" w14:textId="77777777" w:rsidR="00E94012" w:rsidRPr="00A1614C" w:rsidRDefault="00E94012" w:rsidP="00EA387B"/>
    <w:p w14:paraId="75A8672C" w14:textId="04DB573F" w:rsidR="00EA387B" w:rsidRPr="00A1614C" w:rsidRDefault="00EA387B" w:rsidP="00EA387B">
      <w:r w:rsidRPr="00A1614C">
        <w:t>Block diagram can be found in</w:t>
      </w:r>
      <w:r w:rsidR="00990135" w:rsidRPr="00A1614C">
        <w:rPr>
          <w:b/>
        </w:rPr>
        <w:t xml:space="preserve"> </w:t>
      </w:r>
      <w:r w:rsidR="00383EA5" w:rsidRPr="00A1614C">
        <w:rPr>
          <w:b/>
        </w:rPr>
        <w:fldChar w:fldCharType="begin"/>
      </w:r>
      <w:r w:rsidR="00383EA5" w:rsidRPr="00A1614C">
        <w:rPr>
          <w:b/>
        </w:rPr>
        <w:instrText xml:space="preserve"> REF _Ref517170791 \h  \* MERGEFORMAT </w:instrText>
      </w:r>
      <w:r w:rsidR="00383EA5" w:rsidRPr="00A1614C">
        <w:rPr>
          <w:b/>
        </w:rPr>
      </w:r>
      <w:r w:rsidR="00383EA5" w:rsidRPr="00A1614C">
        <w:rPr>
          <w:b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12</w:t>
      </w:r>
      <w:r w:rsidR="00383EA5" w:rsidRPr="00A1614C">
        <w:rPr>
          <w:b/>
        </w:rPr>
        <w:fldChar w:fldCharType="end"/>
      </w:r>
      <w:r w:rsidRPr="00A1614C">
        <w:t>, instances are described in</w:t>
      </w:r>
      <w:r w:rsidR="00990135" w:rsidRPr="00A1614C">
        <w:t xml:space="preserve"> </w:t>
      </w:r>
      <w:r w:rsidR="00383EA5" w:rsidRPr="00A1614C">
        <w:rPr>
          <w:b/>
        </w:rPr>
        <w:fldChar w:fldCharType="begin"/>
      </w:r>
      <w:r w:rsidR="00383EA5" w:rsidRPr="00A1614C">
        <w:rPr>
          <w:b/>
        </w:rPr>
        <w:instrText xml:space="preserve"> REF _Ref517170822 \h  \* MERGEFORMAT </w:instrText>
      </w:r>
      <w:r w:rsidR="00383EA5" w:rsidRPr="00A1614C">
        <w:rPr>
          <w:b/>
        </w:rPr>
      </w:r>
      <w:r w:rsidR="00383EA5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33</w:t>
      </w:r>
      <w:r w:rsidR="00383EA5" w:rsidRPr="00A1614C">
        <w:rPr>
          <w:b/>
        </w:rPr>
        <w:fldChar w:fldCharType="end"/>
      </w:r>
      <w:r w:rsidRPr="00A1614C">
        <w:t xml:space="preserve">. See </w:t>
      </w:r>
      <w:r w:rsidR="00383EA5" w:rsidRPr="00A1614C">
        <w:rPr>
          <w:b/>
        </w:rPr>
        <w:fldChar w:fldCharType="begin"/>
      </w:r>
      <w:r w:rsidR="00383EA5" w:rsidRPr="00A1614C">
        <w:rPr>
          <w:b/>
        </w:rPr>
        <w:instrText xml:space="preserve"> REF _Ref517170833 \h  \* MERGEFORMAT </w:instrText>
      </w:r>
      <w:r w:rsidR="00383EA5" w:rsidRPr="00A1614C">
        <w:rPr>
          <w:b/>
        </w:rPr>
      </w:r>
      <w:r w:rsidR="00383EA5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34</w:t>
      </w:r>
      <w:r w:rsidR="00383EA5" w:rsidRPr="00A1614C">
        <w:rPr>
          <w:b/>
        </w:rPr>
        <w:fldChar w:fldCharType="end"/>
      </w:r>
      <w:r w:rsidR="00383EA5" w:rsidRPr="00A1614C">
        <w:t xml:space="preserve"> </w:t>
      </w:r>
      <w:r w:rsidRPr="00A1614C">
        <w:t xml:space="preserve">and </w:t>
      </w:r>
      <w:r w:rsidR="00383EA5" w:rsidRPr="00A1614C">
        <w:rPr>
          <w:b/>
        </w:rPr>
        <w:fldChar w:fldCharType="begin"/>
      </w:r>
      <w:r w:rsidR="00383EA5" w:rsidRPr="00A1614C">
        <w:rPr>
          <w:b/>
        </w:rPr>
        <w:instrText xml:space="preserve"> REF _Ref517170843 \h  \* MERGEFORMAT </w:instrText>
      </w:r>
      <w:r w:rsidR="00383EA5" w:rsidRPr="00A1614C">
        <w:rPr>
          <w:b/>
        </w:rPr>
      </w:r>
      <w:r w:rsidR="00383EA5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35</w:t>
      </w:r>
      <w:r w:rsidR="00383EA5" w:rsidRPr="00A1614C">
        <w:rPr>
          <w:b/>
        </w:rPr>
        <w:fldChar w:fldCharType="end"/>
      </w:r>
      <w:r w:rsidR="00383EA5" w:rsidRPr="00A1614C">
        <w:t xml:space="preserve"> </w:t>
      </w:r>
      <w:r w:rsidRPr="00A1614C">
        <w:t xml:space="preserve">for module parameters and port description. </w:t>
      </w:r>
    </w:p>
    <w:p w14:paraId="1AB9A164" w14:textId="626F968A" w:rsidR="00990135" w:rsidRPr="00A1614C" w:rsidRDefault="00C7368F" w:rsidP="00990135">
      <w:pPr>
        <w:pStyle w:val="Table"/>
        <w:keepNext/>
      </w:pPr>
      <w:r w:rsidRPr="00A1614C">
        <w:object w:dxaOrig="8266" w:dyaOrig="7770" w14:anchorId="5DE983BB">
          <v:shape id="_x0000_i1036" type="#_x0000_t75" style="width:412.5pt;height:388pt" o:ole="">
            <v:imagedata r:id="rId37" o:title=""/>
          </v:shape>
          <o:OLEObject Type="Embed" ProgID="Visio.Drawing.15" ShapeID="_x0000_i1036" DrawAspect="Content" ObjectID="_1606895233" r:id="rId38"/>
        </w:object>
      </w:r>
    </w:p>
    <w:p w14:paraId="588AEF41" w14:textId="72C831CD" w:rsidR="00EA387B" w:rsidRPr="00A1614C" w:rsidRDefault="00990135" w:rsidP="00990135">
      <w:pPr>
        <w:pStyle w:val="Caption"/>
        <w:jc w:val="center"/>
      </w:pPr>
      <w:bookmarkStart w:id="81" w:name="_Ref517170791"/>
      <w:r w:rsidRPr="00A1614C">
        <w:t xml:space="preserve">Figure </w:t>
      </w:r>
      <w:r w:rsidRPr="00A1614C">
        <w:fldChar w:fldCharType="begin"/>
      </w:r>
      <w:r w:rsidRPr="00A1614C">
        <w:instrText xml:space="preserve"> SEQ Figure \* ARABIC </w:instrText>
      </w:r>
      <w:r w:rsidRPr="00A1614C">
        <w:fldChar w:fldCharType="separate"/>
      </w:r>
      <w:r w:rsidR="008E36EB">
        <w:rPr>
          <w:noProof/>
        </w:rPr>
        <w:t>12</w:t>
      </w:r>
      <w:r w:rsidRPr="00A1614C">
        <w:fldChar w:fldCharType="end"/>
      </w:r>
      <w:bookmarkEnd w:id="81"/>
      <w:r w:rsidRPr="00A1614C">
        <w:t xml:space="preserve"> Module general_periph_top block diagram</w:t>
      </w:r>
    </w:p>
    <w:p w14:paraId="2AEFD1D0" w14:textId="77777777" w:rsidR="00990135" w:rsidRPr="00A1614C" w:rsidRDefault="00990135" w:rsidP="00990135">
      <w:pPr>
        <w:pStyle w:val="Caption"/>
        <w:keepNext/>
      </w:pPr>
    </w:p>
    <w:p w14:paraId="014E73E2" w14:textId="61FE2AB4" w:rsidR="00990135" w:rsidRPr="00A1614C" w:rsidRDefault="00990135" w:rsidP="00990135">
      <w:pPr>
        <w:pStyle w:val="Caption"/>
        <w:keepNext/>
      </w:pPr>
      <w:bookmarkStart w:id="82" w:name="_Ref517170822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33</w:t>
      </w:r>
      <w:r w:rsidRPr="00A1614C">
        <w:fldChar w:fldCharType="end"/>
      </w:r>
      <w:bookmarkEnd w:id="82"/>
      <w:r w:rsidRPr="00A1614C">
        <w:t xml:space="preserve"> Module instance description</w:t>
      </w:r>
    </w:p>
    <w:tbl>
      <w:tblPr>
        <w:tblW w:w="9062" w:type="dxa"/>
        <w:tblInd w:w="118" w:type="dxa"/>
        <w:tblLook w:val="04A0" w:firstRow="1" w:lastRow="0" w:firstColumn="1" w:lastColumn="0" w:noHBand="0" w:noVBand="1"/>
      </w:tblPr>
      <w:tblGrid>
        <w:gridCol w:w="1862"/>
        <w:gridCol w:w="7200"/>
      </w:tblGrid>
      <w:tr w:rsidR="00EA387B" w:rsidRPr="00A1614C" w14:paraId="13647AB3" w14:textId="77777777" w:rsidTr="002E1A84">
        <w:trPr>
          <w:trHeight w:val="20"/>
          <w:tblHeader/>
        </w:trPr>
        <w:tc>
          <w:tcPr>
            <w:tcW w:w="1862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ECDF7F" w14:textId="77777777" w:rsidR="00EA387B" w:rsidRPr="00A1614C" w:rsidRDefault="00EA387B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720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46C0EF" w14:textId="77777777" w:rsidR="00EA387B" w:rsidRPr="00A1614C" w:rsidRDefault="00EA387B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EA387B" w:rsidRPr="00A1614C" w14:paraId="3CA79634" w14:textId="77777777" w:rsidTr="002E1A84">
        <w:trPr>
          <w:trHeight w:val="20"/>
        </w:trPr>
        <w:tc>
          <w:tcPr>
            <w:tcW w:w="18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C3F1D5" w14:textId="77777777" w:rsidR="00EA387B" w:rsidRPr="00A1614C" w:rsidRDefault="00EA387B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live</w:t>
            </w:r>
          </w:p>
        </w:tc>
        <w:tc>
          <w:tcPr>
            <w:tcW w:w="72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482132D3" w14:textId="77777777" w:rsidR="00EA387B" w:rsidRPr="00A1614C" w:rsidRDefault="00EA387B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Basic counter to implement blinking on led1.</w:t>
            </w:r>
          </w:p>
        </w:tc>
      </w:tr>
      <w:tr w:rsidR="00EA387B" w:rsidRPr="00A1614C" w14:paraId="355C76CF" w14:textId="77777777" w:rsidTr="002E1A84">
        <w:trPr>
          <w:trHeight w:val="20"/>
        </w:trPr>
        <w:tc>
          <w:tcPr>
            <w:tcW w:w="18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3A22A9" w14:textId="77777777" w:rsidR="00EA387B" w:rsidRPr="00A1614C" w:rsidRDefault="00EA387B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_LED1_cntrl</w:t>
            </w:r>
          </w:p>
        </w:tc>
        <w:tc>
          <w:tcPr>
            <w:tcW w:w="72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455051BC" w14:textId="77777777" w:rsidR="00EA387B" w:rsidRPr="00A1614C" w:rsidRDefault="00EA387B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Led1 control module, for showing clock status </w:t>
            </w:r>
          </w:p>
        </w:tc>
      </w:tr>
      <w:tr w:rsidR="00EA387B" w:rsidRPr="00A1614C" w14:paraId="46632D38" w14:textId="77777777" w:rsidTr="002E1A84">
        <w:trPr>
          <w:trHeight w:val="20"/>
        </w:trPr>
        <w:tc>
          <w:tcPr>
            <w:tcW w:w="18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46B10D" w14:textId="77777777" w:rsidR="00EA387B" w:rsidRPr="00A1614C" w:rsidRDefault="00EA387B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_LED2_cntrl</w:t>
            </w:r>
          </w:p>
        </w:tc>
        <w:tc>
          <w:tcPr>
            <w:tcW w:w="72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E030F00" w14:textId="77777777" w:rsidR="00EA387B" w:rsidRPr="00A1614C" w:rsidRDefault="00EA387B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ed2 control module, for showing TCXO control mode</w:t>
            </w:r>
          </w:p>
        </w:tc>
      </w:tr>
      <w:tr w:rsidR="00EA387B" w:rsidRPr="00A1614C" w14:paraId="438E7E3B" w14:textId="77777777" w:rsidTr="002E1A84">
        <w:trPr>
          <w:trHeight w:val="20"/>
        </w:trPr>
        <w:tc>
          <w:tcPr>
            <w:tcW w:w="18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CA9C5A" w14:textId="58809D71" w:rsidR="00EA387B" w:rsidRPr="00A1614C" w:rsidRDefault="00FF33BE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nboard_led</w:t>
            </w:r>
          </w:p>
        </w:tc>
        <w:tc>
          <w:tcPr>
            <w:tcW w:w="72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8DD0ED3" w14:textId="59D601A8" w:rsidR="00EA387B" w:rsidRPr="00A1614C" w:rsidRDefault="00EA387B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ed3</w:t>
            </w:r>
            <w:r w:rsidR="002C1652" w:rsidRPr="00A1614C">
              <w:rPr>
                <w:rFonts w:ascii="Arial" w:hAnsi="Arial" w:cs="Arial"/>
                <w:sz w:val="20"/>
                <w:lang w:eastAsia="lt-LT"/>
              </w:rPr>
              <w:t>-6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control module</w:t>
            </w:r>
            <w:r w:rsidR="002C1652" w:rsidRPr="00A1614C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EA387B" w:rsidRPr="00A1614C" w14:paraId="21AADAED" w14:textId="77777777" w:rsidTr="002E1A84">
        <w:trPr>
          <w:trHeight w:val="20"/>
        </w:trPr>
        <w:tc>
          <w:tcPr>
            <w:tcW w:w="186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</w:tcPr>
          <w:p w14:paraId="6374C691" w14:textId="77777777" w:rsidR="00EA387B" w:rsidRPr="00A1614C" w:rsidRDefault="00EA387B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pio_ctrl</w:t>
            </w:r>
          </w:p>
        </w:tc>
        <w:tc>
          <w:tcPr>
            <w:tcW w:w="7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14:paraId="11F290D4" w14:textId="77777777" w:rsidR="00EA387B" w:rsidRPr="00A1614C" w:rsidRDefault="00EA387B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PIO control instance</w:t>
            </w:r>
          </w:p>
        </w:tc>
      </w:tr>
    </w:tbl>
    <w:p w14:paraId="329D7BA2" w14:textId="77777777" w:rsidR="00EA387B" w:rsidRPr="00A1614C" w:rsidRDefault="00EA387B" w:rsidP="00EA387B"/>
    <w:p w14:paraId="48C3AED0" w14:textId="05195D2F" w:rsidR="00990135" w:rsidRPr="00A1614C" w:rsidRDefault="00990135" w:rsidP="00990135">
      <w:pPr>
        <w:pStyle w:val="Caption"/>
        <w:keepNext/>
      </w:pPr>
      <w:bookmarkStart w:id="83" w:name="_Ref517170833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34</w:t>
      </w:r>
      <w:r w:rsidRPr="00A1614C">
        <w:fldChar w:fldCharType="end"/>
      </w:r>
      <w:bookmarkEnd w:id="83"/>
      <w:r w:rsidRPr="00A1614C">
        <w:t xml:space="preserve"> Module general_periph_top parameters</w:t>
      </w:r>
    </w:p>
    <w:tbl>
      <w:tblPr>
        <w:tblW w:w="9072" w:type="dxa"/>
        <w:tblInd w:w="132" w:type="dxa"/>
        <w:tblLook w:val="04A0" w:firstRow="1" w:lastRow="0" w:firstColumn="1" w:lastColumn="0" w:noHBand="0" w:noVBand="1"/>
      </w:tblPr>
      <w:tblGrid>
        <w:gridCol w:w="1418"/>
        <w:gridCol w:w="1630"/>
        <w:gridCol w:w="1586"/>
        <w:gridCol w:w="4438"/>
      </w:tblGrid>
      <w:tr w:rsidR="00060714" w:rsidRPr="00A1614C" w14:paraId="6573357C" w14:textId="77777777" w:rsidTr="00295814">
        <w:trPr>
          <w:trHeight w:val="270"/>
        </w:trPr>
        <w:tc>
          <w:tcPr>
            <w:tcW w:w="141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AD562C" w14:textId="77777777" w:rsidR="00060714" w:rsidRPr="00A1614C" w:rsidRDefault="00060714" w:rsidP="0006071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arameter</w:t>
            </w:r>
          </w:p>
        </w:tc>
        <w:tc>
          <w:tcPr>
            <w:tcW w:w="163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6CFAB06" w14:textId="77777777" w:rsidR="00060714" w:rsidRPr="00A1614C" w:rsidRDefault="00060714" w:rsidP="0006071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1586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E10B9B" w14:textId="77777777" w:rsidR="00060714" w:rsidRPr="00A1614C" w:rsidRDefault="00060714" w:rsidP="0006071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fault</w:t>
            </w:r>
          </w:p>
        </w:tc>
        <w:tc>
          <w:tcPr>
            <w:tcW w:w="4438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86E7B1" w14:textId="77777777" w:rsidR="00060714" w:rsidRPr="00A1614C" w:rsidRDefault="00060714" w:rsidP="0006071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060714" w:rsidRPr="00A1614C" w14:paraId="6F4D6D5E" w14:textId="77777777" w:rsidTr="00295814">
        <w:trPr>
          <w:trHeight w:val="285"/>
        </w:trPr>
        <w:tc>
          <w:tcPr>
            <w:tcW w:w="14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D7BB21" w14:textId="77777777" w:rsidR="00060714" w:rsidRPr="00A1614C" w:rsidRDefault="00060714" w:rsidP="000607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DEV_FAMILY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295BC" w14:textId="77777777" w:rsidR="00060714" w:rsidRPr="00A1614C" w:rsidRDefault="00060714" w:rsidP="000607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string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A748B4" w14:textId="77777777" w:rsidR="00060714" w:rsidRPr="00A1614C" w:rsidRDefault="00060714" w:rsidP="000607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YCLONE IV GX</w:t>
            </w:r>
          </w:p>
        </w:tc>
        <w:tc>
          <w:tcPr>
            <w:tcW w:w="44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19D0173" w14:textId="77777777" w:rsidR="00060714" w:rsidRPr="00A1614C" w:rsidRDefault="00060714" w:rsidP="000607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PGA device family name</w:t>
            </w:r>
          </w:p>
        </w:tc>
      </w:tr>
      <w:tr w:rsidR="00060714" w:rsidRPr="00A1614C" w14:paraId="01A8CDE8" w14:textId="77777777" w:rsidTr="00295814">
        <w:trPr>
          <w:trHeight w:val="285"/>
        </w:trPr>
        <w:tc>
          <w:tcPr>
            <w:tcW w:w="141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9B220" w14:textId="77777777" w:rsidR="00060714" w:rsidRPr="00A1614C" w:rsidRDefault="00060714" w:rsidP="000607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N_GPIO</w:t>
            </w:r>
          </w:p>
        </w:tc>
        <w:tc>
          <w:tcPr>
            <w:tcW w:w="163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33C95" w14:textId="77777777" w:rsidR="00060714" w:rsidRPr="00A1614C" w:rsidRDefault="00060714" w:rsidP="000607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158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97FA7D" w14:textId="77777777" w:rsidR="00060714" w:rsidRPr="00A1614C" w:rsidRDefault="00060714" w:rsidP="000607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6</w:t>
            </w:r>
          </w:p>
        </w:tc>
        <w:tc>
          <w:tcPr>
            <w:tcW w:w="44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A718FDC" w14:textId="77777777" w:rsidR="00060714" w:rsidRPr="00A1614C" w:rsidRDefault="00060714" w:rsidP="000607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Number of GPIO used</w:t>
            </w:r>
          </w:p>
        </w:tc>
      </w:tr>
    </w:tbl>
    <w:p w14:paraId="7084CF12" w14:textId="77777777" w:rsidR="00EA387B" w:rsidRPr="00A1614C" w:rsidRDefault="00EA387B" w:rsidP="00EA387B"/>
    <w:p w14:paraId="391A0E62" w14:textId="2AA1DAA1" w:rsidR="00990135" w:rsidRPr="00A1614C" w:rsidRDefault="00990135" w:rsidP="00990135">
      <w:pPr>
        <w:pStyle w:val="Caption"/>
        <w:keepNext/>
      </w:pPr>
      <w:bookmarkStart w:id="84" w:name="_Ref517170843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35</w:t>
      </w:r>
      <w:r w:rsidRPr="00A1614C">
        <w:fldChar w:fldCharType="end"/>
      </w:r>
      <w:bookmarkEnd w:id="84"/>
      <w:r w:rsidRPr="00A1614C">
        <w:t xml:space="preserve"> Module general_periph_top input and output port description</w:t>
      </w:r>
    </w:p>
    <w:tbl>
      <w:tblPr>
        <w:tblW w:w="9346" w:type="dxa"/>
        <w:tblLook w:val="04A0" w:firstRow="1" w:lastRow="0" w:firstColumn="1" w:lastColumn="0" w:noHBand="0" w:noVBand="1"/>
      </w:tblPr>
      <w:tblGrid>
        <w:gridCol w:w="2258"/>
        <w:gridCol w:w="922"/>
        <w:gridCol w:w="1540"/>
        <w:gridCol w:w="4626"/>
      </w:tblGrid>
      <w:tr w:rsidR="00295814" w:rsidRPr="00A1614C" w14:paraId="47A2282A" w14:textId="77777777" w:rsidTr="00B560B6">
        <w:trPr>
          <w:trHeight w:val="270"/>
          <w:tblHeader/>
        </w:trPr>
        <w:tc>
          <w:tcPr>
            <w:tcW w:w="2258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AC2473" w14:textId="77777777" w:rsidR="00295814" w:rsidRPr="00A1614C" w:rsidRDefault="00295814" w:rsidP="0029581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ort</w:t>
            </w:r>
          </w:p>
        </w:tc>
        <w:tc>
          <w:tcPr>
            <w:tcW w:w="922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5FF10AA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154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2F2F23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Width</w:t>
            </w:r>
          </w:p>
        </w:tc>
        <w:tc>
          <w:tcPr>
            <w:tcW w:w="4626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E302256" w14:textId="77777777" w:rsidR="00295814" w:rsidRPr="00A1614C" w:rsidRDefault="00295814" w:rsidP="0029581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295814" w:rsidRPr="00A1614C" w14:paraId="3E592D7C" w14:textId="77777777" w:rsidTr="00B560B6">
        <w:trPr>
          <w:trHeight w:val="28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BB4E4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clk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75C4F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CEF22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29EBA2E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ree running clock</w:t>
            </w:r>
          </w:p>
        </w:tc>
      </w:tr>
      <w:tr w:rsidR="00295814" w:rsidRPr="00A1614C" w14:paraId="4D600D16" w14:textId="77777777" w:rsidTr="00B560B6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2BF6A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reset_n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64FBF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E5789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8C0F411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synchronous, active low reset</w:t>
            </w:r>
          </w:p>
        </w:tc>
      </w:tr>
      <w:tr w:rsidR="00295814" w:rsidRPr="00A1614C" w14:paraId="33E45388" w14:textId="77777777" w:rsidTr="00B560B6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E7E6E6" w:fill="DDDDDD"/>
            <w:noWrap/>
            <w:vAlign w:val="center"/>
            <w:hideMark/>
          </w:tcPr>
          <w:p w14:paraId="78E2E7D2" w14:textId="77777777" w:rsidR="00295814" w:rsidRPr="00A1614C" w:rsidRDefault="00295814" w:rsidP="00295814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Configuration bus</w:t>
            </w:r>
          </w:p>
        </w:tc>
      </w:tr>
      <w:tr w:rsidR="00295814" w:rsidRPr="00A1614C" w14:paraId="0EAC9C53" w14:textId="77777777" w:rsidTr="00B560B6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656624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rom_fpgacfg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0C55D6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5B5A7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626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56A95F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put/output ports from/to SPI configuration registers</w:t>
            </w:r>
          </w:p>
        </w:tc>
      </w:tr>
      <w:tr w:rsidR="00295814" w:rsidRPr="00A1614C" w14:paraId="3E8F3E3C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F5C478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 xml:space="preserve">to_periphcfg  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ED86F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41CD93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626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D786388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295814" w:rsidRPr="00A1614C" w14:paraId="5D3065BA" w14:textId="77777777" w:rsidTr="00B560B6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357F2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rom_periphcfg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191B7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FF92A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4626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7A69860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295814" w:rsidRPr="00A1614C" w14:paraId="4791916D" w14:textId="77777777" w:rsidTr="00B560B6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24BB7C05" w14:textId="77777777" w:rsidR="00295814" w:rsidRPr="00A1614C" w:rsidRDefault="00295814" w:rsidP="00295814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1(Clock and PLL lock status)</w:t>
            </w:r>
          </w:p>
        </w:tc>
      </w:tr>
      <w:tr w:rsidR="00295814" w:rsidRPr="00A1614C" w14:paraId="792F20DE" w14:textId="77777777" w:rsidTr="00B560B6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4D29F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1_pll1_locked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0F74E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C2122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33FFF39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ock status from PLL1</w:t>
            </w:r>
          </w:p>
        </w:tc>
      </w:tr>
      <w:tr w:rsidR="00295814" w:rsidRPr="00A1614C" w14:paraId="658A3F90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CEBE5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1_pll2_locked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284C9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CEFA3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531E0D0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Lock status from PLL2</w:t>
            </w:r>
          </w:p>
        </w:tc>
      </w:tr>
      <w:tr w:rsidR="00295814" w:rsidRPr="00A1614C" w14:paraId="423B7D9C" w14:textId="77777777" w:rsidTr="00B560B6">
        <w:trPr>
          <w:trHeight w:val="795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55367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1_ctrl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D52F5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47837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3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A34AF72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1_ctrl[0]–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manual LED control enable;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1_ctrl[1]–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red LED enable in manual mode;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1_ctrl[2]–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green LED enable in manual mode;</w:t>
            </w:r>
          </w:p>
        </w:tc>
      </w:tr>
      <w:tr w:rsidR="00295814" w:rsidRPr="00A1614C" w14:paraId="50CB7CDF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E914D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1_g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929B1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12260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A0083C3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put to dual color LED1 pin</w:t>
            </w:r>
          </w:p>
        </w:tc>
      </w:tr>
      <w:tr w:rsidR="00295814" w:rsidRPr="00A1614C" w14:paraId="1DE7890B" w14:textId="77777777" w:rsidTr="00B560B6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25739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1_r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8E1E1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E22BE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8E7C117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put to dual color LED1 pin</w:t>
            </w:r>
          </w:p>
        </w:tc>
      </w:tr>
      <w:tr w:rsidR="00295814" w:rsidRPr="00A1614C" w14:paraId="3263DAAA" w14:textId="77777777" w:rsidTr="00B560B6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56811DDF" w14:textId="77777777" w:rsidR="00295814" w:rsidRPr="00A1614C" w:rsidRDefault="00295814" w:rsidP="00295814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2(TCXO control status)</w:t>
            </w:r>
          </w:p>
        </w:tc>
      </w:tr>
      <w:tr w:rsidR="00295814" w:rsidRPr="00A1614C" w14:paraId="6F6850D3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C87FC1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2_clk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9DA58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A2387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151EFC5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lock from SPI master connected to DAC and ADF</w:t>
            </w:r>
          </w:p>
        </w:tc>
      </w:tr>
      <w:tr w:rsidR="00295814" w:rsidRPr="00A1614C" w14:paraId="0CA242F3" w14:textId="77777777" w:rsidTr="00B560B6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19D06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2_adf_muxout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1B816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FF3B6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6559783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Multiplexer output from ADF4002</w:t>
            </w:r>
          </w:p>
        </w:tc>
      </w:tr>
      <w:tr w:rsidR="00295814" w:rsidRPr="00A1614C" w14:paraId="6C06CD3D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F2D42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2_dac_ss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813AB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76707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B086490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DAC slave select</w:t>
            </w:r>
          </w:p>
        </w:tc>
      </w:tr>
      <w:tr w:rsidR="00295814" w:rsidRPr="00A1614C" w14:paraId="156BBCAD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C90B3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2_adf_ss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80078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69C1C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BDFD7EF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ADF slave select</w:t>
            </w:r>
          </w:p>
        </w:tc>
      </w:tr>
      <w:tr w:rsidR="00295814" w:rsidRPr="00A1614C" w14:paraId="6AE76E9D" w14:textId="77777777" w:rsidTr="00B560B6">
        <w:trPr>
          <w:trHeight w:val="795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1EBF2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2_ctrl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59E78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D4F97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3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8B32035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2_ctrl[0]–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manual LED control enable;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2_ctrl[1]–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red LED enable in manual mode;</w:t>
            </w: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2_ctrl[2]–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green LED enable in manual mode;</w:t>
            </w:r>
          </w:p>
        </w:tc>
      </w:tr>
      <w:tr w:rsidR="00295814" w:rsidRPr="00A1614C" w14:paraId="78A25307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B6350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2_g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DCBA7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AAC78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8275986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put to dual color LED2 pin</w:t>
            </w:r>
          </w:p>
        </w:tc>
      </w:tr>
      <w:tr w:rsidR="00295814" w:rsidRPr="00A1614C" w14:paraId="6C8C8CF8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81C39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2_r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F60BD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F2F0C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B6C808D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put to dual color LED2 pin</w:t>
            </w:r>
          </w:p>
        </w:tc>
      </w:tr>
      <w:tr w:rsidR="00295814" w:rsidRPr="00A1614C" w14:paraId="5BA8D861" w14:textId="77777777" w:rsidTr="00B560B6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6708E793" w14:textId="77777777" w:rsidR="00295814" w:rsidRPr="00A1614C" w:rsidRDefault="00295814" w:rsidP="00295814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3-6</w:t>
            </w:r>
          </w:p>
        </w:tc>
      </w:tr>
      <w:tr w:rsidR="00295814" w:rsidRPr="00A1614C" w14:paraId="7DBF5322" w14:textId="77777777" w:rsidTr="00B560B6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1E33E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3_in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7B1D7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E69BC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7DB28F7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put for controlling FPGA_LED3</w:t>
            </w:r>
          </w:p>
        </w:tc>
      </w:tr>
      <w:tr w:rsidR="00295814" w:rsidRPr="00A1614C" w14:paraId="5F1BEA2F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54387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4_in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C5568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53592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825041F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put for controlling FPGA_LED4</w:t>
            </w:r>
          </w:p>
        </w:tc>
      </w:tr>
      <w:tr w:rsidR="00295814" w:rsidRPr="00A1614C" w14:paraId="1EE60236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3ED82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5_in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B654D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A02FB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0712003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put for controlling FPGA_LED5</w:t>
            </w:r>
          </w:p>
        </w:tc>
      </w:tr>
      <w:tr w:rsidR="00295814" w:rsidRPr="00A1614C" w14:paraId="09B3B8AA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F9367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6_in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6C2B1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7C5E9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B904BAC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put for controlling FPGA_LED6</w:t>
            </w:r>
          </w:p>
        </w:tc>
      </w:tr>
      <w:tr w:rsidR="00295814" w:rsidRPr="00A1614C" w14:paraId="602DCD1F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C0078E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3_out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EBC76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0C798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AB5EC0E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put to FPGA_LED3 pin</w:t>
            </w:r>
          </w:p>
        </w:tc>
      </w:tr>
      <w:tr w:rsidR="00295814" w:rsidRPr="00A1614C" w14:paraId="7F2E45B5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22F7A6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4_out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38FE4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40FF1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25482E5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put to FPGA_LED4 pin</w:t>
            </w:r>
          </w:p>
        </w:tc>
      </w:tr>
      <w:tr w:rsidR="00295814" w:rsidRPr="00A1614C" w14:paraId="21CE5CB7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52BA4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5_out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7F8EF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5D82B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EF2C076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put to FPGA_LED5 pin</w:t>
            </w:r>
          </w:p>
        </w:tc>
      </w:tr>
      <w:tr w:rsidR="00295814" w:rsidRPr="00A1614C" w14:paraId="096AD878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796E6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led6_out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F4B4CB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8B547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BDF1D11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put to FPGA_LED6 pin</w:t>
            </w:r>
          </w:p>
        </w:tc>
      </w:tr>
      <w:tr w:rsidR="00295814" w:rsidRPr="00A1614C" w14:paraId="6FE3C63C" w14:textId="77777777" w:rsidTr="00B560B6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62FF1C0B" w14:textId="77777777" w:rsidR="00295814" w:rsidRPr="00A1614C" w:rsidRDefault="00295814" w:rsidP="00295814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PIO</w:t>
            </w:r>
          </w:p>
        </w:tc>
      </w:tr>
      <w:tr w:rsidR="00295814" w:rsidRPr="00A1614C" w14:paraId="32A9F567" w14:textId="77777777" w:rsidTr="00B560B6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8E8DB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pio_dir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9D32D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75957" w14:textId="77777777" w:rsidR="00295814" w:rsidRPr="00A1614C" w:rsidRDefault="00295814" w:rsidP="00295814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N_GPIO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76B18FA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PIO direction control, 0 – input, 1 – output</w:t>
            </w:r>
          </w:p>
        </w:tc>
      </w:tr>
      <w:tr w:rsidR="00295814" w:rsidRPr="00A1614C" w14:paraId="4056EA82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84E4E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lastRenderedPageBreak/>
              <w:t>gpio_out_val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0D0AA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F1EACA" w14:textId="77777777" w:rsidR="00295814" w:rsidRPr="00A1614C" w:rsidRDefault="00295814" w:rsidP="00295814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N_GPIO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0C929D8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PIO output value when direction is set to output</w:t>
            </w:r>
          </w:p>
        </w:tc>
      </w:tr>
      <w:tr w:rsidR="00295814" w:rsidRPr="00A1614C" w14:paraId="1C00D79A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F490E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pio_rd_val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27C80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EE8E1" w14:textId="77777777" w:rsidR="00295814" w:rsidRPr="00A1614C" w:rsidRDefault="00295814" w:rsidP="00295814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N_GPIO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7B8EA49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GPIO input value vhen direction is set to input</w:t>
            </w:r>
          </w:p>
        </w:tc>
      </w:tr>
      <w:tr w:rsidR="00295814" w:rsidRPr="00A1614C" w14:paraId="0E9FEA25" w14:textId="77777777" w:rsidTr="00B560B6">
        <w:trPr>
          <w:trHeight w:val="270"/>
        </w:trPr>
        <w:tc>
          <w:tcPr>
            <w:tcW w:w="225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BE3B1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gpio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AF8B5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out</w:t>
            </w:r>
          </w:p>
        </w:tc>
        <w:tc>
          <w:tcPr>
            <w:tcW w:w="15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417D0" w14:textId="77777777" w:rsidR="00295814" w:rsidRPr="00A1614C" w:rsidRDefault="00295814" w:rsidP="00295814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N_GPIO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AF25B29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Connect to GPIO pins</w:t>
            </w:r>
          </w:p>
        </w:tc>
      </w:tr>
      <w:tr w:rsidR="00295814" w:rsidRPr="00A1614C" w14:paraId="4A40A76B" w14:textId="77777777" w:rsidTr="00B560B6">
        <w:trPr>
          <w:trHeight w:val="270"/>
        </w:trPr>
        <w:tc>
          <w:tcPr>
            <w:tcW w:w="9346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E7E6E6" w:fill="DDDDDD"/>
            <w:noWrap/>
            <w:vAlign w:val="center"/>
            <w:hideMark/>
          </w:tcPr>
          <w:p w14:paraId="27E65466" w14:textId="77777777" w:rsidR="00295814" w:rsidRPr="00A1614C" w:rsidRDefault="00295814" w:rsidP="00295814">
            <w:pPr>
              <w:jc w:val="center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an control</w:t>
            </w:r>
          </w:p>
        </w:tc>
      </w:tr>
      <w:tr w:rsidR="00295814" w:rsidRPr="00A1614C" w14:paraId="2538775B" w14:textId="77777777" w:rsidTr="00B560B6">
        <w:trPr>
          <w:trHeight w:val="27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38FF6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an_sens_in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68CE8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8977E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7C8963D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From temperature sensor</w:t>
            </w:r>
          </w:p>
        </w:tc>
      </w:tr>
      <w:tr w:rsidR="00295814" w:rsidRPr="00A1614C" w14:paraId="1065051B" w14:textId="77777777" w:rsidTr="00B560B6">
        <w:trPr>
          <w:trHeight w:val="28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7A5B2" w14:textId="77777777" w:rsidR="00295814" w:rsidRPr="00A1614C" w:rsidRDefault="00295814" w:rsidP="0029581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A1614C">
              <w:rPr>
                <w:rFonts w:ascii="Courier New" w:hAnsi="Courier New" w:cs="Courier New"/>
                <w:sz w:val="20"/>
                <w:lang w:eastAsia="lt-LT"/>
              </w:rPr>
              <w:t>fan_ctrl_out</w:t>
            </w:r>
          </w:p>
        </w:tc>
        <w:tc>
          <w:tcPr>
            <w:tcW w:w="92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43A8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15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C3B09" w14:textId="77777777" w:rsidR="00295814" w:rsidRPr="00A1614C" w:rsidRDefault="00295814" w:rsidP="0029581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46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26178D3" w14:textId="77777777" w:rsidR="00295814" w:rsidRPr="00A1614C" w:rsidRDefault="00295814" w:rsidP="0029581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o Fan control output</w:t>
            </w:r>
          </w:p>
        </w:tc>
      </w:tr>
    </w:tbl>
    <w:p w14:paraId="37885464" w14:textId="77777777" w:rsidR="00295814" w:rsidRPr="00A1614C" w:rsidRDefault="00295814" w:rsidP="00295814"/>
    <w:p w14:paraId="4BA15F3E" w14:textId="758254F6" w:rsidR="00927FEE" w:rsidRPr="00A1614C" w:rsidRDefault="00927FEE" w:rsidP="00927FEE">
      <w:pPr>
        <w:pStyle w:val="Heading2"/>
      </w:pPr>
      <w:bookmarkStart w:id="85" w:name="_Ref515540960"/>
      <w:bookmarkStart w:id="86" w:name="_Ref515540963"/>
      <w:bookmarkStart w:id="87" w:name="_Toc519152742"/>
      <w:r w:rsidRPr="00A1614C">
        <w:t>PLL module – pll_top</w:t>
      </w:r>
      <w:bookmarkEnd w:id="85"/>
      <w:bookmarkEnd w:id="86"/>
      <w:bookmarkEnd w:id="87"/>
    </w:p>
    <w:p w14:paraId="0D5143AD" w14:textId="77777777" w:rsidR="0037508C" w:rsidRPr="00A1614C" w:rsidRDefault="0037508C" w:rsidP="00927FEE"/>
    <w:p w14:paraId="6AE1EB76" w14:textId="53671708" w:rsidR="00927FEE" w:rsidRPr="00A1614C" w:rsidRDefault="00927FEE" w:rsidP="00927FEE">
      <w:r w:rsidRPr="00A1614C">
        <w:t>PLL module – pll_top (</w:t>
      </w:r>
      <w:r w:rsidR="00E30FE0" w:rsidRPr="00A1614C">
        <w:rPr>
          <w:b/>
        </w:rPr>
        <w:fldChar w:fldCharType="begin"/>
      </w:r>
      <w:r w:rsidR="00E30FE0" w:rsidRPr="00A1614C">
        <w:rPr>
          <w:b/>
        </w:rPr>
        <w:instrText xml:space="preserve"> REF _Ref517170990 \h  \* MERGEFORMAT </w:instrText>
      </w:r>
      <w:r w:rsidR="00E30FE0" w:rsidRPr="00A1614C">
        <w:rPr>
          <w:b/>
        </w:rPr>
      </w:r>
      <w:r w:rsidR="00E30FE0" w:rsidRPr="00A1614C">
        <w:rPr>
          <w:b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13</w:t>
      </w:r>
      <w:r w:rsidR="00E30FE0" w:rsidRPr="00A1614C">
        <w:rPr>
          <w:b/>
        </w:rPr>
        <w:fldChar w:fldCharType="end"/>
      </w:r>
      <w:r w:rsidR="00E30FE0" w:rsidRPr="00A1614C">
        <w:rPr>
          <w:b/>
        </w:rPr>
        <w:t xml:space="preserve">) </w:t>
      </w:r>
      <w:r w:rsidRPr="00A1614C">
        <w:t xml:space="preserve">provides required clock sources for LM7002 RX and TX digital interfaces. Inside this module there are </w:t>
      </w:r>
      <w:r w:rsidR="007F36A0">
        <w:t>five</w:t>
      </w:r>
      <w:r w:rsidRPr="00A1614C">
        <w:t xml:space="preserve"> dynamically reconfigurable PLL instances</w:t>
      </w:r>
      <w:r w:rsidR="0037508C" w:rsidRPr="00A1614C">
        <w:t xml:space="preserve"> </w:t>
      </w:r>
      <w:r w:rsidR="0037508C" w:rsidRPr="00A1614C">
        <w:rPr>
          <w:b/>
        </w:rPr>
        <w:fldChar w:fldCharType="begin"/>
      </w:r>
      <w:r w:rsidR="0037508C" w:rsidRPr="00A1614C">
        <w:rPr>
          <w:b/>
        </w:rPr>
        <w:instrText xml:space="preserve"> REF _Ref517171025 \h  \* MERGEFORMAT </w:instrText>
      </w:r>
      <w:r w:rsidR="0037508C" w:rsidRPr="00A1614C">
        <w:rPr>
          <w:b/>
        </w:rPr>
      </w:r>
      <w:r w:rsidR="0037508C" w:rsidRPr="00A1614C">
        <w:rPr>
          <w:b/>
        </w:rPr>
        <w:fldChar w:fldCharType="separate"/>
      </w:r>
      <w:r w:rsidR="008E36EB" w:rsidRPr="008E36EB">
        <w:rPr>
          <w:b/>
        </w:rPr>
        <w:t xml:space="preserve">Figure </w:t>
      </w:r>
      <w:r w:rsidR="008E36EB" w:rsidRPr="008E36EB">
        <w:rPr>
          <w:b/>
          <w:noProof/>
        </w:rPr>
        <w:t>14</w:t>
      </w:r>
      <w:r w:rsidR="0037508C" w:rsidRPr="00A1614C">
        <w:rPr>
          <w:b/>
        </w:rPr>
        <w:fldChar w:fldCharType="end"/>
      </w:r>
      <w:r w:rsidRPr="00A1614C">
        <w:t xml:space="preserve">. Clock frequency and phase relationship can be changed while FPGA is in user mode. Instance description can be found in </w:t>
      </w:r>
      <w:r w:rsidR="0037508C" w:rsidRPr="00A1614C">
        <w:rPr>
          <w:b/>
        </w:rPr>
        <w:fldChar w:fldCharType="begin"/>
      </w:r>
      <w:r w:rsidR="0037508C" w:rsidRPr="00A1614C">
        <w:rPr>
          <w:b/>
        </w:rPr>
        <w:instrText xml:space="preserve"> REF _Ref513647138 \h  \* MERGEFORMAT </w:instrText>
      </w:r>
      <w:r w:rsidR="0037508C" w:rsidRPr="00A1614C">
        <w:rPr>
          <w:b/>
        </w:rPr>
      </w:r>
      <w:r w:rsidR="0037508C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36</w:t>
      </w:r>
      <w:r w:rsidR="0037508C" w:rsidRPr="00A1614C">
        <w:rPr>
          <w:b/>
        </w:rPr>
        <w:fldChar w:fldCharType="end"/>
      </w:r>
      <w:r w:rsidR="0037508C" w:rsidRPr="00A1614C">
        <w:t>.</w:t>
      </w:r>
    </w:p>
    <w:p w14:paraId="7812F5DD" w14:textId="77777777" w:rsidR="00927FEE" w:rsidRPr="00A1614C" w:rsidRDefault="00927FEE" w:rsidP="00927FEE"/>
    <w:p w14:paraId="53BE998F" w14:textId="0D33E348" w:rsidR="00383EA5" w:rsidRPr="00A1614C" w:rsidRDefault="00432425" w:rsidP="00383EA5">
      <w:pPr>
        <w:keepNext/>
        <w:jc w:val="center"/>
      </w:pPr>
      <w:r>
        <w:object w:dxaOrig="9090" w:dyaOrig="8536" w14:anchorId="04B4B0F1">
          <v:shape id="_x0000_i1037" type="#_x0000_t75" style="width:395.5pt;height:371.5pt" o:ole="">
            <v:imagedata r:id="rId39" o:title=""/>
          </v:shape>
          <o:OLEObject Type="Embed" ProgID="Visio.Drawing.15" ShapeID="_x0000_i1037" DrawAspect="Content" ObjectID="_1606895234" r:id="rId40"/>
        </w:object>
      </w:r>
    </w:p>
    <w:p w14:paraId="0A6F23FD" w14:textId="380E4246" w:rsidR="00927FEE" w:rsidRPr="00A1614C" w:rsidRDefault="00383EA5" w:rsidP="00383EA5">
      <w:pPr>
        <w:pStyle w:val="Caption"/>
        <w:jc w:val="center"/>
      </w:pPr>
      <w:bookmarkStart w:id="88" w:name="_Ref517170990"/>
      <w:r w:rsidRPr="00A1614C">
        <w:t xml:space="preserve">Figure </w:t>
      </w:r>
      <w:r w:rsidRPr="00A1614C">
        <w:fldChar w:fldCharType="begin"/>
      </w:r>
      <w:r w:rsidRPr="00A1614C">
        <w:instrText xml:space="preserve"> SEQ Figure \* ARABIC </w:instrText>
      </w:r>
      <w:r w:rsidRPr="00A1614C">
        <w:fldChar w:fldCharType="separate"/>
      </w:r>
      <w:r w:rsidR="008E36EB">
        <w:rPr>
          <w:noProof/>
        </w:rPr>
        <w:t>13</w:t>
      </w:r>
      <w:r w:rsidRPr="00A1614C">
        <w:fldChar w:fldCharType="end"/>
      </w:r>
      <w:bookmarkEnd w:id="88"/>
      <w:r w:rsidRPr="00A1614C">
        <w:t xml:space="preserve"> PLL module – pll_top</w:t>
      </w:r>
    </w:p>
    <w:p w14:paraId="16FDA4A4" w14:textId="77777777" w:rsidR="00383EA5" w:rsidRPr="00A1614C" w:rsidRDefault="00383EA5" w:rsidP="00383EA5"/>
    <w:p w14:paraId="16752381" w14:textId="23947D46" w:rsidR="00383EA5" w:rsidRPr="00A1614C" w:rsidRDefault="00AD33A6" w:rsidP="00383EA5">
      <w:pPr>
        <w:keepNext/>
        <w:jc w:val="center"/>
      </w:pPr>
      <w:r>
        <w:object w:dxaOrig="11655" w:dyaOrig="5101" w14:anchorId="7E7A3456">
          <v:shape id="_x0000_i1038" type="#_x0000_t75" style="width:468pt;height:205pt" o:ole="">
            <v:imagedata r:id="rId41" o:title=""/>
          </v:shape>
          <o:OLEObject Type="Embed" ProgID="Visio.Drawing.15" ShapeID="_x0000_i1038" DrawAspect="Content" ObjectID="_1606895235" r:id="rId42"/>
        </w:object>
      </w:r>
    </w:p>
    <w:p w14:paraId="591A4054" w14:textId="54771557" w:rsidR="00927FEE" w:rsidRPr="00A1614C" w:rsidRDefault="00383EA5" w:rsidP="00383EA5">
      <w:pPr>
        <w:pStyle w:val="Caption"/>
        <w:jc w:val="center"/>
      </w:pPr>
      <w:bookmarkStart w:id="89" w:name="_Ref517171025"/>
      <w:r w:rsidRPr="00A1614C">
        <w:t xml:space="preserve">Figure </w:t>
      </w:r>
      <w:r w:rsidRPr="00A1614C">
        <w:fldChar w:fldCharType="begin"/>
      </w:r>
      <w:r w:rsidRPr="00A1614C">
        <w:instrText xml:space="preserve"> SEQ Figure \* ARABIC </w:instrText>
      </w:r>
      <w:r w:rsidRPr="00A1614C">
        <w:fldChar w:fldCharType="separate"/>
      </w:r>
      <w:r w:rsidR="008E36EB">
        <w:rPr>
          <w:noProof/>
        </w:rPr>
        <w:t>14</w:t>
      </w:r>
      <w:r w:rsidRPr="00A1614C">
        <w:fldChar w:fldCharType="end"/>
      </w:r>
      <w:bookmarkEnd w:id="89"/>
      <w:r w:rsidRPr="00A1614C">
        <w:t xml:space="preserve"> tx_pll_top</w:t>
      </w:r>
      <w:r w:rsidR="00AD33A6">
        <w:t>_cyc5</w:t>
      </w:r>
      <w:r w:rsidRPr="00A1614C">
        <w:t>/rx_pll_top</w:t>
      </w:r>
      <w:r w:rsidR="00AD33A6">
        <w:t>_cyc5</w:t>
      </w:r>
      <w:r w:rsidRPr="00A1614C">
        <w:t xml:space="preserve"> modules</w:t>
      </w:r>
    </w:p>
    <w:p w14:paraId="302F3A7C" w14:textId="77777777" w:rsidR="007913F8" w:rsidRPr="00A1614C" w:rsidRDefault="007913F8" w:rsidP="007913F8"/>
    <w:p w14:paraId="51D71917" w14:textId="023A077F" w:rsidR="00927FEE" w:rsidRPr="00A1614C" w:rsidRDefault="00927FEE" w:rsidP="00927FEE">
      <w:pPr>
        <w:pStyle w:val="Caption"/>
        <w:keepNext/>
        <w:jc w:val="left"/>
      </w:pPr>
      <w:bookmarkStart w:id="90" w:name="_Ref513647138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36</w:t>
      </w:r>
      <w:r w:rsidRPr="00A1614C">
        <w:fldChar w:fldCharType="end"/>
      </w:r>
      <w:bookmarkEnd w:id="90"/>
      <w:r w:rsidRPr="00A1614C">
        <w:t>. pll_top module instance description</w:t>
      </w:r>
    </w:p>
    <w:tbl>
      <w:tblPr>
        <w:tblW w:w="9223" w:type="dxa"/>
        <w:tblInd w:w="118" w:type="dxa"/>
        <w:tblLook w:val="04A0" w:firstRow="1" w:lastRow="0" w:firstColumn="1" w:lastColumn="0" w:noHBand="0" w:noVBand="1"/>
      </w:tblPr>
      <w:tblGrid>
        <w:gridCol w:w="1862"/>
        <w:gridCol w:w="7361"/>
      </w:tblGrid>
      <w:tr w:rsidR="00927FEE" w:rsidRPr="00A1614C" w14:paraId="56069D33" w14:textId="77777777" w:rsidTr="00FD1E21">
        <w:trPr>
          <w:trHeight w:val="20"/>
          <w:tblHeader/>
        </w:trPr>
        <w:tc>
          <w:tcPr>
            <w:tcW w:w="1862" w:type="dxa"/>
            <w:tcBorders>
              <w:top w:val="single" w:sz="8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3EA6D7C" w14:textId="77777777" w:rsidR="00927FEE" w:rsidRPr="00A1614C" w:rsidRDefault="00927FEE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Instance</w:t>
            </w:r>
          </w:p>
        </w:tc>
        <w:tc>
          <w:tcPr>
            <w:tcW w:w="7361" w:type="dxa"/>
            <w:tcBorders>
              <w:top w:val="single" w:sz="8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376F7A1" w14:textId="77777777" w:rsidR="00927FEE" w:rsidRPr="00A1614C" w:rsidRDefault="00927FEE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927FEE" w:rsidRPr="00A1614C" w14:paraId="003784F4" w14:textId="77777777" w:rsidTr="00FD1E21">
        <w:trPr>
          <w:trHeight w:val="20"/>
        </w:trPr>
        <w:tc>
          <w:tcPr>
            <w:tcW w:w="1862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hideMark/>
          </w:tcPr>
          <w:p w14:paraId="56C992D4" w14:textId="6AD800A7" w:rsidR="00927FEE" w:rsidRPr="00A1614C" w:rsidRDefault="00B63221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</w:t>
            </w:r>
            <w:r w:rsidR="00927FEE" w:rsidRPr="00A1614C">
              <w:rPr>
                <w:rFonts w:ascii="Arial" w:hAnsi="Arial" w:cs="Arial"/>
                <w:sz w:val="20"/>
                <w:lang w:eastAsia="lt-LT"/>
              </w:rPr>
              <w:t>ll</w:t>
            </w:r>
            <w:r>
              <w:rPr>
                <w:rFonts w:ascii="Arial" w:hAnsi="Arial" w:cs="Arial"/>
                <w:sz w:val="20"/>
                <w:lang w:eastAsia="lt-LT"/>
              </w:rPr>
              <w:t>_ps_top</w:t>
            </w:r>
          </w:p>
        </w:tc>
        <w:tc>
          <w:tcPr>
            <w:tcW w:w="736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hideMark/>
          </w:tcPr>
          <w:p w14:paraId="0E12BF09" w14:textId="11FC59B5" w:rsidR="00927FEE" w:rsidRPr="00A1614C" w:rsidRDefault="00927FEE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PLL </w:t>
            </w:r>
            <w:r w:rsidR="00983244">
              <w:rPr>
                <w:rFonts w:ascii="Arial" w:hAnsi="Arial" w:cs="Arial"/>
                <w:sz w:val="20"/>
                <w:lang w:eastAsia="lt-LT"/>
              </w:rPr>
              <w:t>dynamic phase reconfiguration module</w:t>
            </w:r>
          </w:p>
        </w:tc>
      </w:tr>
      <w:tr w:rsidR="00432425" w:rsidRPr="00A1614C" w14:paraId="4B0D0BC8" w14:textId="77777777" w:rsidTr="00FD1E21">
        <w:trPr>
          <w:trHeight w:val="20"/>
        </w:trPr>
        <w:tc>
          <w:tcPr>
            <w:tcW w:w="1862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</w:tcPr>
          <w:p w14:paraId="6FEC38C3" w14:textId="7A73FE13" w:rsidR="00432425" w:rsidRDefault="00693A35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dc_dac_pll</w:t>
            </w:r>
          </w:p>
        </w:tc>
        <w:tc>
          <w:tcPr>
            <w:tcW w:w="736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544A8CEC" w14:textId="148EC4CF" w:rsidR="00432425" w:rsidRPr="00A1614C" w:rsidRDefault="00693A35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LL dedicated for external ADC and DAC</w:t>
            </w:r>
          </w:p>
        </w:tc>
      </w:tr>
      <w:tr w:rsidR="00927FEE" w:rsidRPr="00A1614C" w14:paraId="5A595A19" w14:textId="77777777" w:rsidTr="00FD1E21">
        <w:trPr>
          <w:trHeight w:val="20"/>
        </w:trPr>
        <w:tc>
          <w:tcPr>
            <w:tcW w:w="1862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</w:tcPr>
          <w:p w14:paraId="6CF43F75" w14:textId="000E394D" w:rsidR="00927FEE" w:rsidRPr="00A1614C" w:rsidRDefault="00927FEE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_pll_top</w:t>
            </w:r>
            <w:r w:rsidR="007A6EB8">
              <w:rPr>
                <w:rFonts w:ascii="Arial" w:hAnsi="Arial" w:cs="Arial"/>
                <w:sz w:val="20"/>
                <w:lang w:eastAsia="lt-LT"/>
              </w:rPr>
              <w:t>_cyc5</w:t>
            </w:r>
          </w:p>
        </w:tc>
        <w:tc>
          <w:tcPr>
            <w:tcW w:w="7361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</w:tcPr>
          <w:p w14:paraId="71335BE5" w14:textId="177ABE68" w:rsidR="00927FEE" w:rsidRPr="00A1614C" w:rsidRDefault="00927FEE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PLL dedicated for </w:t>
            </w:r>
            <w:r w:rsidR="00194A59">
              <w:rPr>
                <w:rFonts w:ascii="Arial" w:hAnsi="Arial" w:cs="Arial"/>
                <w:sz w:val="20"/>
                <w:lang w:eastAsia="lt-LT"/>
              </w:rPr>
              <w:t xml:space="preserve">LMS7002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interface </w:t>
            </w:r>
          </w:p>
        </w:tc>
      </w:tr>
      <w:tr w:rsidR="00927FEE" w:rsidRPr="00A1614C" w14:paraId="75B61E6E" w14:textId="77777777" w:rsidTr="00FD1E21">
        <w:trPr>
          <w:trHeight w:val="20"/>
        </w:trPr>
        <w:tc>
          <w:tcPr>
            <w:tcW w:w="1862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</w:tcPr>
          <w:p w14:paraId="30E25F4E" w14:textId="6CF336A3" w:rsidR="00927FEE" w:rsidRPr="00A1614C" w:rsidRDefault="00927FEE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rx_pll_top</w:t>
            </w:r>
            <w:r w:rsidR="00D851A5">
              <w:rPr>
                <w:rFonts w:ascii="Arial" w:hAnsi="Arial" w:cs="Arial"/>
                <w:sz w:val="20"/>
                <w:lang w:eastAsia="lt-LT"/>
              </w:rPr>
              <w:t>_cyc5</w:t>
            </w:r>
          </w:p>
        </w:tc>
        <w:tc>
          <w:tcPr>
            <w:tcW w:w="7361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776EEE3A" w14:textId="265832DF" w:rsidR="00927FEE" w:rsidRPr="00A1614C" w:rsidRDefault="00927FEE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PLL dedicated for </w:t>
            </w:r>
            <w:r w:rsidR="00194A59">
              <w:rPr>
                <w:rFonts w:ascii="Arial" w:hAnsi="Arial" w:cs="Arial"/>
                <w:sz w:val="20"/>
                <w:lang w:eastAsia="lt-LT"/>
              </w:rPr>
              <w:t xml:space="preserve">LMS7002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RX interface</w:t>
            </w:r>
          </w:p>
        </w:tc>
      </w:tr>
    </w:tbl>
    <w:p w14:paraId="66BA496F" w14:textId="77777777" w:rsidR="00927FEE" w:rsidRPr="00A1614C" w:rsidRDefault="00927FEE" w:rsidP="00927FEE"/>
    <w:p w14:paraId="13A021AF" w14:textId="4BB0A66B" w:rsidR="00927FEE" w:rsidRPr="00A1614C" w:rsidRDefault="00927FEE" w:rsidP="00927FEE">
      <w:pPr>
        <w:pStyle w:val="Caption"/>
        <w:keepNext/>
        <w:jc w:val="left"/>
      </w:pPr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37</w:t>
      </w:r>
      <w:r w:rsidRPr="00A1614C">
        <w:fldChar w:fldCharType="end"/>
      </w:r>
      <w:r w:rsidRPr="00A1614C">
        <w:t>. pll_top module parameters</w:t>
      </w:r>
    </w:p>
    <w:tbl>
      <w:tblPr>
        <w:tblW w:w="9169" w:type="dxa"/>
        <w:tblInd w:w="118" w:type="dxa"/>
        <w:tblLook w:val="04A0" w:firstRow="1" w:lastRow="0" w:firstColumn="1" w:lastColumn="0" w:noHBand="0" w:noVBand="1"/>
      </w:tblPr>
      <w:tblGrid>
        <w:gridCol w:w="2993"/>
        <w:gridCol w:w="832"/>
        <w:gridCol w:w="2202"/>
        <w:gridCol w:w="3142"/>
      </w:tblGrid>
      <w:tr w:rsidR="00927FEE" w:rsidRPr="00A1614C" w14:paraId="3CFA7377" w14:textId="77777777" w:rsidTr="00EA2839">
        <w:trPr>
          <w:trHeight w:val="20"/>
          <w:tblHeader/>
        </w:trPr>
        <w:tc>
          <w:tcPr>
            <w:tcW w:w="0" w:type="auto"/>
            <w:tcBorders>
              <w:top w:val="single" w:sz="8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13901CE" w14:textId="77777777" w:rsidR="00927FEE" w:rsidRPr="00A1614C" w:rsidRDefault="00927FEE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arameter</w:t>
            </w:r>
          </w:p>
        </w:tc>
        <w:tc>
          <w:tcPr>
            <w:tcW w:w="0" w:type="auto"/>
            <w:tcBorders>
              <w:top w:val="single" w:sz="8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306FD67" w14:textId="77777777" w:rsidR="00927FEE" w:rsidRPr="00A1614C" w:rsidRDefault="00927FEE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2190" w:type="dxa"/>
            <w:tcBorders>
              <w:top w:val="single" w:sz="8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E34096C" w14:textId="77777777" w:rsidR="00927FEE" w:rsidRPr="00A1614C" w:rsidRDefault="00927FEE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fault</w:t>
            </w:r>
          </w:p>
        </w:tc>
        <w:tc>
          <w:tcPr>
            <w:tcW w:w="3125" w:type="dxa"/>
            <w:tcBorders>
              <w:top w:val="single" w:sz="8" w:space="0" w:color="auto"/>
              <w:left w:val="single" w:sz="12" w:space="0" w:color="auto"/>
              <w:bottom w:val="double" w:sz="6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D5A51A1" w14:textId="77777777" w:rsidR="00927FEE" w:rsidRPr="00A1614C" w:rsidRDefault="00927FEE" w:rsidP="002E1A84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927FEE" w:rsidRPr="00A1614C" w14:paraId="1B7E7BFC" w14:textId="77777777" w:rsidTr="00EA2839">
        <w:trPr>
          <w:trHeight w:val="20"/>
        </w:trPr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F2C7E4F" w14:textId="246AAFF6" w:rsidR="00927FEE" w:rsidRPr="00A1614C" w:rsidRDefault="00B0309E" w:rsidP="002E1A8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0309E">
              <w:rPr>
                <w:rFonts w:ascii="Courier New" w:hAnsi="Courier New" w:cs="Courier New"/>
                <w:sz w:val="20"/>
                <w:lang w:eastAsia="lt-LT"/>
              </w:rPr>
              <w:t>INTENDED_DEVICE_FAMILY</w:t>
            </w:r>
          </w:p>
        </w:tc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8F693FD" w14:textId="4BC5957D" w:rsidR="00927FEE" w:rsidRPr="00A1614C" w:rsidRDefault="00B0309E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tring</w:t>
            </w:r>
          </w:p>
        </w:tc>
        <w:tc>
          <w:tcPr>
            <w:tcW w:w="219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6980AFB" w14:textId="585B180A" w:rsidR="00927FEE" w:rsidRPr="00A1614C" w:rsidRDefault="00B0309E" w:rsidP="002E1A8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B0309E">
              <w:rPr>
                <w:rFonts w:ascii="Arial" w:hAnsi="Arial" w:cs="Arial"/>
                <w:sz w:val="20"/>
                <w:lang w:eastAsia="lt-LT"/>
              </w:rPr>
              <w:t>Cyclone V</w:t>
            </w:r>
          </w:p>
        </w:tc>
        <w:tc>
          <w:tcPr>
            <w:tcW w:w="3125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1EA1041" w14:textId="77777777" w:rsidR="00927FEE" w:rsidRPr="00A1614C" w:rsidRDefault="00927FEE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 </w:t>
            </w:r>
          </w:p>
        </w:tc>
      </w:tr>
      <w:tr w:rsidR="00B0309E" w:rsidRPr="00A1614C" w14:paraId="2E52AC55" w14:textId="77777777" w:rsidTr="00EA2839">
        <w:trPr>
          <w:trHeight w:val="20"/>
        </w:trPr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5B048B77" w14:textId="7CE88048" w:rsidR="00B0309E" w:rsidRPr="00A1614C" w:rsidRDefault="00B0309E" w:rsidP="002E1A8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0309E">
              <w:rPr>
                <w:rFonts w:ascii="Courier New" w:hAnsi="Courier New" w:cs="Courier New"/>
                <w:sz w:val="20"/>
                <w:lang w:eastAsia="lt-LT"/>
              </w:rPr>
              <w:t>N_PLL</w:t>
            </w:r>
          </w:p>
        </w:tc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58673DBA" w14:textId="44E17F7B" w:rsidR="00B0309E" w:rsidRPr="00A1614C" w:rsidRDefault="00B0309E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219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0BB7FF2F" w14:textId="19E46D8C" w:rsidR="00B0309E" w:rsidRPr="00A1614C" w:rsidRDefault="00B0309E" w:rsidP="002E1A8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5</w:t>
            </w:r>
          </w:p>
        </w:tc>
        <w:tc>
          <w:tcPr>
            <w:tcW w:w="3125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2CC57628" w14:textId="46ADFF16" w:rsidR="00B0309E" w:rsidRPr="00A1614C" w:rsidRDefault="00B0309E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Number of PLLs</w:t>
            </w:r>
          </w:p>
        </w:tc>
      </w:tr>
      <w:tr w:rsidR="00927FEE" w:rsidRPr="00A1614C" w14:paraId="395DC0FF" w14:textId="77777777" w:rsidTr="00DA7217">
        <w:trPr>
          <w:trHeight w:val="20"/>
        </w:trPr>
        <w:tc>
          <w:tcPr>
            <w:tcW w:w="9169" w:type="dxa"/>
            <w:gridSpan w:val="4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000000" w:fill="E7E6E6"/>
            <w:noWrap/>
            <w:vAlign w:val="center"/>
            <w:hideMark/>
          </w:tcPr>
          <w:p w14:paraId="5E673B60" w14:textId="3CC3D43B" w:rsidR="00927FEE" w:rsidRPr="00A1614C" w:rsidRDefault="00951A1B" w:rsidP="002E1A8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LMS#1 </w:t>
            </w:r>
            <w:r w:rsidR="00927FEE" w:rsidRPr="00A1614C">
              <w:rPr>
                <w:rFonts w:ascii="Arial" w:hAnsi="Arial" w:cs="Arial"/>
                <w:sz w:val="20"/>
                <w:lang w:eastAsia="lt-LT"/>
              </w:rPr>
              <w:t>TX PLL parameters</w:t>
            </w:r>
          </w:p>
        </w:tc>
      </w:tr>
      <w:tr w:rsidR="00DA7217" w:rsidRPr="00A1614C" w14:paraId="42028ADA" w14:textId="77777777" w:rsidTr="00EA2839">
        <w:trPr>
          <w:trHeight w:val="20"/>
        </w:trPr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CC1B86C" w14:textId="4144043F" w:rsidR="00DA7217" w:rsidRPr="00A1614C" w:rsidRDefault="00DA7217" w:rsidP="002E1A8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213BD">
              <w:rPr>
                <w:rFonts w:ascii="Courier New" w:hAnsi="Courier New" w:cs="Courier New"/>
                <w:sz w:val="20"/>
                <w:lang w:eastAsia="lt-LT"/>
              </w:rPr>
              <w:t>LMS1_TXPLL_DRCT_C0_NDLY</w:t>
            </w:r>
          </w:p>
        </w:tc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ECCF382" w14:textId="67D9B49D" w:rsidR="00DA7217" w:rsidRPr="00A1614C" w:rsidRDefault="00DA7217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219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7A687C2" w14:textId="76ED84F6" w:rsidR="00DA7217" w:rsidRPr="00A1614C" w:rsidRDefault="00DA7217" w:rsidP="002E1A8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3125" w:type="dxa"/>
            <w:vMerge w:val="restart"/>
            <w:tcBorders>
              <w:top w:val="nil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AB30CE4" w14:textId="536645C3" w:rsidR="00DA7217" w:rsidRPr="00A1614C" w:rsidRDefault="00DA7217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Number of logic cells in </w:t>
            </w:r>
            <w:r>
              <w:rPr>
                <w:rFonts w:ascii="Arial" w:hAnsi="Arial" w:cs="Arial"/>
                <w:sz w:val="20"/>
                <w:lang w:eastAsia="lt-LT"/>
              </w:rPr>
              <w:t>clock output path</w:t>
            </w:r>
          </w:p>
        </w:tc>
      </w:tr>
      <w:tr w:rsidR="00DA7217" w:rsidRPr="00A1614C" w14:paraId="7A7AAE28" w14:textId="77777777" w:rsidTr="00EA2839">
        <w:trPr>
          <w:trHeight w:val="20"/>
        </w:trPr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695A921" w14:textId="3AEE659A" w:rsidR="00DA7217" w:rsidRPr="00A1614C" w:rsidRDefault="00DA7217" w:rsidP="002E1A8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2213BD">
              <w:rPr>
                <w:rFonts w:ascii="Courier New" w:hAnsi="Courier New" w:cs="Courier New"/>
                <w:sz w:val="20"/>
                <w:lang w:eastAsia="lt-LT"/>
              </w:rPr>
              <w:t>LMS1_TXPLL_DRCT_C1_NDLY</w:t>
            </w:r>
          </w:p>
        </w:tc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6865251" w14:textId="31CAA615" w:rsidR="00DA7217" w:rsidRPr="00A1614C" w:rsidRDefault="00DA7217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219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A10ED07" w14:textId="15F0EE8D" w:rsidR="00DA7217" w:rsidRPr="00A1614C" w:rsidRDefault="00DA7217" w:rsidP="002E1A8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3125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6620C33" w14:textId="5985D9D6" w:rsidR="00DA7217" w:rsidRPr="00A1614C" w:rsidRDefault="00DA7217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0B75F7" w:rsidRPr="00A1614C" w14:paraId="60AD2F40" w14:textId="77777777" w:rsidTr="00DA7217">
        <w:trPr>
          <w:trHeight w:val="20"/>
        </w:trPr>
        <w:tc>
          <w:tcPr>
            <w:tcW w:w="9169" w:type="dxa"/>
            <w:gridSpan w:val="4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000000" w:fill="E7E6E6"/>
            <w:noWrap/>
            <w:vAlign w:val="center"/>
            <w:hideMark/>
          </w:tcPr>
          <w:p w14:paraId="4E3EF797" w14:textId="436C305A" w:rsidR="000B75F7" w:rsidRPr="00A1614C" w:rsidRDefault="000B75F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LMS#1 </w:t>
            </w:r>
            <w:r w:rsidR="001D2E43">
              <w:rPr>
                <w:rFonts w:ascii="Arial" w:hAnsi="Arial" w:cs="Arial"/>
                <w:sz w:val="20"/>
                <w:lang w:eastAsia="lt-LT"/>
              </w:rPr>
              <w:t>R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X PLL parameters</w:t>
            </w:r>
          </w:p>
        </w:tc>
      </w:tr>
      <w:tr w:rsidR="00D06083" w:rsidRPr="00A1614C" w14:paraId="67AAF34D" w14:textId="77777777" w:rsidTr="00EA2839">
        <w:trPr>
          <w:trHeight w:val="20"/>
        </w:trPr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F78261F" w14:textId="661442FD" w:rsidR="00D06083" w:rsidRPr="00A1614C" w:rsidRDefault="00D06083" w:rsidP="002E1A8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B75F7">
              <w:rPr>
                <w:rFonts w:ascii="Courier New" w:hAnsi="Courier New" w:cs="Courier New"/>
                <w:sz w:val="20"/>
                <w:lang w:eastAsia="lt-LT"/>
              </w:rPr>
              <w:t>LMS1_RXPLL_DRCT_C0_NDLY</w:t>
            </w:r>
          </w:p>
        </w:tc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F5B5B30" w14:textId="44F64415" w:rsidR="00D06083" w:rsidRPr="00A1614C" w:rsidRDefault="00D06083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219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EC617CD" w14:textId="6F7D7E14" w:rsidR="00D06083" w:rsidRPr="00A1614C" w:rsidRDefault="00D06083" w:rsidP="002E1A8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3125" w:type="dxa"/>
            <w:vMerge w:val="restart"/>
            <w:tcBorders>
              <w:top w:val="nil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08C0BBC" w14:textId="5FB3D3B9" w:rsidR="00D06083" w:rsidRPr="00A1614C" w:rsidRDefault="00D06083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Number of logic cells in </w:t>
            </w:r>
            <w:r>
              <w:rPr>
                <w:rFonts w:ascii="Arial" w:hAnsi="Arial" w:cs="Arial"/>
                <w:sz w:val="20"/>
                <w:lang w:eastAsia="lt-LT"/>
              </w:rPr>
              <w:t>clock output path</w:t>
            </w:r>
          </w:p>
        </w:tc>
      </w:tr>
      <w:tr w:rsidR="00D06083" w:rsidRPr="00A1614C" w14:paraId="0032F66B" w14:textId="77777777" w:rsidTr="00EA2839">
        <w:trPr>
          <w:trHeight w:val="20"/>
        </w:trPr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444C02B" w14:textId="27D6C098" w:rsidR="00D06083" w:rsidRPr="00A1614C" w:rsidRDefault="00D06083" w:rsidP="002E1A8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B75F7">
              <w:rPr>
                <w:rFonts w:ascii="Courier New" w:hAnsi="Courier New" w:cs="Courier New"/>
                <w:sz w:val="20"/>
                <w:lang w:eastAsia="lt-LT"/>
              </w:rPr>
              <w:t>LMS1_RXPLL_DRCT_C1_NDLY</w:t>
            </w:r>
          </w:p>
        </w:tc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C8CFA60" w14:textId="7EF94F8D" w:rsidR="00D06083" w:rsidRPr="00A1614C" w:rsidRDefault="00D06083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219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76E1D06" w14:textId="0125809E" w:rsidR="00D06083" w:rsidRPr="00A1614C" w:rsidRDefault="00D06083" w:rsidP="002E1A8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3125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65C5B99" w14:textId="60DFEA73" w:rsidR="00D06083" w:rsidRPr="00A1614C" w:rsidRDefault="00D06083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0B75F7" w:rsidRPr="00A1614C" w14:paraId="1C9E8D09" w14:textId="77777777" w:rsidTr="00DA7217">
        <w:trPr>
          <w:trHeight w:val="20"/>
        </w:trPr>
        <w:tc>
          <w:tcPr>
            <w:tcW w:w="9169" w:type="dxa"/>
            <w:gridSpan w:val="4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000000" w:fill="E7E6E6"/>
            <w:noWrap/>
            <w:vAlign w:val="center"/>
            <w:hideMark/>
          </w:tcPr>
          <w:p w14:paraId="6EFA8A75" w14:textId="69AEFCFF" w:rsidR="000B75F7" w:rsidRPr="00A1614C" w:rsidRDefault="000B75F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LMS#</w:t>
            </w:r>
            <w:r w:rsidR="00FD72DD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TX PLL parameters</w:t>
            </w:r>
          </w:p>
        </w:tc>
      </w:tr>
      <w:tr w:rsidR="00D06083" w:rsidRPr="00A1614C" w14:paraId="02ACCB0D" w14:textId="77777777" w:rsidTr="00EA2839">
        <w:trPr>
          <w:trHeight w:val="20"/>
        </w:trPr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E2427AF" w14:textId="301DA9CC" w:rsidR="00D06083" w:rsidRPr="00A1614C" w:rsidRDefault="00D06083" w:rsidP="002E1A8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02386">
              <w:rPr>
                <w:rFonts w:ascii="Courier New" w:hAnsi="Courier New" w:cs="Courier New"/>
                <w:sz w:val="20"/>
                <w:lang w:eastAsia="lt-LT"/>
              </w:rPr>
              <w:t>LMS2_TXPLL_DRCT_C0_NDLY</w:t>
            </w:r>
          </w:p>
        </w:tc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C1342FD" w14:textId="377E6250" w:rsidR="00D06083" w:rsidRPr="00A1614C" w:rsidRDefault="00D06083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219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9FDA0AD" w14:textId="5458FBBA" w:rsidR="00D06083" w:rsidRPr="00A1614C" w:rsidRDefault="00D06083" w:rsidP="002E1A8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3125" w:type="dxa"/>
            <w:vMerge w:val="restart"/>
            <w:tcBorders>
              <w:top w:val="nil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7209F299" w14:textId="14BCA018" w:rsidR="00D06083" w:rsidRPr="00A1614C" w:rsidRDefault="00D06083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Number of logic cells in </w:t>
            </w:r>
            <w:r>
              <w:rPr>
                <w:rFonts w:ascii="Arial" w:hAnsi="Arial" w:cs="Arial"/>
                <w:sz w:val="20"/>
                <w:lang w:eastAsia="lt-LT"/>
              </w:rPr>
              <w:t>clock output path</w:t>
            </w:r>
          </w:p>
        </w:tc>
      </w:tr>
      <w:tr w:rsidR="00D06083" w:rsidRPr="00A1614C" w14:paraId="2A9EBBDF" w14:textId="77777777" w:rsidTr="00EA2839">
        <w:trPr>
          <w:trHeight w:val="20"/>
        </w:trPr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9F661C1" w14:textId="3D87FC12" w:rsidR="00D06083" w:rsidRPr="00A1614C" w:rsidRDefault="00D06083" w:rsidP="002E1A8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02386">
              <w:rPr>
                <w:rFonts w:ascii="Courier New" w:hAnsi="Courier New" w:cs="Courier New"/>
                <w:sz w:val="20"/>
                <w:lang w:eastAsia="lt-LT"/>
              </w:rPr>
              <w:t>LMS2_TXPLL_DRCT_C1_NDLY</w:t>
            </w:r>
          </w:p>
        </w:tc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C10ED27" w14:textId="1DE7E9A0" w:rsidR="00D06083" w:rsidRPr="00A1614C" w:rsidRDefault="00D06083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219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066B8F2" w14:textId="353EEDAB" w:rsidR="00D06083" w:rsidRPr="00A1614C" w:rsidRDefault="00D06083" w:rsidP="002E1A8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3125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2FD21C91" w14:textId="45CA6A4C" w:rsidR="00D06083" w:rsidRPr="00A1614C" w:rsidRDefault="00D06083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0B75F7" w:rsidRPr="00A1614C" w14:paraId="43924928" w14:textId="77777777" w:rsidTr="00DA7217">
        <w:trPr>
          <w:trHeight w:val="20"/>
        </w:trPr>
        <w:tc>
          <w:tcPr>
            <w:tcW w:w="9169" w:type="dxa"/>
            <w:gridSpan w:val="4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000000" w:fill="E7E6E6"/>
            <w:noWrap/>
            <w:vAlign w:val="center"/>
            <w:hideMark/>
          </w:tcPr>
          <w:p w14:paraId="099566B8" w14:textId="42CBE1D6" w:rsidR="000B75F7" w:rsidRPr="00A1614C" w:rsidRDefault="000B75F7" w:rsidP="0033212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LMS#</w:t>
            </w:r>
            <w:r w:rsidR="00FD72DD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 xml:space="preserve"> </w:t>
            </w:r>
            <w:r w:rsidR="00FD72DD">
              <w:rPr>
                <w:rFonts w:ascii="Arial" w:hAnsi="Arial" w:cs="Arial"/>
                <w:sz w:val="20"/>
                <w:lang w:eastAsia="lt-LT"/>
              </w:rPr>
              <w:t>R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X PLL parameters</w:t>
            </w:r>
          </w:p>
        </w:tc>
      </w:tr>
      <w:tr w:rsidR="002A3C1A" w:rsidRPr="00A1614C" w14:paraId="3CA90203" w14:textId="77777777" w:rsidTr="00332121">
        <w:trPr>
          <w:trHeight w:val="143"/>
        </w:trPr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69A21A5" w14:textId="441F66DC" w:rsidR="002A3C1A" w:rsidRPr="00A1614C" w:rsidRDefault="002A3C1A" w:rsidP="002E1A84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02386">
              <w:rPr>
                <w:rFonts w:ascii="Courier New" w:hAnsi="Courier New" w:cs="Courier New"/>
                <w:sz w:val="20"/>
                <w:lang w:eastAsia="lt-LT"/>
              </w:rPr>
              <w:t>LMS2_RXPLL_DRCT_C0_NDLY</w:t>
            </w:r>
          </w:p>
        </w:tc>
        <w:tc>
          <w:tcPr>
            <w:tcW w:w="0" w:type="auto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209834C" w14:textId="71AD1636" w:rsidR="002A3C1A" w:rsidRPr="00A1614C" w:rsidRDefault="002A3C1A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219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1FEB19B" w14:textId="7C946E6D" w:rsidR="002A3C1A" w:rsidRPr="00A1614C" w:rsidRDefault="002A3C1A" w:rsidP="002E1A84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3125" w:type="dxa"/>
            <w:tcBorders>
              <w:top w:val="nil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62F06D96" w14:textId="6AF0CDDB" w:rsidR="002A3C1A" w:rsidRPr="00A1614C" w:rsidRDefault="002A3C1A" w:rsidP="002E1A84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A3C1A">
              <w:rPr>
                <w:rFonts w:ascii="Arial" w:hAnsi="Arial" w:cs="Arial"/>
                <w:sz w:val="20"/>
                <w:lang w:eastAsia="lt-LT"/>
              </w:rPr>
              <w:t>Number of logic cells in clock</w:t>
            </w:r>
            <w:r w:rsidR="000F1DCE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EA2839" w:rsidRPr="00A1614C" w14:paraId="4C9BC566" w14:textId="77777777" w:rsidTr="00EA2839">
        <w:trPr>
          <w:trHeight w:val="20"/>
        </w:trPr>
        <w:tc>
          <w:tcPr>
            <w:tcW w:w="0" w:type="auto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6ADC1471" w14:textId="21567C09" w:rsidR="00EA2839" w:rsidRPr="00A1614C" w:rsidRDefault="00EA2839" w:rsidP="00EA283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E02386">
              <w:rPr>
                <w:rFonts w:ascii="Courier New" w:hAnsi="Courier New" w:cs="Courier New"/>
                <w:sz w:val="20"/>
                <w:lang w:eastAsia="lt-LT"/>
              </w:rPr>
              <w:t>LMS2_RXPLL_DRCT_C1_NDLY</w:t>
            </w:r>
          </w:p>
        </w:tc>
        <w:tc>
          <w:tcPr>
            <w:tcW w:w="0" w:type="auto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18091642" w14:textId="0DE122B7" w:rsidR="00EA2839" w:rsidRPr="00A1614C" w:rsidRDefault="00EA2839" w:rsidP="00EA283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teger</w:t>
            </w:r>
          </w:p>
        </w:tc>
        <w:tc>
          <w:tcPr>
            <w:tcW w:w="219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2FA7A856" w14:textId="6D7D7FCE" w:rsidR="00EA2839" w:rsidRPr="00A1614C" w:rsidRDefault="002D4D10" w:rsidP="00EA2839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2</w:t>
            </w:r>
          </w:p>
        </w:tc>
        <w:tc>
          <w:tcPr>
            <w:tcW w:w="3125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</w:tcPr>
          <w:p w14:paraId="4DF1B439" w14:textId="33164226" w:rsidR="00EA2839" w:rsidRPr="00A1614C" w:rsidRDefault="000F1DCE" w:rsidP="00EA283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2A3C1A">
              <w:rPr>
                <w:rFonts w:ascii="Arial" w:hAnsi="Arial" w:cs="Arial"/>
                <w:sz w:val="20"/>
                <w:lang w:eastAsia="lt-LT"/>
              </w:rPr>
              <w:t>output path</w:t>
            </w:r>
          </w:p>
        </w:tc>
      </w:tr>
    </w:tbl>
    <w:p w14:paraId="38A345A2" w14:textId="0C3F9682" w:rsidR="00C75295" w:rsidRPr="00A1614C" w:rsidRDefault="00C75295" w:rsidP="00C75295">
      <w:bookmarkStart w:id="91" w:name="_Ref515540978"/>
      <w:bookmarkStart w:id="92" w:name="_Ref515541012"/>
      <w:bookmarkEnd w:id="91"/>
    </w:p>
    <w:p w14:paraId="3C049935" w14:textId="03DDCFF4" w:rsidR="00376FD5" w:rsidRPr="00A1614C" w:rsidRDefault="00376FD5" w:rsidP="00376FD5">
      <w:pPr>
        <w:pStyle w:val="Caption"/>
        <w:keepNext/>
      </w:pPr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38</w:t>
      </w:r>
      <w:r w:rsidRPr="00A1614C">
        <w:fldChar w:fldCharType="end"/>
      </w:r>
      <w:r w:rsidRPr="00A1614C">
        <w:t xml:space="preserve"> pll_top port description</w:t>
      </w:r>
    </w:p>
    <w:tbl>
      <w:tblPr>
        <w:tblW w:w="9879" w:type="dxa"/>
        <w:tblInd w:w="132" w:type="dxa"/>
        <w:tblLook w:val="04A0" w:firstRow="1" w:lastRow="0" w:firstColumn="1" w:lastColumn="0" w:noHBand="0" w:noVBand="1"/>
      </w:tblPr>
      <w:tblGrid>
        <w:gridCol w:w="3217"/>
        <w:gridCol w:w="683"/>
        <w:gridCol w:w="876"/>
        <w:gridCol w:w="5103"/>
      </w:tblGrid>
      <w:tr w:rsidR="00C75295" w:rsidRPr="00A1614C" w14:paraId="6D0384F3" w14:textId="77777777" w:rsidTr="00565A3C">
        <w:trPr>
          <w:trHeight w:val="255"/>
          <w:tblHeader/>
        </w:trPr>
        <w:tc>
          <w:tcPr>
            <w:tcW w:w="321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60CE16" w14:textId="77777777" w:rsidR="00C75295" w:rsidRPr="00A1614C" w:rsidRDefault="00C75295" w:rsidP="00C75295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Port</w:t>
            </w:r>
          </w:p>
        </w:tc>
        <w:tc>
          <w:tcPr>
            <w:tcW w:w="683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ACEE08F" w14:textId="77777777" w:rsidR="00C75295" w:rsidRPr="00A1614C" w:rsidRDefault="00C75295" w:rsidP="00C75295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Type</w:t>
            </w:r>
          </w:p>
        </w:tc>
        <w:tc>
          <w:tcPr>
            <w:tcW w:w="876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899B21" w14:textId="77777777" w:rsidR="00C75295" w:rsidRPr="00A1614C" w:rsidRDefault="00C75295" w:rsidP="00C75295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Width</w:t>
            </w:r>
          </w:p>
        </w:tc>
        <w:tc>
          <w:tcPr>
            <w:tcW w:w="5103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310F7E8" w14:textId="77777777" w:rsidR="00C75295" w:rsidRPr="00A1614C" w:rsidRDefault="00C75295" w:rsidP="00C75295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C75295" w:rsidRPr="00A1614C" w14:paraId="7E4A6353" w14:textId="77777777" w:rsidTr="00565A3C">
        <w:trPr>
          <w:trHeight w:val="255"/>
        </w:trPr>
        <w:tc>
          <w:tcPr>
            <w:tcW w:w="987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3B106047" w14:textId="33C27D03" w:rsidR="00C75295" w:rsidRPr="00A1614C" w:rsidRDefault="005A7FD3" w:rsidP="00C75295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LMS#1 </w:t>
            </w:r>
            <w:r w:rsidR="00C75295" w:rsidRPr="00A1614C">
              <w:rPr>
                <w:rFonts w:ascii="Arial" w:hAnsi="Arial" w:cs="Arial"/>
                <w:sz w:val="20"/>
                <w:lang w:eastAsia="lt-LT"/>
              </w:rPr>
              <w:t>TX PLL ports</w:t>
            </w:r>
          </w:p>
        </w:tc>
      </w:tr>
      <w:tr w:rsidR="00C75295" w:rsidRPr="00A1614C" w14:paraId="30081947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D157B3" w14:textId="6054E401" w:rsidR="00C75295" w:rsidRPr="00A1614C" w:rsidRDefault="00F14CFA" w:rsidP="00C75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14CFA">
              <w:rPr>
                <w:rFonts w:ascii="Courier New" w:hAnsi="Courier New" w:cs="Courier New"/>
                <w:sz w:val="20"/>
                <w:lang w:eastAsia="lt-LT"/>
              </w:rPr>
              <w:t>lms1_txpll_in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1E1AE9" w14:textId="77777777" w:rsidR="00C75295" w:rsidRPr="00A1614C" w:rsidRDefault="00C75295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FB2EEB" w14:textId="77777777" w:rsidR="00C75295" w:rsidRPr="00A1614C" w:rsidRDefault="00C75295" w:rsidP="00C75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43B1C8" w14:textId="77777777" w:rsidR="00C75295" w:rsidRPr="00A1614C" w:rsidRDefault="00C75295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LL input clock from LMS_MCLK1 pin</w:t>
            </w:r>
          </w:p>
        </w:tc>
      </w:tr>
      <w:tr w:rsidR="00C75295" w:rsidRPr="00A1614C" w14:paraId="7A2CB057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1BE878B" w14:textId="71131766" w:rsidR="00C75295" w:rsidRPr="00A1614C" w:rsidRDefault="00F14CFA" w:rsidP="00C75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14CFA">
              <w:rPr>
                <w:rFonts w:ascii="Courier New" w:hAnsi="Courier New" w:cs="Courier New"/>
                <w:sz w:val="20"/>
                <w:lang w:eastAsia="lt-LT"/>
              </w:rPr>
              <w:t>lms1_txpll_reconfig_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62B5AA" w14:textId="77777777" w:rsidR="00C75295" w:rsidRPr="00A1614C" w:rsidRDefault="00C75295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E0103F" w14:textId="77777777" w:rsidR="00C75295" w:rsidRPr="00A1614C" w:rsidRDefault="00C75295" w:rsidP="00C75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DC4AC2" w14:textId="77777777" w:rsidR="00C75295" w:rsidRPr="00A1614C" w:rsidRDefault="00C75295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Free running clock, used for PLL reconfiguration. </w:t>
            </w:r>
          </w:p>
        </w:tc>
      </w:tr>
      <w:tr w:rsidR="00C75295" w:rsidRPr="00A1614C" w14:paraId="133887E6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75FED5" w14:textId="695026A6" w:rsidR="00C75295" w:rsidRPr="00A1614C" w:rsidRDefault="00F14CFA" w:rsidP="00C75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14CFA">
              <w:rPr>
                <w:rFonts w:ascii="Courier New" w:hAnsi="Courier New" w:cs="Courier New"/>
                <w:sz w:val="20"/>
                <w:lang w:eastAsia="lt-LT"/>
              </w:rPr>
              <w:t>lms1_txpll_rcnfg_to_p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BDE35C" w14:textId="77777777" w:rsidR="00C75295" w:rsidRPr="00A1614C" w:rsidRDefault="00C75295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C7F9D1" w14:textId="77777777" w:rsidR="00C75295" w:rsidRPr="00A1614C" w:rsidRDefault="00C75295" w:rsidP="00C75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C7A602" w14:textId="679367BB" w:rsidR="00C75295" w:rsidRPr="00A1614C" w:rsidRDefault="002F6DAB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LL reconfiguration ports</w:t>
            </w:r>
            <w:r w:rsidR="00C75295"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C75295" w:rsidRPr="00A1614C" w14:paraId="2778A0A0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AC24F0E" w14:textId="6522A91E" w:rsidR="00C75295" w:rsidRPr="00A1614C" w:rsidRDefault="00B22F4C" w:rsidP="00C75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22F4C">
              <w:rPr>
                <w:rFonts w:ascii="Courier New" w:hAnsi="Courier New" w:cs="Courier New"/>
                <w:sz w:val="20"/>
                <w:lang w:eastAsia="lt-LT"/>
              </w:rPr>
              <w:t>lms1_txpll_rcnfg_from_p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5FB763" w14:textId="77777777" w:rsidR="00C75295" w:rsidRPr="00A1614C" w:rsidRDefault="00C75295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0B08A2" w14:textId="77777777" w:rsidR="00C75295" w:rsidRPr="00A1614C" w:rsidRDefault="00C75295" w:rsidP="00C75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572D7B" w14:textId="4C844E9F" w:rsidR="00C75295" w:rsidRPr="00A1614C" w:rsidRDefault="00696CDA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LL reconfiguration ports</w:t>
            </w:r>
          </w:p>
        </w:tc>
      </w:tr>
      <w:tr w:rsidR="00C75295" w:rsidRPr="00A1614C" w14:paraId="68F0C32E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B6E4E7" w14:textId="4DABA32B" w:rsidR="00C75295" w:rsidRPr="00A1614C" w:rsidRDefault="00B22F4C" w:rsidP="00C75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22F4C">
              <w:rPr>
                <w:rFonts w:ascii="Courier New" w:hAnsi="Courier New" w:cs="Courier New"/>
                <w:sz w:val="20"/>
                <w:lang w:eastAsia="lt-LT"/>
              </w:rPr>
              <w:t>lms1_txpll_logic_reset_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785665" w14:textId="35DB32CB" w:rsidR="00C75295" w:rsidRPr="00A1614C" w:rsidRDefault="0033703C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B9750C9" w14:textId="77777777" w:rsidR="00C75295" w:rsidRPr="00A1614C" w:rsidRDefault="00C75295" w:rsidP="00C75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02FEAC" w14:textId="5E181CAC" w:rsidR="00C75295" w:rsidRPr="00A1614C" w:rsidRDefault="00C75295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PLL </w:t>
            </w:r>
            <w:r w:rsidR="00FB7C68">
              <w:rPr>
                <w:rFonts w:ascii="Arial" w:hAnsi="Arial" w:cs="Arial"/>
                <w:sz w:val="20"/>
                <w:lang w:eastAsia="lt-LT"/>
              </w:rPr>
              <w:t>logic reset, active low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C75295" w:rsidRPr="00A1614C" w14:paraId="699790B9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7CAC7A" w14:textId="45DAE470" w:rsidR="00C75295" w:rsidRPr="00A1614C" w:rsidRDefault="00B22F4C" w:rsidP="00C75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22F4C">
              <w:rPr>
                <w:rFonts w:ascii="Courier New" w:hAnsi="Courier New" w:cs="Courier New"/>
                <w:sz w:val="20"/>
                <w:lang w:eastAsia="lt-LT"/>
              </w:rPr>
              <w:lastRenderedPageBreak/>
              <w:t>lms1_txpll_clk_en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F1AC53" w14:textId="6C13BCEF" w:rsidR="00C75295" w:rsidRPr="00A1614C" w:rsidRDefault="0033703C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66CA420" w14:textId="77777777" w:rsidR="00C75295" w:rsidRPr="00A1614C" w:rsidRDefault="00C75295" w:rsidP="00C75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E12D66" w14:textId="17BF92F5" w:rsidR="00C75295" w:rsidRPr="00A1614C" w:rsidRDefault="00F860B5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lock enable for clock outputs</w:t>
            </w:r>
          </w:p>
        </w:tc>
      </w:tr>
      <w:tr w:rsidR="00C75295" w:rsidRPr="00A1614C" w14:paraId="458EE5E4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97EDE8" w14:textId="53765833" w:rsidR="00C75295" w:rsidRPr="00A1614C" w:rsidRDefault="003D575E" w:rsidP="00C75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D575E">
              <w:rPr>
                <w:rFonts w:ascii="Courier New" w:hAnsi="Courier New" w:cs="Courier New"/>
                <w:sz w:val="20"/>
                <w:lang w:eastAsia="lt-LT"/>
              </w:rPr>
              <w:t>lms1_txpll_drct_clk_e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D8EE248" w14:textId="1F54149B" w:rsidR="00C75295" w:rsidRPr="00A1614C" w:rsidRDefault="0033703C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8BA785" w14:textId="77777777" w:rsidR="00C75295" w:rsidRPr="00A1614C" w:rsidRDefault="00C75295" w:rsidP="00C75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A6581B" w14:textId="3A8039EF" w:rsidR="00C75295" w:rsidRPr="00A1614C" w:rsidRDefault="001A7A55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irect clock enable to bypass PLL</w:t>
            </w:r>
            <w:r w:rsidR="00975E4B">
              <w:rPr>
                <w:rFonts w:ascii="Arial" w:hAnsi="Arial" w:cs="Arial"/>
                <w:sz w:val="20"/>
                <w:lang w:eastAsia="lt-LT"/>
              </w:rPr>
              <w:t>.</w:t>
            </w:r>
          </w:p>
        </w:tc>
      </w:tr>
      <w:tr w:rsidR="00C75295" w:rsidRPr="00A1614C" w14:paraId="162F8F23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162CC1" w14:textId="5C220D51" w:rsidR="00C75295" w:rsidRPr="00A1614C" w:rsidRDefault="003D575E" w:rsidP="00C75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D575E">
              <w:rPr>
                <w:rFonts w:ascii="Courier New" w:hAnsi="Courier New" w:cs="Courier New"/>
                <w:sz w:val="20"/>
                <w:lang w:eastAsia="lt-LT"/>
              </w:rPr>
              <w:t>lms1_txpll_c0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BFA22E" w14:textId="64717492" w:rsidR="00C75295" w:rsidRPr="00A1614C" w:rsidRDefault="003A3F74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BDB626" w14:textId="77777777" w:rsidR="00C75295" w:rsidRPr="00A1614C" w:rsidRDefault="00C75295" w:rsidP="00C75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0197F6" w14:textId="7443F006" w:rsidR="00C75295" w:rsidRPr="00A1614C" w:rsidRDefault="00E414CF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LL c0 output clock</w:t>
            </w:r>
          </w:p>
        </w:tc>
      </w:tr>
      <w:tr w:rsidR="00C75295" w:rsidRPr="00A1614C" w14:paraId="136A84E9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92F23B" w14:textId="39F3B09B" w:rsidR="00C75295" w:rsidRPr="00A1614C" w:rsidRDefault="003D575E" w:rsidP="00C75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D575E">
              <w:rPr>
                <w:rFonts w:ascii="Courier New" w:hAnsi="Courier New" w:cs="Courier New"/>
                <w:sz w:val="20"/>
                <w:lang w:eastAsia="lt-LT"/>
              </w:rPr>
              <w:t>lms1_txpll_c1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6383F8" w14:textId="4B314320" w:rsidR="00C75295" w:rsidRPr="00A1614C" w:rsidRDefault="003A3F74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CAA652" w14:textId="77777777" w:rsidR="00C75295" w:rsidRPr="00A1614C" w:rsidRDefault="00C75295" w:rsidP="00C75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5B80D7" w14:textId="30AA5817" w:rsidR="00C75295" w:rsidRPr="00A1614C" w:rsidRDefault="00E414CF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LL c1 output clock (phase shifted version of c0)</w:t>
            </w:r>
          </w:p>
        </w:tc>
      </w:tr>
      <w:tr w:rsidR="00C75295" w:rsidRPr="00A1614C" w14:paraId="77769A15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8799916" w14:textId="363E06D5" w:rsidR="00C75295" w:rsidRPr="00A1614C" w:rsidRDefault="003D575E" w:rsidP="00C75295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D575E">
              <w:rPr>
                <w:rFonts w:ascii="Courier New" w:hAnsi="Courier New" w:cs="Courier New"/>
                <w:sz w:val="20"/>
                <w:lang w:eastAsia="lt-LT"/>
              </w:rPr>
              <w:t>lms1_txpll_locked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F2D4E7" w14:textId="77777777" w:rsidR="00C75295" w:rsidRPr="00A1614C" w:rsidRDefault="00C75295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DDEA21E" w14:textId="4A448B5C" w:rsidR="00C75295" w:rsidRPr="00A1614C" w:rsidRDefault="007E5484" w:rsidP="00C75295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FE5102" w14:textId="07D94C89" w:rsidR="00C75295" w:rsidRPr="00A1614C" w:rsidRDefault="00A51D93" w:rsidP="00C75295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PLL lock status. Outputs high level </w:t>
            </w:r>
            <w:r w:rsidR="00BF15D1">
              <w:rPr>
                <w:rFonts w:ascii="Arial" w:hAnsi="Arial" w:cs="Arial"/>
                <w:sz w:val="20"/>
                <w:lang w:eastAsia="lt-LT"/>
              </w:rPr>
              <w:t>w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hen PLL is locked</w:t>
            </w:r>
          </w:p>
        </w:tc>
      </w:tr>
      <w:tr w:rsidR="00565A3C" w:rsidRPr="00A1614C" w14:paraId="5391BD67" w14:textId="77777777" w:rsidTr="00565A3C">
        <w:trPr>
          <w:trHeight w:val="255"/>
        </w:trPr>
        <w:tc>
          <w:tcPr>
            <w:tcW w:w="987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7A24099D" w14:textId="22A40AC3" w:rsidR="00565A3C" w:rsidRPr="00A1614C" w:rsidRDefault="00565A3C" w:rsidP="00007412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LMS#1 R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X PLL ports</w:t>
            </w:r>
          </w:p>
        </w:tc>
      </w:tr>
      <w:tr w:rsidR="00565A3C" w:rsidRPr="00A1614C" w14:paraId="2351ED86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91BEB84" w14:textId="23B07A99" w:rsidR="00565A3C" w:rsidRPr="00A1614C" w:rsidRDefault="00565A3C" w:rsidP="000074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14CFA">
              <w:rPr>
                <w:rFonts w:ascii="Courier New" w:hAnsi="Courier New" w:cs="Courier New"/>
                <w:sz w:val="20"/>
                <w:lang w:eastAsia="lt-LT"/>
              </w:rPr>
              <w:t>lms1_</w:t>
            </w:r>
            <w:r w:rsidR="00965455"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xpll_in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26EB49" w14:textId="77777777" w:rsidR="00565A3C" w:rsidRPr="00A1614C" w:rsidRDefault="00565A3C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1D4288" w14:textId="77777777" w:rsidR="00565A3C" w:rsidRPr="00A1614C" w:rsidRDefault="00565A3C" w:rsidP="0000741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8E54A4" w14:textId="2C737E77" w:rsidR="00565A3C" w:rsidRPr="00A1614C" w:rsidRDefault="00565A3C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LL input clock from LMS</w:t>
            </w:r>
            <w:r w:rsidR="007B18D2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MCLK</w:t>
            </w:r>
            <w:r w:rsidR="007B18D2"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pin</w:t>
            </w:r>
          </w:p>
        </w:tc>
      </w:tr>
      <w:tr w:rsidR="00565A3C" w:rsidRPr="00A1614C" w14:paraId="4A7771EE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911EE45" w14:textId="1948AF71" w:rsidR="00565A3C" w:rsidRPr="00A1614C" w:rsidRDefault="00565A3C" w:rsidP="000074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14CFA">
              <w:rPr>
                <w:rFonts w:ascii="Courier New" w:hAnsi="Courier New" w:cs="Courier New"/>
                <w:sz w:val="20"/>
                <w:lang w:eastAsia="lt-LT"/>
              </w:rPr>
              <w:t>lms1_</w:t>
            </w:r>
            <w:r w:rsidR="00965455"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xpll_reconfig_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EE9692" w14:textId="77777777" w:rsidR="00565A3C" w:rsidRPr="00A1614C" w:rsidRDefault="00565A3C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134025" w14:textId="77777777" w:rsidR="00565A3C" w:rsidRPr="00A1614C" w:rsidRDefault="00565A3C" w:rsidP="0000741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90B4DF" w14:textId="77777777" w:rsidR="00565A3C" w:rsidRPr="00A1614C" w:rsidRDefault="00565A3C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Free running clock, used for PLL reconfiguration. </w:t>
            </w:r>
          </w:p>
        </w:tc>
      </w:tr>
      <w:tr w:rsidR="00565A3C" w:rsidRPr="00A1614C" w14:paraId="781DBB6D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5A83AA" w14:textId="71B37100" w:rsidR="00565A3C" w:rsidRPr="00A1614C" w:rsidRDefault="00565A3C" w:rsidP="000074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F14CFA">
              <w:rPr>
                <w:rFonts w:ascii="Courier New" w:hAnsi="Courier New" w:cs="Courier New"/>
                <w:sz w:val="20"/>
                <w:lang w:eastAsia="lt-LT"/>
              </w:rPr>
              <w:t>lms1_</w:t>
            </w:r>
            <w:r w:rsidR="00965455"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xpll_rcnfg_to_p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79EBA6" w14:textId="77777777" w:rsidR="00565A3C" w:rsidRPr="00A1614C" w:rsidRDefault="00565A3C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A51FF72" w14:textId="77777777" w:rsidR="00565A3C" w:rsidRPr="00A1614C" w:rsidRDefault="00565A3C" w:rsidP="0000741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C17E78" w14:textId="77777777" w:rsidR="00565A3C" w:rsidRPr="00A1614C" w:rsidRDefault="00565A3C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LL reconfiguration ports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565A3C" w:rsidRPr="00A1614C" w14:paraId="767BF6D4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7AC2BED" w14:textId="6CED4C53" w:rsidR="00565A3C" w:rsidRPr="00A1614C" w:rsidRDefault="00565A3C" w:rsidP="000074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22F4C">
              <w:rPr>
                <w:rFonts w:ascii="Courier New" w:hAnsi="Courier New" w:cs="Courier New"/>
                <w:sz w:val="20"/>
                <w:lang w:eastAsia="lt-LT"/>
              </w:rPr>
              <w:t>lms1_</w:t>
            </w:r>
            <w:r w:rsidR="00965455"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xpll_rcnfg_from_p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1DE929" w14:textId="77777777" w:rsidR="00565A3C" w:rsidRPr="00A1614C" w:rsidRDefault="00565A3C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8676FF" w14:textId="77777777" w:rsidR="00565A3C" w:rsidRPr="00A1614C" w:rsidRDefault="00565A3C" w:rsidP="0000741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90222E" w14:textId="77777777" w:rsidR="00565A3C" w:rsidRPr="00A1614C" w:rsidRDefault="00565A3C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LL reconfiguration ports</w:t>
            </w:r>
          </w:p>
        </w:tc>
      </w:tr>
      <w:tr w:rsidR="005305E9" w:rsidRPr="00A1614C" w14:paraId="695A9FA4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B92518" w14:textId="22261642" w:rsidR="005305E9" w:rsidRPr="00A1614C" w:rsidRDefault="005305E9" w:rsidP="005305E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22F4C">
              <w:rPr>
                <w:rFonts w:ascii="Courier New" w:hAnsi="Courier New" w:cs="Courier New"/>
                <w:sz w:val="20"/>
                <w:lang w:eastAsia="lt-LT"/>
              </w:rPr>
              <w:t>lms1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xpll_logic_reset_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5D0C9C9" w14:textId="6E6BFA20" w:rsidR="005305E9" w:rsidRPr="00A1614C" w:rsidRDefault="005305E9" w:rsidP="005305E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D9E31C" w14:textId="77777777" w:rsidR="005305E9" w:rsidRPr="00A1614C" w:rsidRDefault="005305E9" w:rsidP="005305E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EA80C4" w14:textId="77777777" w:rsidR="005305E9" w:rsidRPr="00A1614C" w:rsidRDefault="005305E9" w:rsidP="005305E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PLL </w:t>
            </w:r>
            <w:r>
              <w:rPr>
                <w:rFonts w:ascii="Arial" w:hAnsi="Arial" w:cs="Arial"/>
                <w:sz w:val="20"/>
                <w:lang w:eastAsia="lt-LT"/>
              </w:rPr>
              <w:t>logic reset, active low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5305E9" w:rsidRPr="00A1614C" w14:paraId="374CBEE8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AB3882" w14:textId="66DE32B2" w:rsidR="005305E9" w:rsidRPr="00A1614C" w:rsidRDefault="005305E9" w:rsidP="005305E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22F4C">
              <w:rPr>
                <w:rFonts w:ascii="Courier New" w:hAnsi="Courier New" w:cs="Courier New"/>
                <w:sz w:val="20"/>
                <w:lang w:eastAsia="lt-LT"/>
              </w:rPr>
              <w:t>lms1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xpll_clk_en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A3BC93" w14:textId="05C83836" w:rsidR="005305E9" w:rsidRPr="00A1614C" w:rsidRDefault="005305E9" w:rsidP="005305E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863C13" w14:textId="77777777" w:rsidR="005305E9" w:rsidRPr="00A1614C" w:rsidRDefault="005305E9" w:rsidP="005305E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BB9B98" w14:textId="77777777" w:rsidR="005305E9" w:rsidRPr="00A1614C" w:rsidRDefault="005305E9" w:rsidP="005305E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lock enable for clock outputs</w:t>
            </w:r>
          </w:p>
        </w:tc>
      </w:tr>
      <w:tr w:rsidR="005305E9" w:rsidRPr="00A1614C" w14:paraId="0307C445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4495F6" w14:textId="73E754B9" w:rsidR="005305E9" w:rsidRPr="00A1614C" w:rsidRDefault="005305E9" w:rsidP="005305E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D575E">
              <w:rPr>
                <w:rFonts w:ascii="Courier New" w:hAnsi="Courier New" w:cs="Courier New"/>
                <w:sz w:val="20"/>
                <w:lang w:eastAsia="lt-LT"/>
              </w:rPr>
              <w:t>lms1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xpll_drct_clk_e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39C360" w14:textId="2B60407D" w:rsidR="005305E9" w:rsidRPr="00A1614C" w:rsidRDefault="005305E9" w:rsidP="005305E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091EE1" w14:textId="77777777" w:rsidR="005305E9" w:rsidRPr="00A1614C" w:rsidRDefault="005305E9" w:rsidP="005305E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F271E2" w14:textId="77777777" w:rsidR="005305E9" w:rsidRPr="00A1614C" w:rsidRDefault="005305E9" w:rsidP="005305E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irect clock enable to bypass PLL.</w:t>
            </w:r>
          </w:p>
        </w:tc>
      </w:tr>
      <w:tr w:rsidR="00AD4641" w:rsidRPr="00A1614C" w14:paraId="1FD4E679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014463" w14:textId="770BD908" w:rsidR="00AD4641" w:rsidRPr="00A1614C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D575E">
              <w:rPr>
                <w:rFonts w:ascii="Courier New" w:hAnsi="Courier New" w:cs="Courier New"/>
                <w:sz w:val="20"/>
                <w:lang w:eastAsia="lt-LT"/>
              </w:rPr>
              <w:t>lms1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xpll_c0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7A96215" w14:textId="0EEC4A4A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824A17B" w14:textId="77777777" w:rsidR="00AD4641" w:rsidRPr="00A1614C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53F46E" w14:textId="52F9DAE4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X PLL c0 output clock</w:t>
            </w:r>
          </w:p>
        </w:tc>
      </w:tr>
      <w:tr w:rsidR="00AD4641" w:rsidRPr="00A1614C" w14:paraId="1C4055EE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9A6083" w14:textId="26992B2A" w:rsidR="00AD4641" w:rsidRPr="00A1614C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D575E">
              <w:rPr>
                <w:rFonts w:ascii="Courier New" w:hAnsi="Courier New" w:cs="Courier New"/>
                <w:sz w:val="20"/>
                <w:lang w:eastAsia="lt-LT"/>
              </w:rPr>
              <w:t>lms1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xpll_c1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E75500A" w14:textId="59CC43A3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58C704B" w14:textId="77777777" w:rsidR="00AD4641" w:rsidRPr="00A1614C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BCACDB" w14:textId="38024F05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X PLL c1 output clock (phase shifted version of c0)</w:t>
            </w:r>
          </w:p>
        </w:tc>
      </w:tr>
      <w:tr w:rsidR="00AD4641" w:rsidRPr="00A1614C" w14:paraId="4BA0771D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2D556A" w14:textId="3C269710" w:rsidR="00AD4641" w:rsidRPr="00A1614C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D575E">
              <w:rPr>
                <w:rFonts w:ascii="Courier New" w:hAnsi="Courier New" w:cs="Courier New"/>
                <w:sz w:val="20"/>
                <w:lang w:eastAsia="lt-LT"/>
              </w:rPr>
              <w:t>lms1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xpll_locked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32A810" w14:textId="77777777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663EA9" w14:textId="77777777" w:rsidR="00AD4641" w:rsidRPr="00A1614C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7EB2DC" w14:textId="0F29C629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X PLL lock status. Outputs high level </w:t>
            </w:r>
            <w:r>
              <w:rPr>
                <w:rFonts w:ascii="Arial" w:hAnsi="Arial" w:cs="Arial"/>
                <w:sz w:val="20"/>
                <w:lang w:eastAsia="lt-LT"/>
              </w:rPr>
              <w:t>w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hen PLL is locked</w:t>
            </w:r>
          </w:p>
        </w:tc>
      </w:tr>
      <w:tr w:rsidR="00AD4641" w:rsidRPr="00A1614C" w14:paraId="4DC51F42" w14:textId="77777777" w:rsidTr="00007412">
        <w:trPr>
          <w:trHeight w:val="255"/>
        </w:trPr>
        <w:tc>
          <w:tcPr>
            <w:tcW w:w="987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0CFC7FF2" w14:textId="67C6E008" w:rsidR="00AD4641" w:rsidRPr="00A1614C" w:rsidRDefault="00AD4641" w:rsidP="00AD464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707932">
              <w:rPr>
                <w:rFonts w:ascii="Arial" w:hAnsi="Arial" w:cs="Arial"/>
                <w:sz w:val="20"/>
                <w:lang w:eastAsia="lt-LT"/>
              </w:rPr>
              <w:t>Sample comparing ports from LMS#1 interface</w:t>
            </w:r>
          </w:p>
        </w:tc>
      </w:tr>
      <w:tr w:rsidR="00AD4641" w:rsidRPr="00A1614C" w14:paraId="26B9D56B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AC41E62" w14:textId="7CB45B4A" w:rsidR="00AD4641" w:rsidRPr="003D575E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F0AC7">
              <w:rPr>
                <w:rFonts w:ascii="Courier New" w:hAnsi="Courier New" w:cs="Courier New"/>
                <w:sz w:val="20"/>
                <w:lang w:eastAsia="lt-LT"/>
              </w:rPr>
              <w:t>lms1_smpl_cmp_e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0CE47CD" w14:textId="2B11AD99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4A57823" w14:textId="04FD52BF" w:rsidR="00AD4641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AFEA983" w14:textId="432111FA" w:rsidR="00AD4641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ample compare enable</w:t>
            </w:r>
          </w:p>
        </w:tc>
      </w:tr>
      <w:tr w:rsidR="00AD4641" w:rsidRPr="00A1614C" w14:paraId="1CB5F2A4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49B6396" w14:textId="4E6C50E3" w:rsidR="00AD4641" w:rsidRPr="003D575E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F0AC7">
              <w:rPr>
                <w:rFonts w:ascii="Courier New" w:hAnsi="Courier New" w:cs="Courier New"/>
                <w:sz w:val="20"/>
                <w:lang w:eastAsia="lt-LT"/>
              </w:rPr>
              <w:t>lms1_smpl_cmp_done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8483C0B" w14:textId="7CDF5AA8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63467F0" w14:textId="055C2F26" w:rsidR="00AD4641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3841212" w14:textId="2B91A3A0" w:rsidR="00AD4641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ample compare done</w:t>
            </w:r>
          </w:p>
        </w:tc>
      </w:tr>
      <w:tr w:rsidR="00AD4641" w:rsidRPr="00A1614C" w14:paraId="15DAA715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4E80B7B" w14:textId="55F87F3F" w:rsidR="00AD4641" w:rsidRPr="003D575E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F0AC7">
              <w:rPr>
                <w:rFonts w:ascii="Courier New" w:hAnsi="Courier New" w:cs="Courier New"/>
                <w:sz w:val="20"/>
                <w:lang w:eastAsia="lt-LT"/>
              </w:rPr>
              <w:t>lms1_smpl_cmp_error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50D43C6" w14:textId="3A7A46A5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8EDF7D2" w14:textId="3C897C67" w:rsidR="00AD4641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C48F48C" w14:textId="7403C706" w:rsidR="00AD4641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ample compare error</w:t>
            </w:r>
          </w:p>
        </w:tc>
      </w:tr>
      <w:tr w:rsidR="00AD4641" w:rsidRPr="00A1614C" w14:paraId="18900862" w14:textId="77777777" w:rsidTr="00565A3C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BA1854A" w14:textId="09EC667F" w:rsidR="00AD4641" w:rsidRPr="003D575E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F0AC7">
              <w:rPr>
                <w:rFonts w:ascii="Courier New" w:hAnsi="Courier New" w:cs="Courier New"/>
                <w:sz w:val="20"/>
                <w:lang w:eastAsia="lt-LT"/>
              </w:rPr>
              <w:t>lms1_smpl_cmp_cnt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E832E9D" w14:textId="205F599B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9A028DC" w14:textId="3582CA47" w:rsidR="00AD4641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6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04C4215" w14:textId="527F1748" w:rsidR="00AD4641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ample compare word count</w:t>
            </w:r>
          </w:p>
        </w:tc>
      </w:tr>
      <w:tr w:rsidR="00AD4641" w:rsidRPr="00A1614C" w14:paraId="168569DD" w14:textId="77777777" w:rsidTr="00007412">
        <w:trPr>
          <w:trHeight w:val="255"/>
        </w:trPr>
        <w:tc>
          <w:tcPr>
            <w:tcW w:w="987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1A825F0E" w14:textId="2664087B" w:rsidR="00AD4641" w:rsidRPr="00A1614C" w:rsidRDefault="00AD4641" w:rsidP="00AD4641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LMS#2 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TX PLL ports</w:t>
            </w:r>
          </w:p>
        </w:tc>
      </w:tr>
      <w:tr w:rsidR="00AD4641" w:rsidRPr="00A1614C" w14:paraId="054A197B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3B0B98" w14:textId="216C53A9" w:rsidR="00AD4641" w:rsidRPr="00A1614C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_txpll_in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F38848F" w14:textId="77777777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6424095" w14:textId="77777777" w:rsidR="00AD4641" w:rsidRPr="00A1614C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B47DC6" w14:textId="77777777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LL input clock from LMS_MCLK1 pin</w:t>
            </w:r>
          </w:p>
        </w:tc>
      </w:tr>
      <w:tr w:rsidR="00AD4641" w:rsidRPr="00A1614C" w14:paraId="175E7D6E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C0439A" w14:textId="192207E9" w:rsidR="00AD4641" w:rsidRPr="00A1614C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_txpll_reconfig_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EE1C1A" w14:textId="77777777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B8CAEB" w14:textId="77777777" w:rsidR="00AD4641" w:rsidRPr="00A1614C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4D5910" w14:textId="77777777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Free running clock, used for PLL reconfiguration. </w:t>
            </w:r>
          </w:p>
        </w:tc>
      </w:tr>
      <w:tr w:rsidR="00AD4641" w:rsidRPr="00A1614C" w14:paraId="2CA578E6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FE9B70" w14:textId="203D7002" w:rsidR="00AD4641" w:rsidRPr="00A1614C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_txpll_rcnfg_to_p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9DCD30" w14:textId="77777777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D57870" w14:textId="77777777" w:rsidR="00AD4641" w:rsidRPr="00A1614C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7A3DE6" w14:textId="77777777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LL reconfiguration ports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AD4641" w:rsidRPr="00A1614C" w14:paraId="66193661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1BC8F3" w14:textId="3E62EF3D" w:rsidR="00AD4641" w:rsidRPr="00A1614C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_txpll_rcnfg_from_p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F8F15D" w14:textId="77777777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504384" w14:textId="77777777" w:rsidR="00AD4641" w:rsidRPr="00A1614C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A3B0AC7" w14:textId="77777777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LL reconfiguration ports</w:t>
            </w:r>
          </w:p>
        </w:tc>
      </w:tr>
      <w:tr w:rsidR="00AD4641" w:rsidRPr="00A1614C" w14:paraId="0EA56925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480904" w14:textId="7CF422D4" w:rsidR="00AD4641" w:rsidRPr="00A1614C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_txpll_logic_reset_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8EE03B" w14:textId="7D2D1EAD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3D01FE" w14:textId="77777777" w:rsidR="00AD4641" w:rsidRPr="00A1614C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82167B" w14:textId="77777777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PLL </w:t>
            </w:r>
            <w:r>
              <w:rPr>
                <w:rFonts w:ascii="Arial" w:hAnsi="Arial" w:cs="Arial"/>
                <w:sz w:val="20"/>
                <w:lang w:eastAsia="lt-LT"/>
              </w:rPr>
              <w:t>logic reset, active low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AD4641" w:rsidRPr="00A1614C" w14:paraId="39387FE6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ABF6F9A" w14:textId="5514E7E3" w:rsidR="00AD4641" w:rsidRPr="00A1614C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_txpll_clk_en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296BDF" w14:textId="35BA7083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1C067A" w14:textId="77777777" w:rsidR="00AD4641" w:rsidRPr="00A1614C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316691" w14:textId="77777777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lock enable for clock outputs</w:t>
            </w:r>
          </w:p>
        </w:tc>
      </w:tr>
      <w:tr w:rsidR="00AD4641" w:rsidRPr="00A1614C" w14:paraId="3F4E9A6F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8F6F60" w14:textId="06FE9061" w:rsidR="00AD4641" w:rsidRPr="00A1614C" w:rsidRDefault="00AD4641" w:rsidP="00AD4641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txpll_drct_clk_e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B08107" w14:textId="2B3298A9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252CA80" w14:textId="77777777" w:rsidR="00AD4641" w:rsidRPr="00A1614C" w:rsidRDefault="00AD4641" w:rsidP="00AD4641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2F6BFD" w14:textId="77777777" w:rsidR="00AD4641" w:rsidRPr="00A1614C" w:rsidRDefault="00AD4641" w:rsidP="00AD4641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irect clock enable to bypass PLL.</w:t>
            </w:r>
          </w:p>
        </w:tc>
      </w:tr>
      <w:tr w:rsidR="00D245F9" w:rsidRPr="00A1614C" w14:paraId="32D97E03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875FC7" w14:textId="5E3AED9B" w:rsidR="00D245F9" w:rsidRPr="00A1614C" w:rsidRDefault="00D245F9" w:rsidP="00D245F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txpll_c0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722BC2" w14:textId="4E6EC0DF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05A2D8" w14:textId="77777777" w:rsidR="00D245F9" w:rsidRPr="00A1614C" w:rsidRDefault="00D245F9" w:rsidP="00D245F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450B90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LL c0 output clock</w:t>
            </w:r>
          </w:p>
        </w:tc>
      </w:tr>
      <w:tr w:rsidR="00D245F9" w:rsidRPr="00A1614C" w14:paraId="5631740F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C405BD" w14:textId="25AA36B7" w:rsidR="00D245F9" w:rsidRPr="00A1614C" w:rsidRDefault="00D245F9" w:rsidP="00D245F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txpll_c1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1D1CE4" w14:textId="73E5588D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2EA52FC" w14:textId="77777777" w:rsidR="00D245F9" w:rsidRPr="00A1614C" w:rsidRDefault="00D245F9" w:rsidP="00D245F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7E6690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TX PLL c1 output clock (phase shifted version of c0)</w:t>
            </w:r>
          </w:p>
        </w:tc>
      </w:tr>
      <w:tr w:rsidR="00D245F9" w:rsidRPr="00A1614C" w14:paraId="3EB64F4A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3E43CF" w14:textId="7773488C" w:rsidR="00D245F9" w:rsidRPr="00A1614C" w:rsidRDefault="00D245F9" w:rsidP="00D245F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txpll_locked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BC264D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164A76" w14:textId="77777777" w:rsidR="00D245F9" w:rsidRPr="00A1614C" w:rsidRDefault="00D245F9" w:rsidP="00D245F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337FAF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PLL lock status. Outputs high level </w:t>
            </w:r>
            <w:r>
              <w:rPr>
                <w:rFonts w:ascii="Arial" w:hAnsi="Arial" w:cs="Arial"/>
                <w:sz w:val="20"/>
                <w:lang w:eastAsia="lt-LT"/>
              </w:rPr>
              <w:t>w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hen PLL is locked</w:t>
            </w:r>
          </w:p>
        </w:tc>
      </w:tr>
      <w:tr w:rsidR="00D245F9" w:rsidRPr="00A1614C" w14:paraId="4778DBCD" w14:textId="77777777" w:rsidTr="00007412">
        <w:trPr>
          <w:trHeight w:val="255"/>
        </w:trPr>
        <w:tc>
          <w:tcPr>
            <w:tcW w:w="987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730CA73E" w14:textId="6FCB0476" w:rsidR="00D245F9" w:rsidRPr="00A1614C" w:rsidRDefault="00D245F9" w:rsidP="00D245F9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LMS#2 R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X PLL ports</w:t>
            </w:r>
          </w:p>
        </w:tc>
      </w:tr>
      <w:tr w:rsidR="00D245F9" w:rsidRPr="00A1614C" w14:paraId="4B14EC50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951F11" w14:textId="1E57F9F1" w:rsidR="00D245F9" w:rsidRPr="00A1614C" w:rsidRDefault="00D245F9" w:rsidP="00D245F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xpll_in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D58F9E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F35BF7" w14:textId="77777777" w:rsidR="00D245F9" w:rsidRPr="00A1614C" w:rsidRDefault="00D245F9" w:rsidP="00D245F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71C1315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LL input clock from LMS</w:t>
            </w:r>
            <w:r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_MCLK</w:t>
            </w:r>
            <w:r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pin</w:t>
            </w:r>
          </w:p>
        </w:tc>
      </w:tr>
      <w:tr w:rsidR="00D245F9" w:rsidRPr="00A1614C" w14:paraId="53F43EB1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BA912D" w14:textId="4B4C42F6" w:rsidR="00D245F9" w:rsidRPr="00A1614C" w:rsidRDefault="00D245F9" w:rsidP="00D245F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xpll_reconfig_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C605C91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7CBEBD6" w14:textId="77777777" w:rsidR="00D245F9" w:rsidRPr="00A1614C" w:rsidRDefault="00D245F9" w:rsidP="00D245F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233D52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Free running clock, used for PLL reconfiguration. </w:t>
            </w:r>
          </w:p>
        </w:tc>
      </w:tr>
      <w:tr w:rsidR="00D245F9" w:rsidRPr="00A1614C" w14:paraId="5AEE8575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15E637" w14:textId="054D026C" w:rsidR="00D245F9" w:rsidRPr="00A1614C" w:rsidRDefault="00D245F9" w:rsidP="00D245F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xpll_rcnfg_to_p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F2DA49F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113D08" w14:textId="77777777" w:rsidR="00D245F9" w:rsidRPr="00A1614C" w:rsidRDefault="00D245F9" w:rsidP="00D245F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15F2A82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LL reconfiguration ports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D245F9" w:rsidRPr="00A1614C" w14:paraId="4BDCE0BB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82B73E" w14:textId="30E96F52" w:rsidR="00D245F9" w:rsidRPr="00A1614C" w:rsidRDefault="00D245F9" w:rsidP="00D245F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xpll_rcnfg_from_p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BC81EB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D0D748" w14:textId="77777777" w:rsidR="00D245F9" w:rsidRPr="00A1614C" w:rsidRDefault="00D245F9" w:rsidP="00D245F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DFC6DD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LL reconfiguration ports</w:t>
            </w:r>
          </w:p>
        </w:tc>
      </w:tr>
      <w:tr w:rsidR="00D245F9" w:rsidRPr="00A1614C" w14:paraId="6D201941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A6349B" w14:textId="3E3DC9F4" w:rsidR="00D245F9" w:rsidRPr="00A1614C" w:rsidRDefault="00D245F9" w:rsidP="00D245F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xpll_logic_reset_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3D13DF" w14:textId="48C899BE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302BB4" w14:textId="77777777" w:rsidR="00D245F9" w:rsidRPr="00A1614C" w:rsidRDefault="00D245F9" w:rsidP="00D245F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095C20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TX PLL </w:t>
            </w:r>
            <w:r>
              <w:rPr>
                <w:rFonts w:ascii="Arial" w:hAnsi="Arial" w:cs="Arial"/>
                <w:sz w:val="20"/>
                <w:lang w:eastAsia="lt-LT"/>
              </w:rPr>
              <w:t>logic reset, active low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D245F9" w:rsidRPr="00A1614C" w14:paraId="76E552D8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75C675" w14:textId="43BF5E7A" w:rsidR="00D245F9" w:rsidRPr="00A1614C" w:rsidRDefault="00D245F9" w:rsidP="00D245F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xpll_clk_en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4B2316" w14:textId="023EEA89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8DDFC1" w14:textId="77777777" w:rsidR="00D245F9" w:rsidRPr="00A1614C" w:rsidRDefault="00D245F9" w:rsidP="00D245F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ECDC402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lock enable for clock outputs</w:t>
            </w:r>
          </w:p>
        </w:tc>
      </w:tr>
      <w:tr w:rsidR="00D245F9" w:rsidRPr="00A1614C" w14:paraId="1FE8AE29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6A82BAB" w14:textId="31628F91" w:rsidR="00D245F9" w:rsidRPr="00A1614C" w:rsidRDefault="00D245F9" w:rsidP="00D245F9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xpll_drct_clk_e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A01B10" w14:textId="330F34AC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3AE36A" w14:textId="77777777" w:rsidR="00D245F9" w:rsidRPr="00A1614C" w:rsidRDefault="00D245F9" w:rsidP="00D245F9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3358F5" w14:textId="77777777" w:rsidR="00D245F9" w:rsidRPr="00A1614C" w:rsidRDefault="00D245F9" w:rsidP="00D245F9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irect clock enable to bypass PLL.</w:t>
            </w:r>
          </w:p>
        </w:tc>
      </w:tr>
      <w:tr w:rsidR="00B6261D" w:rsidRPr="00A1614C" w14:paraId="648043BF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6E17D0" w14:textId="50E603EC" w:rsidR="00B6261D" w:rsidRPr="00A1614C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xpll_c0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9453E3" w14:textId="36500282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6316AF" w14:textId="77777777" w:rsidR="00B6261D" w:rsidRPr="00A1614C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6A3500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X PLL c0 output clock</w:t>
            </w:r>
          </w:p>
        </w:tc>
      </w:tr>
      <w:tr w:rsidR="00B6261D" w:rsidRPr="00A1614C" w14:paraId="41883C55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7B3F53E" w14:textId="3589301C" w:rsidR="00B6261D" w:rsidRPr="00A1614C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t>l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xpll_c1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DD412DB" w14:textId="735F3762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E43267" w14:textId="77777777" w:rsidR="00B6261D" w:rsidRPr="00A1614C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6E60E6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X PLL c1 output clock (phase shifted version of c0)</w:t>
            </w:r>
          </w:p>
        </w:tc>
      </w:tr>
      <w:tr w:rsidR="00B6261D" w:rsidRPr="00A1614C" w14:paraId="0EB003DA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7F6E7C" w14:textId="184D1ADA" w:rsidR="00B6261D" w:rsidRPr="00A1614C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>
              <w:rPr>
                <w:rFonts w:ascii="Courier New" w:hAnsi="Courier New" w:cs="Courier New"/>
                <w:sz w:val="20"/>
                <w:lang w:eastAsia="lt-LT"/>
              </w:rPr>
              <w:lastRenderedPageBreak/>
              <w:t>l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ms</w:t>
            </w:r>
            <w:r>
              <w:rPr>
                <w:rFonts w:ascii="Courier New" w:hAnsi="Courier New" w:cs="Courier New"/>
                <w:sz w:val="20"/>
                <w:lang w:eastAsia="lt-LT"/>
              </w:rPr>
              <w:t>2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r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xpll_locked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BE4A37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31D82D" w14:textId="77777777" w:rsidR="00B6261D" w:rsidRPr="00A1614C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B3F1908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R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X PLL lock status. Outputs high level </w:t>
            </w:r>
            <w:r>
              <w:rPr>
                <w:rFonts w:ascii="Arial" w:hAnsi="Arial" w:cs="Arial"/>
                <w:sz w:val="20"/>
                <w:lang w:eastAsia="lt-LT"/>
              </w:rPr>
              <w:t>w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hen PLL is locked</w:t>
            </w:r>
          </w:p>
        </w:tc>
      </w:tr>
      <w:tr w:rsidR="00B6261D" w:rsidRPr="00A1614C" w14:paraId="2CC02DE6" w14:textId="77777777" w:rsidTr="00007412">
        <w:trPr>
          <w:trHeight w:val="255"/>
        </w:trPr>
        <w:tc>
          <w:tcPr>
            <w:tcW w:w="9879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4BEF0C85" w14:textId="77777777" w:rsidR="00B6261D" w:rsidRPr="00A1614C" w:rsidRDefault="00B6261D" w:rsidP="00B6261D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707932">
              <w:rPr>
                <w:rFonts w:ascii="Arial" w:hAnsi="Arial" w:cs="Arial"/>
                <w:sz w:val="20"/>
                <w:lang w:eastAsia="lt-LT"/>
              </w:rPr>
              <w:t>Sample comparing ports from LMS#1 interface</w:t>
            </w:r>
          </w:p>
        </w:tc>
      </w:tr>
      <w:tr w:rsidR="00B6261D" w:rsidRPr="00A1614C" w14:paraId="64E8C7DF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3AD9364" w14:textId="77777777" w:rsidR="00B6261D" w:rsidRPr="003D575E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F0AC7">
              <w:rPr>
                <w:rFonts w:ascii="Courier New" w:hAnsi="Courier New" w:cs="Courier New"/>
                <w:sz w:val="20"/>
                <w:lang w:eastAsia="lt-LT"/>
              </w:rPr>
              <w:t>lms1_smpl_cmp_e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4FC3E12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BE5EABE" w14:textId="77777777" w:rsidR="00B6261D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E6B4953" w14:textId="77777777" w:rsidR="00B6261D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ample compare enable</w:t>
            </w:r>
          </w:p>
        </w:tc>
      </w:tr>
      <w:tr w:rsidR="00B6261D" w:rsidRPr="00A1614C" w14:paraId="119A29FD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148A43B" w14:textId="77777777" w:rsidR="00B6261D" w:rsidRPr="003D575E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F0AC7">
              <w:rPr>
                <w:rFonts w:ascii="Courier New" w:hAnsi="Courier New" w:cs="Courier New"/>
                <w:sz w:val="20"/>
                <w:lang w:eastAsia="lt-LT"/>
              </w:rPr>
              <w:t>lms1_smpl_cmp_done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AD14CB0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A77F34C" w14:textId="77777777" w:rsidR="00B6261D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6BD9215" w14:textId="77777777" w:rsidR="00B6261D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ample compare done</w:t>
            </w:r>
          </w:p>
        </w:tc>
      </w:tr>
      <w:tr w:rsidR="00B6261D" w:rsidRPr="00A1614C" w14:paraId="6CD8467E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2499A23" w14:textId="77777777" w:rsidR="00B6261D" w:rsidRPr="003D575E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F0AC7">
              <w:rPr>
                <w:rFonts w:ascii="Courier New" w:hAnsi="Courier New" w:cs="Courier New"/>
                <w:sz w:val="20"/>
                <w:lang w:eastAsia="lt-LT"/>
              </w:rPr>
              <w:t>lms1_smpl_cmp_error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CAB18A4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ADD22F3" w14:textId="77777777" w:rsidR="00B6261D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0926FCF" w14:textId="77777777" w:rsidR="00B6261D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ample compare error</w:t>
            </w:r>
          </w:p>
        </w:tc>
      </w:tr>
      <w:tr w:rsidR="00B6261D" w:rsidRPr="00A1614C" w14:paraId="2B6749ED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0153800" w14:textId="77777777" w:rsidR="00B6261D" w:rsidRPr="003D575E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BF0AC7">
              <w:rPr>
                <w:rFonts w:ascii="Courier New" w:hAnsi="Courier New" w:cs="Courier New"/>
                <w:sz w:val="20"/>
                <w:lang w:eastAsia="lt-LT"/>
              </w:rPr>
              <w:t>lms1_smpl_cmp_cnt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91224F4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8206D06" w14:textId="77777777" w:rsidR="00B6261D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6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F03447D" w14:textId="77777777" w:rsidR="00B6261D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Sample compare word count</w:t>
            </w:r>
          </w:p>
        </w:tc>
      </w:tr>
      <w:tr w:rsidR="00B6261D" w:rsidRPr="00A1614C" w14:paraId="14FD7349" w14:textId="77777777" w:rsidTr="00565A3C">
        <w:trPr>
          <w:trHeight w:val="255"/>
        </w:trPr>
        <w:tc>
          <w:tcPr>
            <w:tcW w:w="987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1C020819" w14:textId="4FDD543E" w:rsidR="00B6261D" w:rsidRPr="00A1614C" w:rsidRDefault="00B6261D" w:rsidP="00B6261D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D921C7">
              <w:rPr>
                <w:rFonts w:ascii="Arial" w:hAnsi="Arial" w:cs="Arial"/>
                <w:sz w:val="20"/>
                <w:lang w:eastAsia="lt-LT"/>
              </w:rPr>
              <w:t>PLL for DAC, ADC</w:t>
            </w:r>
          </w:p>
        </w:tc>
      </w:tr>
      <w:tr w:rsidR="00B6261D" w:rsidRPr="00A1614C" w14:paraId="0880C3CD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92DCE4" w14:textId="1E663669" w:rsidR="00B6261D" w:rsidRPr="00A1614C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E088A">
              <w:rPr>
                <w:rFonts w:ascii="Courier New" w:hAnsi="Courier New" w:cs="Courier New"/>
                <w:sz w:val="20"/>
                <w:lang w:eastAsia="lt-LT"/>
              </w:rPr>
              <w:t>pll_0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_in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31038C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620148" w14:textId="77777777" w:rsidR="00B6261D" w:rsidRPr="00A1614C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D7DE88" w14:textId="4280152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PLL input clock </w:t>
            </w:r>
          </w:p>
        </w:tc>
      </w:tr>
      <w:tr w:rsidR="00B6261D" w:rsidRPr="00A1614C" w14:paraId="54EC0A19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EE45262" w14:textId="1A42CCD5" w:rsidR="00B6261D" w:rsidRPr="00A1614C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E088A">
              <w:rPr>
                <w:rFonts w:ascii="Courier New" w:hAnsi="Courier New" w:cs="Courier New"/>
                <w:sz w:val="20"/>
                <w:lang w:eastAsia="lt-LT"/>
              </w:rPr>
              <w:t>pll_0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_reconfig_clk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395B4F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70BA25" w14:textId="77777777" w:rsidR="00B6261D" w:rsidRPr="00A1614C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A1EC1D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Free running clock, used for PLL reconfiguration. </w:t>
            </w:r>
          </w:p>
        </w:tc>
      </w:tr>
      <w:tr w:rsidR="00B6261D" w:rsidRPr="00A1614C" w14:paraId="4E83AEC8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4C3AC5" w14:textId="141A564E" w:rsidR="00B6261D" w:rsidRPr="00A1614C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E088A">
              <w:rPr>
                <w:rFonts w:ascii="Courier New" w:hAnsi="Courier New" w:cs="Courier New"/>
                <w:sz w:val="20"/>
                <w:lang w:eastAsia="lt-LT"/>
              </w:rPr>
              <w:t>pll_0</w:t>
            </w:r>
            <w:r w:rsidRPr="00F14CFA">
              <w:rPr>
                <w:rFonts w:ascii="Courier New" w:hAnsi="Courier New" w:cs="Courier New"/>
                <w:sz w:val="20"/>
                <w:lang w:eastAsia="lt-LT"/>
              </w:rPr>
              <w:t>_rcnfg_to_p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D7781AA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B63863" w14:textId="77777777" w:rsidR="00B6261D" w:rsidRPr="00A1614C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9E21CD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LL reconfiguration ports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B6261D" w:rsidRPr="00A1614C" w14:paraId="312CFE24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D50B7E" w14:textId="06806189" w:rsidR="00B6261D" w:rsidRPr="00A1614C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E088A">
              <w:rPr>
                <w:rFonts w:ascii="Courier New" w:hAnsi="Courier New" w:cs="Courier New"/>
                <w:sz w:val="20"/>
                <w:lang w:eastAsia="lt-LT"/>
              </w:rPr>
              <w:t>pll_0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_rcnfg_from_pll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26BCA4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D1F8737" w14:textId="77777777" w:rsidR="00B6261D" w:rsidRPr="00A1614C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932632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PLL reconfiguration ports</w:t>
            </w:r>
          </w:p>
        </w:tc>
      </w:tr>
      <w:tr w:rsidR="00B6261D" w:rsidRPr="00A1614C" w14:paraId="2D3BD5B5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61E8AD7" w14:textId="3E3065EB" w:rsidR="00B6261D" w:rsidRPr="00A1614C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E088A">
              <w:rPr>
                <w:rFonts w:ascii="Courier New" w:hAnsi="Courier New" w:cs="Courier New"/>
                <w:sz w:val="20"/>
                <w:lang w:eastAsia="lt-LT"/>
              </w:rPr>
              <w:t>pll_0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_logic_reset_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C112D3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FC15C0" w14:textId="77777777" w:rsidR="00B6261D" w:rsidRPr="00A1614C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DB2C36" w14:textId="1D4FE6DE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PLL </w:t>
            </w:r>
            <w:r>
              <w:rPr>
                <w:rFonts w:ascii="Arial" w:hAnsi="Arial" w:cs="Arial"/>
                <w:sz w:val="20"/>
                <w:lang w:eastAsia="lt-LT"/>
              </w:rPr>
              <w:t>logic reset, active low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</w:t>
            </w:r>
          </w:p>
        </w:tc>
      </w:tr>
      <w:tr w:rsidR="00B6261D" w:rsidRPr="00A1614C" w14:paraId="16EB54FE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823C2C" w14:textId="0B1C2744" w:rsidR="00B6261D" w:rsidRPr="00A1614C" w:rsidRDefault="00B6261D" w:rsidP="00B6261D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E088A">
              <w:rPr>
                <w:rFonts w:ascii="Courier New" w:hAnsi="Courier New" w:cs="Courier New"/>
                <w:sz w:val="20"/>
                <w:lang w:eastAsia="lt-LT"/>
              </w:rPr>
              <w:t>pll_0</w:t>
            </w:r>
            <w:r w:rsidRPr="00B22F4C">
              <w:rPr>
                <w:rFonts w:ascii="Courier New" w:hAnsi="Courier New" w:cs="Courier New"/>
                <w:sz w:val="20"/>
                <w:lang w:eastAsia="lt-LT"/>
              </w:rPr>
              <w:t>_clk_en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4B5665" w14:textId="693B2BFF" w:rsidR="00B6261D" w:rsidRPr="00A1614C" w:rsidRDefault="00462E46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3E6EFB" w14:textId="77777777" w:rsidR="00B6261D" w:rsidRPr="00A1614C" w:rsidRDefault="00B6261D" w:rsidP="00B6261D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346AA1" w14:textId="77777777" w:rsidR="00B6261D" w:rsidRPr="00A1614C" w:rsidRDefault="00B6261D" w:rsidP="00B6261D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lock enable for clock outputs</w:t>
            </w:r>
          </w:p>
        </w:tc>
      </w:tr>
      <w:tr w:rsidR="00462E46" w:rsidRPr="00A1614C" w14:paraId="600F68C2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D285815" w14:textId="1B07CC9B" w:rsidR="00462E46" w:rsidRPr="00A1614C" w:rsidRDefault="00462E46" w:rsidP="00462E4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E088A">
              <w:rPr>
                <w:rFonts w:ascii="Courier New" w:hAnsi="Courier New" w:cs="Courier New"/>
                <w:sz w:val="20"/>
                <w:lang w:eastAsia="lt-LT"/>
              </w:rPr>
              <w:t>pll_0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drct_clk_e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C8063A" w14:textId="65D561ED" w:rsidR="00462E46" w:rsidRPr="00A1614C" w:rsidRDefault="00462E46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A3CEC9" w14:textId="77777777" w:rsidR="00462E46" w:rsidRPr="00A1614C" w:rsidRDefault="00462E46" w:rsidP="00462E4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40EEA2" w14:textId="77777777" w:rsidR="00462E46" w:rsidRPr="00A1614C" w:rsidRDefault="00462E46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Direct clock enable to bypass PLL.</w:t>
            </w:r>
          </w:p>
        </w:tc>
      </w:tr>
      <w:tr w:rsidR="00462E46" w:rsidRPr="00A1614C" w14:paraId="3EE43D5F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A32C540" w14:textId="0D0C3B1C" w:rsidR="00462E46" w:rsidRPr="00A1614C" w:rsidRDefault="00462E46" w:rsidP="00462E4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E088A">
              <w:rPr>
                <w:rFonts w:ascii="Courier New" w:hAnsi="Courier New" w:cs="Courier New"/>
                <w:sz w:val="20"/>
                <w:lang w:eastAsia="lt-LT"/>
              </w:rPr>
              <w:t>pll_0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c0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C5FBDF" w14:textId="09FB09B8" w:rsidR="00462E46" w:rsidRPr="00A1614C" w:rsidRDefault="00462E46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5C68C2" w14:textId="77777777" w:rsidR="00462E46" w:rsidRPr="00A1614C" w:rsidRDefault="00462E46" w:rsidP="00462E4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A2BD702" w14:textId="0FEA270A" w:rsidR="00462E46" w:rsidRPr="00A1614C" w:rsidRDefault="00462E46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LL c0 output clock</w:t>
            </w:r>
          </w:p>
        </w:tc>
      </w:tr>
      <w:tr w:rsidR="00462E46" w:rsidRPr="00A1614C" w14:paraId="4EA851CE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689890D" w14:textId="0AB1BEC3" w:rsidR="00462E46" w:rsidRPr="003E088A" w:rsidRDefault="00462E46" w:rsidP="00462E4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E088A">
              <w:rPr>
                <w:rFonts w:ascii="Courier New" w:hAnsi="Courier New" w:cs="Courier New"/>
                <w:sz w:val="20"/>
                <w:lang w:eastAsia="lt-LT"/>
              </w:rPr>
              <w:t>pll_0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c0</w:t>
            </w:r>
            <w:r>
              <w:rPr>
                <w:rFonts w:ascii="Courier New" w:hAnsi="Courier New" w:cs="Courier New"/>
                <w:sz w:val="20"/>
                <w:lang w:eastAsia="lt-LT"/>
              </w:rPr>
              <w:t>_pi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55BB0BC" w14:textId="200BB893" w:rsidR="00462E46" w:rsidRPr="00A1614C" w:rsidRDefault="00462E46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997DD42" w14:textId="482A7CF0" w:rsidR="00462E46" w:rsidRPr="00A1614C" w:rsidRDefault="00462E46" w:rsidP="00462E4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2101952" w14:textId="5AAF68DD" w:rsidR="00462E46" w:rsidRDefault="00462E46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LL c0 output clock</w:t>
            </w:r>
            <w:r>
              <w:rPr>
                <w:rFonts w:ascii="Arial" w:hAnsi="Arial" w:cs="Arial"/>
                <w:sz w:val="20"/>
                <w:lang w:eastAsia="lt-LT"/>
              </w:rPr>
              <w:t>, connected to output pin</w:t>
            </w:r>
          </w:p>
        </w:tc>
      </w:tr>
      <w:tr w:rsidR="00462E46" w:rsidRPr="00A1614C" w14:paraId="4202817C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133097" w14:textId="72F0700E" w:rsidR="00462E46" w:rsidRPr="00A1614C" w:rsidRDefault="00462E46" w:rsidP="00462E4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E088A">
              <w:rPr>
                <w:rFonts w:ascii="Courier New" w:hAnsi="Courier New" w:cs="Courier New"/>
                <w:sz w:val="20"/>
                <w:lang w:eastAsia="lt-LT"/>
              </w:rPr>
              <w:t>pll_0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c1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3BEAD8" w14:textId="08FB2B0E" w:rsidR="00462E46" w:rsidRPr="00A1614C" w:rsidRDefault="00462E46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AD4015" w14:textId="5F5AD872" w:rsidR="00462E46" w:rsidRPr="00A1614C" w:rsidRDefault="00462E46" w:rsidP="00462E4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801069" w14:textId="00B5044D" w:rsidR="00462E46" w:rsidRPr="00A1614C" w:rsidRDefault="00462E46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LL c1 output clock (phase shifted version of c0)</w:t>
            </w:r>
          </w:p>
        </w:tc>
      </w:tr>
      <w:tr w:rsidR="00462E46" w:rsidRPr="00A1614C" w14:paraId="4908F307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D546E9F" w14:textId="5F5A7001" w:rsidR="00462E46" w:rsidRPr="003E088A" w:rsidRDefault="00462E46" w:rsidP="00462E4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E088A">
              <w:rPr>
                <w:rFonts w:ascii="Courier New" w:hAnsi="Courier New" w:cs="Courier New"/>
                <w:sz w:val="20"/>
                <w:lang w:eastAsia="lt-LT"/>
              </w:rPr>
              <w:t>pll_0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c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_pin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B2493DE" w14:textId="39E04BF7" w:rsidR="00462E46" w:rsidRPr="00A1614C" w:rsidRDefault="00462E46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54977C6" w14:textId="487487A9" w:rsidR="00462E46" w:rsidRDefault="00462E46" w:rsidP="00462E4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E84D5BF" w14:textId="4D66F91F" w:rsidR="00462E46" w:rsidRDefault="00462E46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PLL c</w:t>
            </w:r>
            <w:r>
              <w:rPr>
                <w:rFonts w:ascii="Arial" w:hAnsi="Arial" w:cs="Arial"/>
                <w:sz w:val="20"/>
                <w:lang w:eastAsia="lt-LT"/>
              </w:rPr>
              <w:t>1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 output clock</w:t>
            </w:r>
            <w:r>
              <w:rPr>
                <w:rFonts w:ascii="Arial" w:hAnsi="Arial" w:cs="Arial"/>
                <w:sz w:val="20"/>
                <w:lang w:eastAsia="lt-LT"/>
              </w:rPr>
              <w:t>, connected to output pin</w:t>
            </w:r>
          </w:p>
        </w:tc>
      </w:tr>
      <w:tr w:rsidR="00462E46" w:rsidRPr="00A1614C" w14:paraId="4DDE779E" w14:textId="77777777" w:rsidTr="00007412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2E4DD5" w14:textId="7ADECECE" w:rsidR="00462E46" w:rsidRPr="00A1614C" w:rsidRDefault="00462E46" w:rsidP="00462E4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3E088A">
              <w:rPr>
                <w:rFonts w:ascii="Courier New" w:hAnsi="Courier New" w:cs="Courier New"/>
                <w:sz w:val="20"/>
                <w:lang w:eastAsia="lt-LT"/>
              </w:rPr>
              <w:t>pll_0</w:t>
            </w:r>
            <w:r w:rsidRPr="003D575E">
              <w:rPr>
                <w:rFonts w:ascii="Courier New" w:hAnsi="Courier New" w:cs="Courier New"/>
                <w:sz w:val="20"/>
                <w:lang w:eastAsia="lt-LT"/>
              </w:rPr>
              <w:t>_locked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6CD1C7" w14:textId="77777777" w:rsidR="00462E46" w:rsidRPr="00A1614C" w:rsidRDefault="00462E46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B87A43" w14:textId="77777777" w:rsidR="00462E46" w:rsidRPr="00A1614C" w:rsidRDefault="00462E46" w:rsidP="00462E4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37344E" w14:textId="35551E35" w:rsidR="00462E46" w:rsidRPr="00A1614C" w:rsidRDefault="00462E46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 xml:space="preserve">PLL lock status. Outputs high level </w:t>
            </w:r>
            <w:r>
              <w:rPr>
                <w:rFonts w:ascii="Arial" w:hAnsi="Arial" w:cs="Arial"/>
                <w:sz w:val="20"/>
                <w:lang w:eastAsia="lt-LT"/>
              </w:rPr>
              <w:t>w</w:t>
            </w:r>
            <w:r w:rsidRPr="00A1614C">
              <w:rPr>
                <w:rFonts w:ascii="Arial" w:hAnsi="Arial" w:cs="Arial"/>
                <w:sz w:val="20"/>
                <w:lang w:eastAsia="lt-LT"/>
              </w:rPr>
              <w:t>hen PLL is locked</w:t>
            </w:r>
          </w:p>
        </w:tc>
      </w:tr>
      <w:tr w:rsidR="00462E46" w:rsidRPr="00A1614C" w14:paraId="75EC12E8" w14:textId="77777777" w:rsidTr="00EA7606">
        <w:trPr>
          <w:trHeight w:val="255"/>
        </w:trPr>
        <w:tc>
          <w:tcPr>
            <w:tcW w:w="98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1024FC34" w14:textId="2B7F912B" w:rsidR="00462E46" w:rsidRPr="00A1614C" w:rsidRDefault="00462E46" w:rsidP="00462E4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3E088A">
              <w:rPr>
                <w:rFonts w:ascii="Arial" w:hAnsi="Arial" w:cs="Arial"/>
                <w:sz w:val="20"/>
                <w:lang w:eastAsia="lt-LT"/>
              </w:rPr>
              <w:t>Reconfiguration 0 ports</w:t>
            </w:r>
          </w:p>
        </w:tc>
      </w:tr>
      <w:tr w:rsidR="008457F0" w:rsidRPr="00A1614C" w14:paraId="7632CB66" w14:textId="77777777" w:rsidTr="00FF4D3A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9E3B13" w14:textId="00E30CA7" w:rsidR="008457F0" w:rsidRPr="00A1614C" w:rsidRDefault="008457F0" w:rsidP="00462E4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6687E">
              <w:rPr>
                <w:rFonts w:ascii="Courier New" w:hAnsi="Courier New" w:cs="Courier New"/>
                <w:sz w:val="20"/>
                <w:lang w:eastAsia="lt-LT"/>
              </w:rPr>
              <w:t>rcnfg_0_mgmt_readdat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D4D3E36" w14:textId="77777777" w:rsidR="008457F0" w:rsidRPr="00A1614C" w:rsidRDefault="008457F0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5896A0" w14:textId="77777777" w:rsidR="008457F0" w:rsidRPr="00A1614C" w:rsidRDefault="008457F0" w:rsidP="00462E4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975F61" w14:textId="4BD6B5D6" w:rsidR="008457F0" w:rsidRPr="00A1614C" w:rsidRDefault="008457F0" w:rsidP="00CE3137">
            <w:pPr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 xml:space="preserve">Avalon reconfiguration bus from dynamic phase reconfiguration module (LMS#1). </w:t>
            </w:r>
          </w:p>
        </w:tc>
      </w:tr>
      <w:tr w:rsidR="008457F0" w:rsidRPr="00A1614C" w14:paraId="3CD0B93E" w14:textId="77777777" w:rsidTr="008B6DAB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04389DB" w14:textId="129E444A" w:rsidR="008457F0" w:rsidRPr="00A1614C" w:rsidRDefault="008457F0" w:rsidP="00462E4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6687E">
              <w:rPr>
                <w:rFonts w:ascii="Courier New" w:hAnsi="Courier New" w:cs="Courier New"/>
                <w:sz w:val="20"/>
                <w:lang w:eastAsia="lt-LT"/>
              </w:rPr>
              <w:t>rcnfg_0_mgmt_waitrequest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A0C36EE" w14:textId="1E13BD7D" w:rsidR="008457F0" w:rsidRPr="00A1614C" w:rsidRDefault="008457F0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1A40DED" w14:textId="0A364F83" w:rsidR="008457F0" w:rsidRPr="00A1614C" w:rsidRDefault="008457F0" w:rsidP="00462E4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DB6E736" w14:textId="77777777" w:rsidR="008457F0" w:rsidRPr="00A1614C" w:rsidRDefault="008457F0" w:rsidP="00462E4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8457F0" w:rsidRPr="00A1614C" w14:paraId="24D93501" w14:textId="77777777" w:rsidTr="008B6DAB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BFF54CA" w14:textId="1E631208" w:rsidR="008457F0" w:rsidRPr="00A1614C" w:rsidRDefault="008457F0" w:rsidP="00462E4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6687E">
              <w:rPr>
                <w:rFonts w:ascii="Courier New" w:hAnsi="Courier New" w:cs="Courier New"/>
                <w:sz w:val="20"/>
                <w:lang w:eastAsia="lt-LT"/>
              </w:rPr>
              <w:t>rcnfg_0_mgmt_read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D648C24" w14:textId="0FF38EE7" w:rsidR="008457F0" w:rsidRPr="00A1614C" w:rsidRDefault="008457F0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5613B37" w14:textId="6095066A" w:rsidR="008457F0" w:rsidRPr="00A1614C" w:rsidRDefault="008457F0" w:rsidP="00462E4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E296374" w14:textId="77777777" w:rsidR="008457F0" w:rsidRPr="00A1614C" w:rsidRDefault="008457F0" w:rsidP="00462E4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8457F0" w:rsidRPr="00A1614C" w14:paraId="50EAF119" w14:textId="77777777" w:rsidTr="008B6DAB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4C382C0" w14:textId="5440BD63" w:rsidR="008457F0" w:rsidRPr="00A1614C" w:rsidRDefault="008457F0" w:rsidP="00462E4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6687E">
              <w:rPr>
                <w:rFonts w:ascii="Courier New" w:hAnsi="Courier New" w:cs="Courier New"/>
                <w:sz w:val="20"/>
                <w:lang w:eastAsia="lt-LT"/>
              </w:rPr>
              <w:t>rcnfg_0_mgmt_write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B7BD2C5" w14:textId="0DBDF94E" w:rsidR="008457F0" w:rsidRPr="00A1614C" w:rsidRDefault="008457F0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851B34B" w14:textId="502408B1" w:rsidR="008457F0" w:rsidRPr="00A1614C" w:rsidRDefault="008457F0" w:rsidP="00462E4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1583B62" w14:textId="77777777" w:rsidR="008457F0" w:rsidRPr="00A1614C" w:rsidRDefault="008457F0" w:rsidP="00462E4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8457F0" w:rsidRPr="00A1614C" w14:paraId="57D08792" w14:textId="77777777" w:rsidTr="008B6DAB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98E0051" w14:textId="2A53E146" w:rsidR="008457F0" w:rsidRPr="00A1614C" w:rsidRDefault="008457F0" w:rsidP="00462E4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6687E">
              <w:rPr>
                <w:rFonts w:ascii="Courier New" w:hAnsi="Courier New" w:cs="Courier New"/>
                <w:sz w:val="20"/>
                <w:lang w:eastAsia="lt-LT"/>
              </w:rPr>
              <w:t>rcnfg_0_mgmt_address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7AF244E" w14:textId="4C11E074" w:rsidR="008457F0" w:rsidRPr="00A1614C" w:rsidRDefault="008457F0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51087FF" w14:textId="116E55A1" w:rsidR="008457F0" w:rsidRPr="00A1614C" w:rsidRDefault="008457F0" w:rsidP="00462E4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5103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63E1C4D" w14:textId="77777777" w:rsidR="008457F0" w:rsidRPr="00A1614C" w:rsidRDefault="008457F0" w:rsidP="00462E4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8457F0" w:rsidRPr="00A1614C" w14:paraId="2801E7E3" w14:textId="77777777" w:rsidTr="008B6DAB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569DFF0" w14:textId="6999E25A" w:rsidR="008457F0" w:rsidRPr="00A1614C" w:rsidRDefault="008457F0" w:rsidP="00462E46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6687E">
              <w:rPr>
                <w:rFonts w:ascii="Courier New" w:hAnsi="Courier New" w:cs="Courier New"/>
                <w:sz w:val="20"/>
                <w:lang w:eastAsia="lt-LT"/>
              </w:rPr>
              <w:t>rcnfg_0_mgmt_writedat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9C0C258" w14:textId="64DCA80B" w:rsidR="008457F0" w:rsidRPr="00A1614C" w:rsidRDefault="008457F0" w:rsidP="00462E46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2EC80BD" w14:textId="010C3977" w:rsidR="008457F0" w:rsidRPr="00A1614C" w:rsidRDefault="008457F0" w:rsidP="00462E46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510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613932D" w14:textId="77777777" w:rsidR="008457F0" w:rsidRPr="00A1614C" w:rsidRDefault="008457F0" w:rsidP="00462E46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FD7EC6" w:rsidRPr="00A1614C" w14:paraId="74AE136C" w14:textId="77777777" w:rsidTr="00007412">
        <w:trPr>
          <w:trHeight w:val="255"/>
        </w:trPr>
        <w:tc>
          <w:tcPr>
            <w:tcW w:w="98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1FE02311" w14:textId="2B05484A" w:rsidR="00FD7EC6" w:rsidRPr="00A1614C" w:rsidRDefault="00FD7EC6" w:rsidP="00007412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3E088A">
              <w:rPr>
                <w:rFonts w:ascii="Arial" w:hAnsi="Arial" w:cs="Arial"/>
                <w:sz w:val="20"/>
                <w:lang w:eastAsia="lt-LT"/>
              </w:rPr>
              <w:t xml:space="preserve">Reconfiguration </w:t>
            </w:r>
            <w:r w:rsidR="00221220">
              <w:rPr>
                <w:rFonts w:ascii="Arial" w:hAnsi="Arial" w:cs="Arial"/>
                <w:sz w:val="20"/>
                <w:lang w:eastAsia="lt-LT"/>
              </w:rPr>
              <w:t>1</w:t>
            </w:r>
            <w:r w:rsidRPr="003E088A">
              <w:rPr>
                <w:rFonts w:ascii="Arial" w:hAnsi="Arial" w:cs="Arial"/>
                <w:sz w:val="20"/>
                <w:lang w:eastAsia="lt-LT"/>
              </w:rPr>
              <w:t xml:space="preserve"> ports</w:t>
            </w:r>
          </w:p>
        </w:tc>
      </w:tr>
      <w:tr w:rsidR="006565F2" w:rsidRPr="00A1614C" w14:paraId="5B2D66B3" w14:textId="77777777" w:rsidTr="00FF4D3A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D0EC38" w14:textId="5F9308F8" w:rsidR="006565F2" w:rsidRPr="00A1614C" w:rsidRDefault="006565F2" w:rsidP="000074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6687E">
              <w:rPr>
                <w:rFonts w:ascii="Courier New" w:hAnsi="Courier New" w:cs="Courier New"/>
                <w:sz w:val="20"/>
                <w:lang w:eastAsia="lt-LT"/>
              </w:rPr>
              <w:t>rcnfg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06687E">
              <w:rPr>
                <w:rFonts w:ascii="Courier New" w:hAnsi="Courier New" w:cs="Courier New"/>
                <w:sz w:val="20"/>
                <w:lang w:eastAsia="lt-LT"/>
              </w:rPr>
              <w:t>_mgmt_readdat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02F457" w14:textId="77777777" w:rsidR="006565F2" w:rsidRPr="00A1614C" w:rsidRDefault="006565F2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6478D6" w14:textId="77777777" w:rsidR="006565F2" w:rsidRPr="00A1614C" w:rsidRDefault="006565F2" w:rsidP="0000741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7C6B4E" w14:textId="29A18130" w:rsidR="006565F2" w:rsidRPr="00A1614C" w:rsidRDefault="006565F2" w:rsidP="00007412">
            <w:pPr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Avalon reconfiguration bus from dynamic phase reconfiguration module (LMS#</w:t>
            </w:r>
            <w:r w:rsidR="00876639">
              <w:rPr>
                <w:rFonts w:ascii="Arial" w:hAnsi="Arial" w:cs="Arial"/>
                <w:sz w:val="20"/>
                <w:lang w:eastAsia="lt-LT"/>
              </w:rPr>
              <w:t>2</w:t>
            </w:r>
            <w:r>
              <w:rPr>
                <w:rFonts w:ascii="Arial" w:hAnsi="Arial" w:cs="Arial"/>
                <w:sz w:val="20"/>
                <w:lang w:eastAsia="lt-LT"/>
              </w:rPr>
              <w:t>).</w:t>
            </w:r>
          </w:p>
        </w:tc>
      </w:tr>
      <w:tr w:rsidR="006565F2" w:rsidRPr="00A1614C" w14:paraId="340ABFE7" w14:textId="77777777" w:rsidTr="008B6DAB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7C9D949" w14:textId="792CACBA" w:rsidR="006565F2" w:rsidRPr="00A1614C" w:rsidRDefault="006565F2" w:rsidP="000074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6687E">
              <w:rPr>
                <w:rFonts w:ascii="Courier New" w:hAnsi="Courier New" w:cs="Courier New"/>
                <w:sz w:val="20"/>
                <w:lang w:eastAsia="lt-LT"/>
              </w:rPr>
              <w:t>rcnfg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06687E">
              <w:rPr>
                <w:rFonts w:ascii="Courier New" w:hAnsi="Courier New" w:cs="Courier New"/>
                <w:sz w:val="20"/>
                <w:lang w:eastAsia="lt-LT"/>
              </w:rPr>
              <w:t>_mgmt_waitrequest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5A1B3D1" w14:textId="77777777" w:rsidR="006565F2" w:rsidRPr="00A1614C" w:rsidRDefault="006565F2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77C1AC9" w14:textId="77777777" w:rsidR="006565F2" w:rsidRPr="00A1614C" w:rsidRDefault="006565F2" w:rsidP="0000741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F1C8442" w14:textId="77777777" w:rsidR="006565F2" w:rsidRPr="00A1614C" w:rsidRDefault="006565F2" w:rsidP="00007412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6565F2" w:rsidRPr="00A1614C" w14:paraId="04A00947" w14:textId="77777777" w:rsidTr="008B6DAB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B70D85D" w14:textId="7D0A0E3A" w:rsidR="006565F2" w:rsidRPr="00A1614C" w:rsidRDefault="006565F2" w:rsidP="000074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6687E">
              <w:rPr>
                <w:rFonts w:ascii="Courier New" w:hAnsi="Courier New" w:cs="Courier New"/>
                <w:sz w:val="20"/>
                <w:lang w:eastAsia="lt-LT"/>
              </w:rPr>
              <w:t>rcnfg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06687E">
              <w:rPr>
                <w:rFonts w:ascii="Courier New" w:hAnsi="Courier New" w:cs="Courier New"/>
                <w:sz w:val="20"/>
                <w:lang w:eastAsia="lt-LT"/>
              </w:rPr>
              <w:t>_mgmt_read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3291A49" w14:textId="77777777" w:rsidR="006565F2" w:rsidRPr="00A1614C" w:rsidRDefault="006565F2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AE24CB1" w14:textId="77777777" w:rsidR="006565F2" w:rsidRPr="00A1614C" w:rsidRDefault="006565F2" w:rsidP="0000741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6A50AE8" w14:textId="77777777" w:rsidR="006565F2" w:rsidRPr="00A1614C" w:rsidRDefault="006565F2" w:rsidP="00007412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6565F2" w:rsidRPr="00A1614C" w14:paraId="4478C644" w14:textId="77777777" w:rsidTr="008B6DAB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A90959B" w14:textId="325D5E13" w:rsidR="006565F2" w:rsidRPr="00A1614C" w:rsidRDefault="006565F2" w:rsidP="000074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6687E">
              <w:rPr>
                <w:rFonts w:ascii="Courier New" w:hAnsi="Courier New" w:cs="Courier New"/>
                <w:sz w:val="20"/>
                <w:lang w:eastAsia="lt-LT"/>
              </w:rPr>
              <w:t>rcnfg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06687E">
              <w:rPr>
                <w:rFonts w:ascii="Courier New" w:hAnsi="Courier New" w:cs="Courier New"/>
                <w:sz w:val="20"/>
                <w:lang w:eastAsia="lt-LT"/>
              </w:rPr>
              <w:t>_mgmt_write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7C8003F" w14:textId="77777777" w:rsidR="006565F2" w:rsidRPr="00A1614C" w:rsidRDefault="006565F2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EBE5FC7" w14:textId="77777777" w:rsidR="006565F2" w:rsidRPr="00A1614C" w:rsidRDefault="006565F2" w:rsidP="0000741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1</w:t>
            </w:r>
          </w:p>
        </w:tc>
        <w:tc>
          <w:tcPr>
            <w:tcW w:w="5103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86D4EE6" w14:textId="77777777" w:rsidR="006565F2" w:rsidRPr="00A1614C" w:rsidRDefault="006565F2" w:rsidP="00007412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6565F2" w:rsidRPr="00A1614C" w14:paraId="4C36DDF7" w14:textId="77777777" w:rsidTr="008B6DAB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85AEA14" w14:textId="609BDB95" w:rsidR="006565F2" w:rsidRPr="00A1614C" w:rsidRDefault="006565F2" w:rsidP="000074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6687E">
              <w:rPr>
                <w:rFonts w:ascii="Courier New" w:hAnsi="Courier New" w:cs="Courier New"/>
                <w:sz w:val="20"/>
                <w:lang w:eastAsia="lt-LT"/>
              </w:rPr>
              <w:t>rcnfg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06687E">
              <w:rPr>
                <w:rFonts w:ascii="Courier New" w:hAnsi="Courier New" w:cs="Courier New"/>
                <w:sz w:val="20"/>
                <w:lang w:eastAsia="lt-LT"/>
              </w:rPr>
              <w:t>_mgmt_address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2D2F722" w14:textId="77777777" w:rsidR="006565F2" w:rsidRPr="00A1614C" w:rsidRDefault="006565F2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25F7C1C" w14:textId="77777777" w:rsidR="006565F2" w:rsidRPr="00A1614C" w:rsidRDefault="006565F2" w:rsidP="0000741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9</w:t>
            </w:r>
          </w:p>
        </w:tc>
        <w:tc>
          <w:tcPr>
            <w:tcW w:w="5103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429372F" w14:textId="77777777" w:rsidR="006565F2" w:rsidRPr="00A1614C" w:rsidRDefault="006565F2" w:rsidP="00007412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6565F2" w:rsidRPr="00A1614C" w14:paraId="6788B6F5" w14:textId="77777777" w:rsidTr="008B6DAB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FEE290A" w14:textId="58C284C2" w:rsidR="006565F2" w:rsidRPr="00A1614C" w:rsidRDefault="006565F2" w:rsidP="00007412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06687E">
              <w:rPr>
                <w:rFonts w:ascii="Courier New" w:hAnsi="Courier New" w:cs="Courier New"/>
                <w:sz w:val="20"/>
                <w:lang w:eastAsia="lt-LT"/>
              </w:rPr>
              <w:t>rcnfg_</w:t>
            </w:r>
            <w:r>
              <w:rPr>
                <w:rFonts w:ascii="Courier New" w:hAnsi="Courier New" w:cs="Courier New"/>
                <w:sz w:val="20"/>
                <w:lang w:eastAsia="lt-LT"/>
              </w:rPr>
              <w:t>1</w:t>
            </w:r>
            <w:r w:rsidRPr="0006687E">
              <w:rPr>
                <w:rFonts w:ascii="Courier New" w:hAnsi="Courier New" w:cs="Courier New"/>
                <w:sz w:val="20"/>
                <w:lang w:eastAsia="lt-LT"/>
              </w:rPr>
              <w:t>_mgmt_writedata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EA95C72" w14:textId="77777777" w:rsidR="006565F2" w:rsidRPr="00A1614C" w:rsidRDefault="006565F2" w:rsidP="00007412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24C45F9" w14:textId="77777777" w:rsidR="006565F2" w:rsidRPr="00A1614C" w:rsidRDefault="006565F2" w:rsidP="00007412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32</w:t>
            </w:r>
          </w:p>
        </w:tc>
        <w:tc>
          <w:tcPr>
            <w:tcW w:w="510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3254304" w14:textId="77777777" w:rsidR="006565F2" w:rsidRPr="00A1614C" w:rsidRDefault="006565F2" w:rsidP="00007412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</w:p>
        </w:tc>
      </w:tr>
      <w:tr w:rsidR="00A25D29" w:rsidRPr="00A1614C" w14:paraId="3BE42EEE" w14:textId="77777777" w:rsidTr="00007412">
        <w:trPr>
          <w:trHeight w:val="255"/>
        </w:trPr>
        <w:tc>
          <w:tcPr>
            <w:tcW w:w="987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000000" w:fill="E7E6E6"/>
            <w:noWrap/>
            <w:vAlign w:val="center"/>
            <w:hideMark/>
          </w:tcPr>
          <w:p w14:paraId="5B6B3BDB" w14:textId="6A5E8185" w:rsidR="00A25D29" w:rsidRPr="00A1614C" w:rsidRDefault="00007412" w:rsidP="00007412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Configuration registers</w:t>
            </w:r>
          </w:p>
        </w:tc>
      </w:tr>
      <w:tr w:rsidR="00CB690B" w:rsidRPr="00A1614C" w14:paraId="372933B7" w14:textId="77777777" w:rsidTr="008B6DAB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4DCF1AB" w14:textId="5F974270" w:rsidR="00CB690B" w:rsidRPr="00A1614C" w:rsidRDefault="00CB690B" w:rsidP="00CB690B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00772">
              <w:rPr>
                <w:rFonts w:ascii="Courier New" w:hAnsi="Courier New" w:cs="Courier New"/>
                <w:sz w:val="20"/>
                <w:lang w:eastAsia="lt-LT"/>
              </w:rPr>
              <w:t>to_pllcfg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B3014C0" w14:textId="5D90A2AC" w:rsidR="00CB690B" w:rsidRPr="00A1614C" w:rsidRDefault="00CB690B" w:rsidP="00CB690B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out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E98C53E" w14:textId="6A23FBF6" w:rsidR="00CB690B" w:rsidRPr="00A1614C" w:rsidRDefault="00CB690B" w:rsidP="00CB690B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51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14:paraId="55D3BDE7" w14:textId="25BEFCBD" w:rsidR="00CB690B" w:rsidRPr="00A1614C" w:rsidRDefault="00CB690B" w:rsidP="00CB690B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C41F7E">
              <w:rPr>
                <w:rFonts w:ascii="Arial" w:hAnsi="Arial" w:cs="Arial"/>
                <w:sz w:val="20"/>
                <w:lang w:eastAsia="lt-LT"/>
              </w:rPr>
              <w:t>Input/output ports from/to SPI configuration registers</w:t>
            </w:r>
          </w:p>
        </w:tc>
      </w:tr>
      <w:tr w:rsidR="00CB690B" w:rsidRPr="00A1614C" w14:paraId="7BDB6244" w14:textId="77777777" w:rsidTr="008B6DAB">
        <w:trPr>
          <w:trHeight w:val="270"/>
        </w:trPr>
        <w:tc>
          <w:tcPr>
            <w:tcW w:w="321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75B2FF7" w14:textId="7DB42F52" w:rsidR="00CB690B" w:rsidRPr="00A1614C" w:rsidRDefault="00CB690B" w:rsidP="00CB690B">
            <w:pPr>
              <w:jc w:val="left"/>
              <w:rPr>
                <w:rFonts w:ascii="Courier New" w:hAnsi="Courier New" w:cs="Courier New"/>
                <w:sz w:val="20"/>
                <w:lang w:eastAsia="lt-LT"/>
              </w:rPr>
            </w:pPr>
            <w:r w:rsidRPr="00500772">
              <w:rPr>
                <w:rFonts w:ascii="Courier New" w:hAnsi="Courier New" w:cs="Courier New"/>
                <w:sz w:val="20"/>
                <w:lang w:eastAsia="lt-LT"/>
              </w:rPr>
              <w:t>from_pllcfg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04BF7D7" w14:textId="52469A16" w:rsidR="00CB690B" w:rsidRPr="00A1614C" w:rsidRDefault="00CB690B" w:rsidP="00CB690B">
            <w:pPr>
              <w:jc w:val="lef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in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D6FB62A" w14:textId="01860A2D" w:rsidR="00CB690B" w:rsidRPr="00A1614C" w:rsidRDefault="00CB690B" w:rsidP="00CB690B">
            <w:pPr>
              <w:jc w:val="right"/>
              <w:rPr>
                <w:rFonts w:ascii="Arial" w:hAnsi="Arial" w:cs="Arial"/>
                <w:sz w:val="20"/>
                <w:lang w:eastAsia="lt-LT"/>
              </w:rPr>
            </w:pPr>
            <w:r>
              <w:rPr>
                <w:rFonts w:ascii="Arial" w:hAnsi="Arial" w:cs="Arial"/>
                <w:sz w:val="20"/>
                <w:lang w:eastAsia="lt-LT"/>
              </w:rPr>
              <w:t>-</w:t>
            </w:r>
          </w:p>
        </w:tc>
        <w:tc>
          <w:tcPr>
            <w:tcW w:w="51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14:paraId="71AC58E6" w14:textId="2AF2B341" w:rsidR="00CB690B" w:rsidRPr="00A1614C" w:rsidRDefault="00CB690B" w:rsidP="00CB690B">
            <w:pPr>
              <w:jc w:val="center"/>
              <w:rPr>
                <w:rFonts w:ascii="Arial" w:hAnsi="Arial" w:cs="Arial"/>
                <w:sz w:val="20"/>
                <w:lang w:eastAsia="lt-LT"/>
              </w:rPr>
            </w:pPr>
            <w:r w:rsidRPr="00C41F7E">
              <w:rPr>
                <w:rFonts w:ascii="Arial" w:hAnsi="Arial" w:cs="Arial"/>
                <w:sz w:val="20"/>
                <w:lang w:eastAsia="lt-LT"/>
              </w:rPr>
              <w:t>Input/output ports from/to SPI configuration registers</w:t>
            </w:r>
          </w:p>
        </w:tc>
      </w:tr>
      <w:bookmarkEnd w:id="92"/>
    </w:tbl>
    <w:p w14:paraId="76291062" w14:textId="77777777" w:rsidR="006B5D7E" w:rsidRPr="00A1614C" w:rsidRDefault="006B5D7E" w:rsidP="006B5D7E"/>
    <w:p w14:paraId="0A6BCCFC" w14:textId="77777777" w:rsidR="00530679" w:rsidRPr="00A1614C" w:rsidRDefault="00530679">
      <w:pPr>
        <w:jc w:val="left"/>
        <w:rPr>
          <w:b/>
          <w:bCs/>
          <w:sz w:val="36"/>
          <w:szCs w:val="32"/>
        </w:rPr>
      </w:pPr>
      <w:r w:rsidRPr="00A1614C">
        <w:br w:type="page"/>
      </w:r>
    </w:p>
    <w:p w14:paraId="3A6F894E" w14:textId="64A38A7B" w:rsidR="00111EAE" w:rsidRPr="00A1614C" w:rsidRDefault="00111EAE" w:rsidP="00111EAE">
      <w:pPr>
        <w:pStyle w:val="Heading1"/>
      </w:pPr>
      <w:bookmarkStart w:id="93" w:name="_Toc519152744"/>
      <w:r w:rsidRPr="00A1614C">
        <w:lastRenderedPageBreak/>
        <w:t>Examples</w:t>
      </w:r>
      <w:bookmarkEnd w:id="93"/>
    </w:p>
    <w:p w14:paraId="03153928" w14:textId="77777777" w:rsidR="00530679" w:rsidRPr="00A1614C" w:rsidRDefault="00530679" w:rsidP="00530679"/>
    <w:p w14:paraId="71046D98" w14:textId="76E68EAE" w:rsidR="00530679" w:rsidRPr="00A1614C" w:rsidRDefault="00530679" w:rsidP="00530679">
      <w:r w:rsidRPr="00A1614C">
        <w:t xml:space="preserve">In this chapter various examples can be found on how to use gateware.  </w:t>
      </w:r>
    </w:p>
    <w:p w14:paraId="2293A248" w14:textId="3245D8B3" w:rsidR="00530679" w:rsidRPr="00A1614C" w:rsidRDefault="00111EAE" w:rsidP="00E23F66">
      <w:pPr>
        <w:pStyle w:val="Heading2"/>
      </w:pPr>
      <w:bookmarkStart w:id="94" w:name="_Ref517353835"/>
      <w:bookmarkStart w:id="95" w:name="_Ref517353838"/>
      <w:bookmarkStart w:id="96" w:name="_Toc519152745"/>
      <w:r w:rsidRPr="00A1614C">
        <w:t>Accessing FPGA registers</w:t>
      </w:r>
      <w:bookmarkEnd w:id="94"/>
      <w:bookmarkEnd w:id="95"/>
      <w:bookmarkEnd w:id="96"/>
    </w:p>
    <w:p w14:paraId="7204B06B" w14:textId="38F0E272" w:rsidR="00530679" w:rsidRPr="00A1614C" w:rsidRDefault="00530679" w:rsidP="00530679"/>
    <w:p w14:paraId="0C2C06B6" w14:textId="06597DBE" w:rsidR="00530679" w:rsidRPr="00A1614C" w:rsidRDefault="00530679" w:rsidP="00530679">
      <w:r w:rsidRPr="00A1614C">
        <w:t xml:space="preserve">Internal FPGA registers can be accessed using </w:t>
      </w:r>
      <w:r w:rsidR="008337AD" w:rsidRPr="00A1614C">
        <w:t>PCIe</w:t>
      </w:r>
      <w:r w:rsidRPr="00A1614C">
        <w:t xml:space="preserve"> host via </w:t>
      </w:r>
      <w:r w:rsidR="00B43293" w:rsidRPr="00A1614C">
        <w:t>pipe-like device files</w:t>
      </w:r>
      <w:r w:rsidR="00382125" w:rsidRPr="00A1614C">
        <w:t xml:space="preserve">. For Linux </w:t>
      </w:r>
      <w:r w:rsidR="007C4564" w:rsidRPr="00A1614C">
        <w:t xml:space="preserve">host they are named </w:t>
      </w:r>
      <w:r w:rsidR="00B43293" w:rsidRPr="00A1614C">
        <w:t>/dev/</w:t>
      </w:r>
      <w:r w:rsidR="00AF4016">
        <w:t>xillybus_control0_read_32</w:t>
      </w:r>
      <w:r w:rsidR="00B43293" w:rsidRPr="00A1614C">
        <w:t xml:space="preserve"> </w:t>
      </w:r>
      <w:r w:rsidR="007C4564" w:rsidRPr="00A1614C">
        <w:t>and /dev/</w:t>
      </w:r>
      <w:r w:rsidR="00AF4016">
        <w:t>xillybus_control0_write_32</w:t>
      </w:r>
      <w:r w:rsidR="007C4564" w:rsidRPr="00A1614C">
        <w:t xml:space="preserve">. For windows host they are named </w:t>
      </w:r>
      <w:r w:rsidR="0040730C" w:rsidRPr="00F75B5D">
        <w:t>\\.\xillybus_control0_read_32</w:t>
      </w:r>
      <w:r w:rsidR="0040730C">
        <w:t xml:space="preserve"> </w:t>
      </w:r>
      <w:r w:rsidR="00B43293" w:rsidRPr="00A1614C">
        <w:t>an</w:t>
      </w:r>
      <w:r w:rsidR="007C4564" w:rsidRPr="00A1614C">
        <w:t xml:space="preserve">d </w:t>
      </w:r>
      <w:r w:rsidR="00B43293" w:rsidRPr="00A1614C">
        <w:t>\\.\</w:t>
      </w:r>
      <w:r w:rsidR="005C5A81" w:rsidRPr="005C5A81">
        <w:t>xillybus_control0_write_32</w:t>
      </w:r>
      <w:r w:rsidR="00E33301" w:rsidRPr="00A1614C">
        <w:t xml:space="preserve">. </w:t>
      </w:r>
      <w:r w:rsidR="00B43293" w:rsidRPr="00A1614C">
        <w:t xml:space="preserve">See </w:t>
      </w:r>
      <w:hyperlink r:id="rId43" w:history="1">
        <w:r w:rsidR="00B43293" w:rsidRPr="00A1614C">
          <w:rPr>
            <w:rStyle w:val="Hyperlink"/>
          </w:rPr>
          <w:t>http://xillybus.com/doc</w:t>
        </w:r>
      </w:hyperlink>
      <w:r w:rsidR="00B43293" w:rsidRPr="00A1614C">
        <w:t xml:space="preserve"> for documentation. </w:t>
      </w:r>
      <w:r w:rsidR="00E33301" w:rsidRPr="00A1614C">
        <w:t xml:space="preserve">See </w:t>
      </w:r>
      <w:r w:rsidR="00E33301" w:rsidRPr="00A1614C">
        <w:rPr>
          <w:b/>
        </w:rPr>
        <w:t>LMS64C_protocol</w:t>
      </w:r>
      <w:r w:rsidR="00E33301" w:rsidRPr="00A1614C">
        <w:t xml:space="preserve"> document for </w:t>
      </w:r>
      <w:r w:rsidR="00944E48" w:rsidRPr="00A1614C">
        <w:t xml:space="preserve">protocol structure and description of </w:t>
      </w:r>
      <w:r w:rsidR="00E33301" w:rsidRPr="00A1614C">
        <w:t xml:space="preserve">commands used in examples. </w:t>
      </w:r>
      <w:r w:rsidR="00A535D2" w:rsidRPr="00A1614C">
        <w:t xml:space="preserve">See chapter </w:t>
      </w:r>
      <w:r w:rsidR="00A535D2" w:rsidRPr="00A1614C">
        <w:rPr>
          <w:b/>
        </w:rPr>
        <w:fldChar w:fldCharType="begin"/>
      </w:r>
      <w:r w:rsidR="00A535D2" w:rsidRPr="00A1614C">
        <w:rPr>
          <w:b/>
        </w:rPr>
        <w:instrText xml:space="preserve"> REF _Ref515540853 \r \h  \* MERGEFORMAT </w:instrText>
      </w:r>
      <w:r w:rsidR="00A535D2" w:rsidRPr="00A1614C">
        <w:rPr>
          <w:b/>
        </w:rPr>
      </w:r>
      <w:r w:rsidR="00A535D2" w:rsidRPr="00A1614C">
        <w:rPr>
          <w:b/>
        </w:rPr>
        <w:fldChar w:fldCharType="separate"/>
      </w:r>
      <w:r w:rsidR="008E36EB">
        <w:rPr>
          <w:b/>
        </w:rPr>
        <w:t>3.3</w:t>
      </w:r>
      <w:r w:rsidR="00A535D2" w:rsidRPr="00A1614C">
        <w:rPr>
          <w:b/>
        </w:rPr>
        <w:fldChar w:fldCharType="end"/>
      </w:r>
      <w:r w:rsidR="00A535D2" w:rsidRPr="00A1614C">
        <w:rPr>
          <w:b/>
        </w:rPr>
        <w:t xml:space="preserve"> </w:t>
      </w:r>
      <w:r w:rsidR="00A535D2" w:rsidRPr="00A1614C">
        <w:rPr>
          <w:b/>
        </w:rPr>
        <w:fldChar w:fldCharType="begin"/>
      </w:r>
      <w:r w:rsidR="00A535D2" w:rsidRPr="00A1614C">
        <w:rPr>
          <w:b/>
        </w:rPr>
        <w:instrText xml:space="preserve"> REF _Ref515540853 \h  \* MERGEFORMAT </w:instrText>
      </w:r>
      <w:r w:rsidR="00A535D2" w:rsidRPr="00A1614C">
        <w:rPr>
          <w:b/>
        </w:rPr>
      </w:r>
      <w:r w:rsidR="00A535D2" w:rsidRPr="00A1614C">
        <w:rPr>
          <w:b/>
        </w:rPr>
        <w:fldChar w:fldCharType="separate"/>
      </w:r>
      <w:r w:rsidR="008E36EB" w:rsidRPr="008E36EB">
        <w:rPr>
          <w:b/>
        </w:rPr>
        <w:t>Softcore processor – nios_cpu</w:t>
      </w:r>
      <w:r w:rsidR="00A535D2" w:rsidRPr="00A1614C">
        <w:rPr>
          <w:b/>
        </w:rPr>
        <w:fldChar w:fldCharType="end"/>
      </w:r>
      <w:r w:rsidR="00A535D2" w:rsidRPr="00A1614C">
        <w:rPr>
          <w:b/>
        </w:rPr>
        <w:t xml:space="preserve"> </w:t>
      </w:r>
      <w:r w:rsidR="00A535D2" w:rsidRPr="00A1614C">
        <w:t>for internal FPGA register description.</w:t>
      </w:r>
    </w:p>
    <w:p w14:paraId="6D1D1B58" w14:textId="10AEFE5A" w:rsidR="00530679" w:rsidRPr="00A1614C" w:rsidRDefault="00530679" w:rsidP="00530679"/>
    <w:p w14:paraId="047C5F20" w14:textId="77B5BFC8" w:rsidR="00603551" w:rsidRPr="00A1614C" w:rsidRDefault="00A93728" w:rsidP="00530679">
      <w:r w:rsidRPr="00A1614C">
        <w:rPr>
          <w:b/>
        </w:rPr>
        <w:t>Read</w:t>
      </w:r>
      <w:r w:rsidR="00530679" w:rsidRPr="00A1614C">
        <w:t xml:space="preserve"> </w:t>
      </w:r>
      <w:r w:rsidRPr="00A1614C">
        <w:t>–</w:t>
      </w:r>
      <w:r w:rsidR="00345944" w:rsidRPr="00A1614C">
        <w:t xml:space="preserve"> </w:t>
      </w:r>
      <w:r w:rsidRPr="00A1614C">
        <w:t>64byte</w:t>
      </w:r>
      <w:r w:rsidR="003F4A51" w:rsidRPr="00A1614C">
        <w:t xml:space="preserve"> packet</w:t>
      </w:r>
      <w:r w:rsidRPr="00A1614C">
        <w:t xml:space="preserve"> </w:t>
      </w:r>
      <w:r w:rsidR="00345944" w:rsidRPr="00A1614C">
        <w:t xml:space="preserve">containing </w:t>
      </w:r>
      <w:r w:rsidR="0067063C" w:rsidRPr="00A1614C">
        <w:t>request command</w:t>
      </w:r>
      <w:r w:rsidR="00315B24" w:rsidRPr="00A1614C">
        <w:t xml:space="preserve"> “CMD_BRDSPI16_RD” </w:t>
      </w:r>
      <w:r w:rsidRPr="00A1614C">
        <w:t xml:space="preserve">has to be sent </w:t>
      </w:r>
      <w:r w:rsidR="0058242F" w:rsidRPr="00A1614C">
        <w:t>from host to FPGA</w:t>
      </w:r>
      <w:r w:rsidR="0067063C" w:rsidRPr="00A1614C">
        <w:t xml:space="preserve"> and 64</w:t>
      </w:r>
      <w:r w:rsidR="00A535D2" w:rsidRPr="00A1614C">
        <w:t xml:space="preserve"> </w:t>
      </w:r>
      <w:r w:rsidR="0067063C" w:rsidRPr="00A1614C">
        <w:t xml:space="preserve">bytes response </w:t>
      </w:r>
      <w:r w:rsidR="00D70B28" w:rsidRPr="00A1614C">
        <w:t xml:space="preserve">packet </w:t>
      </w:r>
      <w:r w:rsidR="0067063C" w:rsidRPr="00A1614C">
        <w:t xml:space="preserve">has to be read </w:t>
      </w:r>
      <w:r w:rsidR="0058242F" w:rsidRPr="00A1614C">
        <w:t>from FPGA to host</w:t>
      </w:r>
      <w:r w:rsidR="0067063C" w:rsidRPr="00A1614C">
        <w:t xml:space="preserve">. </w:t>
      </w:r>
      <w:r w:rsidR="002C6E07" w:rsidRPr="00A1614C">
        <w:t xml:space="preserve">Read example reads </w:t>
      </w:r>
      <w:r w:rsidR="00D70B28" w:rsidRPr="00A1614C">
        <w:t xml:space="preserve">0x0000 address </w:t>
      </w:r>
      <w:r w:rsidR="002C6E07" w:rsidRPr="00A1614C">
        <w:t>Board_ID register value, which is 0x000</w:t>
      </w:r>
      <w:r w:rsidR="001C40BF" w:rsidRPr="00A1614C">
        <w:t>F</w:t>
      </w:r>
      <w:r w:rsidR="002C6E07" w:rsidRPr="00A1614C">
        <w:t xml:space="preserve"> for LimeSDR-</w:t>
      </w:r>
      <w:r w:rsidR="001C40BF" w:rsidRPr="00A1614C">
        <w:t>PC</w:t>
      </w:r>
      <w:r w:rsidR="00C74627" w:rsidRPr="00A1614C">
        <w:t>Ie</w:t>
      </w:r>
      <w:r w:rsidR="002C6E07" w:rsidRPr="00A1614C">
        <w:t xml:space="preserve"> board</w:t>
      </w:r>
      <w:r w:rsidR="00A535D2" w:rsidRPr="00A1614C">
        <w:t xml:space="preserve">. </w:t>
      </w:r>
    </w:p>
    <w:p w14:paraId="0BAD1BAD" w14:textId="77777777" w:rsidR="00603551" w:rsidRPr="00A1614C" w:rsidRDefault="00603551" w:rsidP="00530679"/>
    <w:p w14:paraId="2B8A65D6" w14:textId="6F8B5BBA" w:rsidR="00A93728" w:rsidRPr="00A1614C" w:rsidRDefault="00603551" w:rsidP="00530679">
      <w:r w:rsidRPr="00A1614C">
        <w:t>Request</w:t>
      </w:r>
      <w:r w:rsidR="00A535D2" w:rsidRPr="00A1614C">
        <w:t xml:space="preserve"> </w:t>
      </w:r>
      <w:r w:rsidR="003E10EA" w:rsidRPr="00A1614C">
        <w:t>–</w:t>
      </w:r>
      <w:r w:rsidR="00342778" w:rsidRPr="00A1614C">
        <w:t xml:space="preserve"> </w:t>
      </w:r>
      <w:r w:rsidR="00B43293" w:rsidRPr="00A1614C">
        <w:t>host</w:t>
      </w:r>
      <w:r w:rsidR="003E10EA" w:rsidRPr="00A1614C">
        <w:t xml:space="preserve"> writes 64B to </w:t>
      </w:r>
      <w:r w:rsidR="00B43293" w:rsidRPr="00A1614C">
        <w:t>/dev/</w:t>
      </w:r>
      <w:r w:rsidR="00AF4016">
        <w:t>xillybus_control0_write_32</w:t>
      </w:r>
      <w:r w:rsidR="00B43293" w:rsidRPr="00A1614C">
        <w:t xml:space="preserve"> or \\.\</w:t>
      </w:r>
      <w:r w:rsidR="00AF4016">
        <w:t>xillybus_control0_write_32</w:t>
      </w:r>
      <w:r w:rsidRPr="00A1614C">
        <w:t xml:space="preserve">: </w:t>
      </w:r>
      <w:r w:rsidR="00A93728" w:rsidRPr="00A1614C">
        <w:t xml:space="preserve"> </w:t>
      </w:r>
    </w:p>
    <w:p w14:paraId="6D9FC362" w14:textId="170A387A" w:rsidR="00A93728" w:rsidRPr="00A1614C" w:rsidRDefault="00C57642" w:rsidP="00530679">
      <w:r w:rsidRPr="00A1614C">
        <w:tab/>
        <w:t>Address</w:t>
      </w:r>
    </w:p>
    <w:p w14:paraId="6E34C45F" w14:textId="4280687E" w:rsidR="00A93728" w:rsidRPr="00A1614C" w:rsidRDefault="00A93728" w:rsidP="00A93728">
      <w:pPr>
        <w:ind w:firstLine="720"/>
      </w:pPr>
      <w:r w:rsidRPr="00A1614C">
        <w:t>0000</w:t>
      </w:r>
      <w:r w:rsidR="00C57642" w:rsidRPr="00A1614C">
        <w:tab/>
      </w:r>
      <w:r w:rsidR="00C57642" w:rsidRPr="00A1614C">
        <w:tab/>
      </w:r>
      <w:r w:rsidRPr="00A1614C">
        <w:t>56 00 01 00 00 00 00 00 00 00 00 00 00 00 00 00</w:t>
      </w:r>
    </w:p>
    <w:p w14:paraId="795E6E50" w14:textId="7982657A" w:rsidR="00A93728" w:rsidRPr="00A1614C" w:rsidRDefault="00A93728" w:rsidP="00A93728">
      <w:pPr>
        <w:ind w:firstLine="720"/>
      </w:pPr>
      <w:r w:rsidRPr="00A1614C">
        <w:t xml:space="preserve">0010 </w:t>
      </w:r>
      <w:r w:rsidR="00C57642" w:rsidRPr="00A1614C">
        <w:tab/>
      </w:r>
      <w:r w:rsidR="00C57642" w:rsidRPr="00A1614C">
        <w:tab/>
      </w:r>
      <w:r w:rsidRPr="00A1614C">
        <w:t>00 00 00 00 00 00 00 00 00 00 00 00 00 00 00 00</w:t>
      </w:r>
    </w:p>
    <w:p w14:paraId="36BAF25E" w14:textId="1A7BE9A4" w:rsidR="00A93728" w:rsidRPr="00A1614C" w:rsidRDefault="00A93728" w:rsidP="00A93728">
      <w:pPr>
        <w:ind w:firstLine="720"/>
      </w:pPr>
      <w:r w:rsidRPr="00A1614C">
        <w:t xml:space="preserve">0020 </w:t>
      </w:r>
      <w:r w:rsidR="00C57642" w:rsidRPr="00A1614C">
        <w:tab/>
      </w:r>
      <w:r w:rsidR="00C57642" w:rsidRPr="00A1614C">
        <w:tab/>
      </w:r>
      <w:r w:rsidRPr="00A1614C">
        <w:t>00 00 00 00 00 00 00 00 00 00 00 00 00 00 00 00</w:t>
      </w:r>
    </w:p>
    <w:p w14:paraId="2AFFABD5" w14:textId="6E646D31" w:rsidR="001D04A1" w:rsidRPr="00A1614C" w:rsidRDefault="00A93728" w:rsidP="008058BD">
      <w:pPr>
        <w:ind w:firstLine="720"/>
      </w:pPr>
      <w:r w:rsidRPr="00A1614C">
        <w:t xml:space="preserve">0030 </w:t>
      </w:r>
      <w:r w:rsidR="00C57642" w:rsidRPr="00A1614C">
        <w:tab/>
      </w:r>
      <w:r w:rsidR="00C57642" w:rsidRPr="00A1614C">
        <w:tab/>
      </w:r>
      <w:r w:rsidRPr="00A1614C">
        <w:t>00 00 00 00 00 00 00 00 00 00 00 00 00 00 00 00</w:t>
      </w:r>
    </w:p>
    <w:p w14:paraId="18BAB443" w14:textId="631BD6A1" w:rsidR="001D04A1" w:rsidRPr="00A1614C" w:rsidRDefault="001D04A1" w:rsidP="001D04A1">
      <w:r w:rsidRPr="00A1614C">
        <w:t>Response</w:t>
      </w:r>
      <w:r w:rsidR="002C1B31" w:rsidRPr="00A1614C">
        <w:t xml:space="preserve"> </w:t>
      </w:r>
      <w:r w:rsidR="003E10EA" w:rsidRPr="00A1614C">
        <w:t xml:space="preserve">–host reads 64B from </w:t>
      </w:r>
      <w:r w:rsidR="006402F9" w:rsidRPr="00A1614C">
        <w:t>/dev/</w:t>
      </w:r>
      <w:r w:rsidR="00AF4016">
        <w:t>xillybus_control0_read_32</w:t>
      </w:r>
      <w:r w:rsidR="006402F9" w:rsidRPr="00A1614C">
        <w:t xml:space="preserve"> or \\.\</w:t>
      </w:r>
      <w:r w:rsidR="00AF4016">
        <w:t>xillybus_control0_read_32</w:t>
      </w:r>
      <w:r w:rsidRPr="00A1614C">
        <w:t xml:space="preserve">: </w:t>
      </w:r>
    </w:p>
    <w:p w14:paraId="5B6265DE" w14:textId="5D526CE0" w:rsidR="001D04A1" w:rsidRPr="00A1614C" w:rsidRDefault="001D04A1" w:rsidP="001D04A1">
      <w:r w:rsidRPr="00A1614C">
        <w:tab/>
        <w:t>Address</w:t>
      </w:r>
    </w:p>
    <w:p w14:paraId="03123E0C" w14:textId="5408FAA0" w:rsidR="00690FB6" w:rsidRPr="00A1614C" w:rsidRDefault="00690FB6" w:rsidP="00690FB6">
      <w:pPr>
        <w:ind w:firstLine="720"/>
      </w:pPr>
      <w:r w:rsidRPr="00A1614C">
        <w:t xml:space="preserve">0000 </w:t>
      </w:r>
      <w:r w:rsidRPr="00A1614C">
        <w:tab/>
      </w:r>
      <w:r w:rsidRPr="00A1614C">
        <w:tab/>
        <w:t>56 01 01 00 00 00 00 00 00 00 00 0E 00 00 00 00</w:t>
      </w:r>
    </w:p>
    <w:p w14:paraId="6DE3054F" w14:textId="013B7F80" w:rsidR="00690FB6" w:rsidRPr="00A1614C" w:rsidRDefault="00690FB6" w:rsidP="00690FB6">
      <w:pPr>
        <w:ind w:firstLine="720"/>
      </w:pPr>
      <w:r w:rsidRPr="00A1614C">
        <w:t xml:space="preserve">0010 </w:t>
      </w:r>
      <w:r w:rsidRPr="00A1614C">
        <w:tab/>
      </w:r>
      <w:r w:rsidRPr="00A1614C">
        <w:tab/>
        <w:t>00 00 00 00 00 00 00 00 00 00 00 00 00 00 00 00</w:t>
      </w:r>
    </w:p>
    <w:p w14:paraId="394F9553" w14:textId="3EBD7821" w:rsidR="00690FB6" w:rsidRPr="00A1614C" w:rsidRDefault="00690FB6" w:rsidP="00690FB6">
      <w:pPr>
        <w:ind w:firstLine="720"/>
      </w:pPr>
      <w:r w:rsidRPr="00A1614C">
        <w:t>0020</w:t>
      </w:r>
      <w:r w:rsidRPr="00A1614C">
        <w:tab/>
      </w:r>
      <w:r w:rsidRPr="00A1614C">
        <w:tab/>
        <w:t>00 00 00 00 00 00 00 00 00 00 00 00 00 00 00 00</w:t>
      </w:r>
    </w:p>
    <w:p w14:paraId="24606E15" w14:textId="53FB3FE7" w:rsidR="00530679" w:rsidRPr="00A1614C" w:rsidRDefault="00690FB6" w:rsidP="003E10EA">
      <w:pPr>
        <w:ind w:firstLine="720"/>
      </w:pPr>
      <w:r w:rsidRPr="00A1614C">
        <w:t xml:space="preserve">0030 </w:t>
      </w:r>
      <w:r w:rsidRPr="00A1614C">
        <w:tab/>
      </w:r>
      <w:r w:rsidRPr="00A1614C">
        <w:tab/>
        <w:t>00 00 00 00 00 00 00 00 00 00 00 00 00 00 00 00</w:t>
      </w:r>
    </w:p>
    <w:p w14:paraId="23C9493C" w14:textId="18EE639D" w:rsidR="003E10EA" w:rsidRPr="00A1614C" w:rsidRDefault="003E10EA" w:rsidP="003E10EA"/>
    <w:p w14:paraId="6B55F18A" w14:textId="30DEC3FE" w:rsidR="00D70B28" w:rsidRPr="00A1614C" w:rsidRDefault="003E10EA" w:rsidP="003E10EA">
      <w:r w:rsidRPr="00A1614C">
        <w:rPr>
          <w:b/>
        </w:rPr>
        <w:t>Write</w:t>
      </w:r>
      <w:r w:rsidRPr="00A1614C">
        <w:t xml:space="preserve"> </w:t>
      </w:r>
      <w:r w:rsidR="00D70B28" w:rsidRPr="00A1614C">
        <w:t>–</w:t>
      </w:r>
      <w:r w:rsidRPr="00A1614C">
        <w:t xml:space="preserve"> </w:t>
      </w:r>
      <w:r w:rsidR="00D70B28" w:rsidRPr="00A1614C">
        <w:t xml:space="preserve">64byte packet containing request command “CMD_BRDSPI16_WR” has to be sent </w:t>
      </w:r>
      <w:r w:rsidR="00B74D26" w:rsidRPr="00A1614C">
        <w:t>from host to FPGA</w:t>
      </w:r>
      <w:r w:rsidR="00D70B28" w:rsidRPr="00A1614C">
        <w:t xml:space="preserve"> and 64 bytes response packet has to be read </w:t>
      </w:r>
      <w:r w:rsidR="007D57E7" w:rsidRPr="00A1614C">
        <w:t>from FPGA to host</w:t>
      </w:r>
      <w:r w:rsidR="00D70B28" w:rsidRPr="00A1614C">
        <w:t xml:space="preserve">. Write example writes </w:t>
      </w:r>
      <w:r w:rsidR="00361AB9" w:rsidRPr="00A1614C">
        <w:t xml:space="preserve">0x1234 value </w:t>
      </w:r>
      <w:r w:rsidR="00D70B28" w:rsidRPr="00A1614C">
        <w:t>to 0x00DF address. This register is currently reserved and has no dedicated function.</w:t>
      </w:r>
    </w:p>
    <w:p w14:paraId="7C18C070" w14:textId="745D54AC" w:rsidR="00D70B28" w:rsidRPr="00A1614C" w:rsidRDefault="00D70B28" w:rsidP="003E10EA"/>
    <w:p w14:paraId="3B86375B" w14:textId="5E20396A" w:rsidR="00D70B28" w:rsidRPr="00A1614C" w:rsidRDefault="00D70B28" w:rsidP="003E10EA">
      <w:r w:rsidRPr="00A1614C">
        <w:t xml:space="preserve">Request – </w:t>
      </w:r>
      <w:r w:rsidR="00C01BB1" w:rsidRPr="00A1614C">
        <w:t>host writes 64B to /dev/</w:t>
      </w:r>
      <w:r w:rsidR="00AF4016">
        <w:t>xillybus_control0_write_32</w:t>
      </w:r>
      <w:r w:rsidR="00C01BB1" w:rsidRPr="00A1614C">
        <w:t xml:space="preserve"> or \\.\</w:t>
      </w:r>
      <w:r w:rsidR="00AF4016">
        <w:t>xillybus_control0_write_32</w:t>
      </w:r>
      <w:r w:rsidR="00C01BB1" w:rsidRPr="00A1614C">
        <w:t xml:space="preserve">:  </w:t>
      </w:r>
    </w:p>
    <w:p w14:paraId="0670F933" w14:textId="77777777" w:rsidR="006D1CD7" w:rsidRPr="00A1614C" w:rsidRDefault="00361AB9" w:rsidP="006D1CD7">
      <w:r w:rsidRPr="00A1614C">
        <w:tab/>
        <w:t>Address</w:t>
      </w:r>
    </w:p>
    <w:p w14:paraId="4B0E60D5" w14:textId="33B334EA" w:rsidR="006D1CD7" w:rsidRPr="00A1614C" w:rsidRDefault="006D1CD7" w:rsidP="006D1CD7">
      <w:pPr>
        <w:ind w:firstLine="720"/>
      </w:pPr>
      <w:r w:rsidRPr="00A1614C">
        <w:t xml:space="preserve">0000 </w:t>
      </w:r>
      <w:r w:rsidRPr="00A1614C">
        <w:tab/>
      </w:r>
      <w:r w:rsidRPr="00A1614C">
        <w:tab/>
        <w:t>55 00 01 00 00 00 00 00 00 DF 12 34 00 00 00 00</w:t>
      </w:r>
    </w:p>
    <w:p w14:paraId="01A59DF4" w14:textId="4A9F9E89" w:rsidR="006D1CD7" w:rsidRPr="00A1614C" w:rsidRDefault="006D1CD7" w:rsidP="006D1CD7">
      <w:pPr>
        <w:ind w:firstLine="720"/>
      </w:pPr>
      <w:r w:rsidRPr="00A1614C">
        <w:t xml:space="preserve">0010 </w:t>
      </w:r>
      <w:r w:rsidRPr="00A1614C">
        <w:tab/>
      </w:r>
      <w:r w:rsidRPr="00A1614C">
        <w:tab/>
        <w:t>00 00 00 00 00 00 00 00 00 00 00 00 00 00 00 00</w:t>
      </w:r>
    </w:p>
    <w:p w14:paraId="49A9538F" w14:textId="3DE2637B" w:rsidR="006D1CD7" w:rsidRPr="00A1614C" w:rsidRDefault="006D1CD7" w:rsidP="006D1CD7">
      <w:pPr>
        <w:ind w:firstLine="720"/>
      </w:pPr>
      <w:r w:rsidRPr="00A1614C">
        <w:t xml:space="preserve">0020 </w:t>
      </w:r>
      <w:r w:rsidRPr="00A1614C">
        <w:tab/>
      </w:r>
      <w:r w:rsidRPr="00A1614C">
        <w:tab/>
        <w:t>00 00 00 00 00 00 00 00 00 00 00 00 00 00 00 00</w:t>
      </w:r>
    </w:p>
    <w:p w14:paraId="3B2994F0" w14:textId="1DBDF0A2" w:rsidR="008058BD" w:rsidRPr="00A1614C" w:rsidRDefault="006D1CD7" w:rsidP="008058BD">
      <w:pPr>
        <w:ind w:firstLine="720"/>
      </w:pPr>
      <w:r w:rsidRPr="00A1614C">
        <w:t xml:space="preserve">0030 </w:t>
      </w:r>
      <w:r w:rsidRPr="00A1614C">
        <w:tab/>
      </w:r>
      <w:r w:rsidRPr="00A1614C">
        <w:tab/>
        <w:t>00 00 00 00 00 00 00 00 00 00 00 00 00 00 00 00</w:t>
      </w:r>
    </w:p>
    <w:p w14:paraId="398A51A0" w14:textId="26940F3B" w:rsidR="008058BD" w:rsidRPr="00A1614C" w:rsidRDefault="008058BD" w:rsidP="008058BD">
      <w:r w:rsidRPr="00A1614C">
        <w:t xml:space="preserve">Response – </w:t>
      </w:r>
      <w:r w:rsidR="00821776" w:rsidRPr="00A1614C">
        <w:t>host reads 64B from /dev/</w:t>
      </w:r>
      <w:r w:rsidR="00AF4016">
        <w:t>xillybus_control0_read_32</w:t>
      </w:r>
      <w:r w:rsidR="00821776" w:rsidRPr="00A1614C">
        <w:t xml:space="preserve"> or \\.\</w:t>
      </w:r>
      <w:r w:rsidR="00AF4016">
        <w:t>xillybus_control0_read_32</w:t>
      </w:r>
      <w:r w:rsidR="00821776" w:rsidRPr="00A1614C">
        <w:t>:</w:t>
      </w:r>
    </w:p>
    <w:p w14:paraId="0A6A2A44" w14:textId="77777777" w:rsidR="008058BD" w:rsidRPr="00A1614C" w:rsidRDefault="008058BD" w:rsidP="008058BD">
      <w:r w:rsidRPr="00A1614C">
        <w:tab/>
        <w:t>Address</w:t>
      </w:r>
    </w:p>
    <w:p w14:paraId="31A60EF8" w14:textId="184931F3" w:rsidR="008058BD" w:rsidRPr="00A1614C" w:rsidRDefault="008058BD" w:rsidP="008058BD">
      <w:pPr>
        <w:ind w:firstLine="720"/>
      </w:pPr>
      <w:r w:rsidRPr="00A1614C">
        <w:t xml:space="preserve">0000 </w:t>
      </w:r>
      <w:r w:rsidRPr="00A1614C">
        <w:tab/>
      </w:r>
      <w:r w:rsidRPr="00A1614C">
        <w:tab/>
        <w:t>55 01 01 00 00 00 00 00 00 00 00 00 00 00 00 00</w:t>
      </w:r>
    </w:p>
    <w:p w14:paraId="4A990B19" w14:textId="7271E312" w:rsidR="008058BD" w:rsidRPr="00A1614C" w:rsidRDefault="008058BD" w:rsidP="008058BD">
      <w:pPr>
        <w:ind w:firstLine="720"/>
      </w:pPr>
      <w:r w:rsidRPr="00A1614C">
        <w:t xml:space="preserve">0010 </w:t>
      </w:r>
      <w:r w:rsidRPr="00A1614C">
        <w:tab/>
      </w:r>
      <w:r w:rsidRPr="00A1614C">
        <w:tab/>
        <w:t>00 00 00 00 00 00 00 00 00 00 00 00 00 00 00 00</w:t>
      </w:r>
    </w:p>
    <w:p w14:paraId="6C4B911A" w14:textId="121A2676" w:rsidR="008058BD" w:rsidRPr="00A1614C" w:rsidRDefault="008058BD" w:rsidP="008058BD">
      <w:pPr>
        <w:ind w:firstLine="720"/>
      </w:pPr>
      <w:r w:rsidRPr="00A1614C">
        <w:lastRenderedPageBreak/>
        <w:t xml:space="preserve">0020 </w:t>
      </w:r>
      <w:r w:rsidRPr="00A1614C">
        <w:tab/>
      </w:r>
      <w:r w:rsidRPr="00A1614C">
        <w:tab/>
        <w:t>00 00 00 00 00 00 00 00 00 00 00 00 00 00 00 00</w:t>
      </w:r>
    </w:p>
    <w:p w14:paraId="15456153" w14:textId="58C674CD" w:rsidR="00361AB9" w:rsidRPr="00A1614C" w:rsidRDefault="008058BD" w:rsidP="008058BD">
      <w:pPr>
        <w:ind w:firstLine="720"/>
      </w:pPr>
      <w:r w:rsidRPr="00A1614C">
        <w:t xml:space="preserve">0030 </w:t>
      </w:r>
      <w:r w:rsidRPr="00A1614C">
        <w:tab/>
      </w:r>
      <w:r w:rsidRPr="00A1614C">
        <w:tab/>
        <w:t>00 00 00 00 00 00 00 00 00 00 00 00 00 00 00 00</w:t>
      </w:r>
      <w:r w:rsidR="00361AB9" w:rsidRPr="00A1614C">
        <w:tab/>
      </w:r>
    </w:p>
    <w:p w14:paraId="0C7042D3" w14:textId="5B202AD9" w:rsidR="003E10EA" w:rsidRPr="00A1614C" w:rsidRDefault="00D70B28" w:rsidP="003E10EA">
      <w:r w:rsidRPr="00A1614C">
        <w:t xml:space="preserve">  </w:t>
      </w:r>
    </w:p>
    <w:p w14:paraId="2A86990A" w14:textId="428B56CE" w:rsidR="00111EAE" w:rsidRPr="00A1614C" w:rsidRDefault="00111EAE" w:rsidP="00E23F66">
      <w:pPr>
        <w:pStyle w:val="Heading2"/>
      </w:pPr>
      <w:bookmarkStart w:id="97" w:name="_Ref517353358"/>
      <w:bookmarkStart w:id="98" w:name="_Ref517353360"/>
      <w:bookmarkStart w:id="99" w:name="_Toc519152746"/>
      <w:r w:rsidRPr="00A1614C">
        <w:t>Accessing LMS7002M registers</w:t>
      </w:r>
      <w:bookmarkEnd w:id="97"/>
      <w:bookmarkEnd w:id="98"/>
      <w:bookmarkEnd w:id="99"/>
    </w:p>
    <w:p w14:paraId="065F97F9" w14:textId="77777777" w:rsidR="00111EAE" w:rsidRPr="00A1614C" w:rsidRDefault="00111EAE" w:rsidP="00111EAE"/>
    <w:p w14:paraId="233271F8" w14:textId="0C47C895" w:rsidR="00111EAE" w:rsidRPr="00A1614C" w:rsidRDefault="00EC4B07" w:rsidP="00111EAE">
      <w:r w:rsidRPr="00A1614C">
        <w:t xml:space="preserve">Configuration memory which is inside LMS7002M can be accessed using </w:t>
      </w:r>
      <w:r w:rsidR="00476489" w:rsidRPr="00A1614C">
        <w:t>PCIe host via pipe-like device files. For Linux host they are named /dev/</w:t>
      </w:r>
      <w:r w:rsidR="00AF4016">
        <w:t>xillybus_control0_read_32</w:t>
      </w:r>
      <w:r w:rsidR="00476489" w:rsidRPr="00A1614C">
        <w:t xml:space="preserve"> and /dev/</w:t>
      </w:r>
      <w:r w:rsidR="00AF4016">
        <w:t>xillybus_control0_write_32</w:t>
      </w:r>
      <w:r w:rsidR="00476489" w:rsidRPr="00A1614C">
        <w:t>. For windows host they are named \\.\</w:t>
      </w:r>
      <w:r w:rsidR="00AF4016">
        <w:t>xillybus_control0_read_32</w:t>
      </w:r>
      <w:r w:rsidR="00476489" w:rsidRPr="00A1614C">
        <w:t xml:space="preserve"> and \\.\</w:t>
      </w:r>
      <w:r w:rsidR="00AF4016">
        <w:t>xillybus_control0_write_32</w:t>
      </w:r>
      <w:r w:rsidR="00476489" w:rsidRPr="00A1614C">
        <w:t xml:space="preserve">. See </w:t>
      </w:r>
      <w:hyperlink r:id="rId44" w:history="1">
        <w:r w:rsidR="00476489" w:rsidRPr="00A1614C">
          <w:rPr>
            <w:rStyle w:val="Hyperlink"/>
          </w:rPr>
          <w:t>http://xillybus.com/doc</w:t>
        </w:r>
      </w:hyperlink>
      <w:r w:rsidR="00476489" w:rsidRPr="00A1614C">
        <w:t xml:space="preserve"> for documentation.</w:t>
      </w:r>
      <w:r w:rsidRPr="00A1614C">
        <w:t xml:space="preserve"> See </w:t>
      </w:r>
      <w:r w:rsidRPr="00A1614C">
        <w:rPr>
          <w:b/>
        </w:rPr>
        <w:t>LMS64C_protocol</w:t>
      </w:r>
      <w:r w:rsidRPr="00A1614C">
        <w:t xml:space="preserve"> document for protocol structure and description of commands used in examples. Registers map of LMS7002M can be found in </w:t>
      </w:r>
      <w:hyperlink r:id="rId45" w:history="1">
        <w:r w:rsidRPr="00A1614C">
          <w:rPr>
            <w:rStyle w:val="Hyperlink"/>
          </w:rPr>
          <w:t>LMS7002M – Multi-Band, Multi-Standard MIMO, Programming and Calibration Guide</w:t>
        </w:r>
      </w:hyperlink>
      <w:r w:rsidRPr="00A1614C">
        <w:t xml:space="preserve">. </w:t>
      </w:r>
    </w:p>
    <w:p w14:paraId="36BC8095" w14:textId="789D929E" w:rsidR="003C70DA" w:rsidRPr="00A1614C" w:rsidRDefault="003C70DA" w:rsidP="00111EAE"/>
    <w:p w14:paraId="30C7E74E" w14:textId="7C695C0D" w:rsidR="003C70DA" w:rsidRPr="00A1614C" w:rsidRDefault="003C70DA" w:rsidP="003C70DA">
      <w:r w:rsidRPr="00A1614C">
        <w:rPr>
          <w:b/>
        </w:rPr>
        <w:t>Read</w:t>
      </w:r>
      <w:r w:rsidRPr="00A1614C">
        <w:t xml:space="preserve"> – 64byte packet containing request command “</w:t>
      </w:r>
      <w:r w:rsidR="00755E9B" w:rsidRPr="00A1614C">
        <w:t>CMD_LMS7002_RD</w:t>
      </w:r>
      <w:r w:rsidRPr="00A1614C">
        <w:t xml:space="preserve">” has to be sent </w:t>
      </w:r>
      <w:r w:rsidR="008C377E" w:rsidRPr="00A1614C">
        <w:t>from host to FPGA</w:t>
      </w:r>
      <w:r w:rsidRPr="00A1614C">
        <w:t xml:space="preserve"> and 64 bytes response packet has to be </w:t>
      </w:r>
      <w:r w:rsidR="008C377E" w:rsidRPr="00A1614C">
        <w:t>read from FPGA to host</w:t>
      </w:r>
      <w:r w:rsidRPr="00A1614C">
        <w:t>. Read example reads 0x00</w:t>
      </w:r>
      <w:r w:rsidR="00755E9B" w:rsidRPr="00A1614C">
        <w:t>20</w:t>
      </w:r>
      <w:r w:rsidRPr="00A1614C">
        <w:t xml:space="preserve"> address</w:t>
      </w:r>
      <w:r w:rsidR="00442797" w:rsidRPr="00A1614C">
        <w:t xml:space="preserve"> </w:t>
      </w:r>
      <w:r w:rsidRPr="00A1614C">
        <w:t>register value, which is 0x</w:t>
      </w:r>
      <w:r w:rsidR="00442797" w:rsidRPr="00A1614C">
        <w:t>FFFF</w:t>
      </w:r>
      <w:r w:rsidRPr="00A1614C">
        <w:t xml:space="preserve"> </w:t>
      </w:r>
      <w:r w:rsidR="00442797" w:rsidRPr="00A1614C">
        <w:t>by default</w:t>
      </w:r>
      <w:r w:rsidRPr="00A1614C">
        <w:t xml:space="preserve">. </w:t>
      </w:r>
    </w:p>
    <w:p w14:paraId="5EE220DD" w14:textId="0F018FD9" w:rsidR="00C4334F" w:rsidRPr="00A1614C" w:rsidRDefault="00C4334F" w:rsidP="003C70DA"/>
    <w:p w14:paraId="4F661599" w14:textId="4C8DE9E8" w:rsidR="00C4334F" w:rsidRPr="00A1614C" w:rsidRDefault="00C4334F" w:rsidP="00C4334F">
      <w:r w:rsidRPr="00A1614C">
        <w:t xml:space="preserve">Request – </w:t>
      </w:r>
      <w:r w:rsidR="001D1EEC" w:rsidRPr="00A1614C">
        <w:t>host writes 64B to /dev/</w:t>
      </w:r>
      <w:r w:rsidR="00AF4016">
        <w:t>xillybus_control0_write_32</w:t>
      </w:r>
      <w:r w:rsidR="001D1EEC" w:rsidRPr="00A1614C">
        <w:t xml:space="preserve"> or \\.\</w:t>
      </w:r>
      <w:r w:rsidR="00AF4016">
        <w:t>xillybus_control0_write_32</w:t>
      </w:r>
      <w:r w:rsidR="001D1EEC" w:rsidRPr="00A1614C">
        <w:t xml:space="preserve">:  </w:t>
      </w:r>
    </w:p>
    <w:p w14:paraId="1A5760EE" w14:textId="77777777" w:rsidR="00C4334F" w:rsidRPr="00A1614C" w:rsidRDefault="00C4334F" w:rsidP="00C4334F">
      <w:r w:rsidRPr="00A1614C">
        <w:tab/>
        <w:t>Address</w:t>
      </w:r>
    </w:p>
    <w:p w14:paraId="54143702" w14:textId="1AC0C076" w:rsidR="000831EB" w:rsidRPr="00A1614C" w:rsidRDefault="000831EB" w:rsidP="000831EB">
      <w:pPr>
        <w:ind w:firstLine="720"/>
      </w:pPr>
      <w:r w:rsidRPr="00A1614C">
        <w:t xml:space="preserve">0000 </w:t>
      </w:r>
      <w:r w:rsidRPr="00A1614C">
        <w:tab/>
      </w:r>
      <w:r w:rsidRPr="00A1614C">
        <w:tab/>
        <w:t>22 00 01 00 00 00 00 00 00 20 00 00 00 00 00 00</w:t>
      </w:r>
    </w:p>
    <w:p w14:paraId="268F319A" w14:textId="0A72515B" w:rsidR="000831EB" w:rsidRPr="00A1614C" w:rsidRDefault="000831EB" w:rsidP="000831EB">
      <w:pPr>
        <w:ind w:firstLine="720"/>
      </w:pPr>
      <w:r w:rsidRPr="00A1614C">
        <w:t xml:space="preserve">0010 </w:t>
      </w:r>
      <w:r w:rsidRPr="00A1614C">
        <w:tab/>
      </w:r>
      <w:r w:rsidRPr="00A1614C">
        <w:tab/>
        <w:t>00 00 00 00 00 00 00 00 00 00 00 00 00 00 00 00</w:t>
      </w:r>
    </w:p>
    <w:p w14:paraId="5E6EADAC" w14:textId="643BF97E" w:rsidR="000831EB" w:rsidRPr="00A1614C" w:rsidRDefault="000831EB" w:rsidP="000831EB">
      <w:pPr>
        <w:ind w:firstLine="720"/>
      </w:pPr>
      <w:r w:rsidRPr="00A1614C">
        <w:t xml:space="preserve">0020 </w:t>
      </w:r>
      <w:r w:rsidRPr="00A1614C">
        <w:tab/>
      </w:r>
      <w:r w:rsidRPr="00A1614C">
        <w:tab/>
        <w:t>00 00 00 00 00 00 00 00 00 00 00 00 00 00 00 00</w:t>
      </w:r>
    </w:p>
    <w:p w14:paraId="4EC4160B" w14:textId="6F442714" w:rsidR="000831EB" w:rsidRPr="00A1614C" w:rsidRDefault="000831EB" w:rsidP="000831EB">
      <w:pPr>
        <w:ind w:firstLine="720"/>
      </w:pPr>
      <w:r w:rsidRPr="00A1614C">
        <w:t xml:space="preserve">0030 </w:t>
      </w:r>
      <w:r w:rsidRPr="00A1614C">
        <w:tab/>
      </w:r>
      <w:r w:rsidRPr="00A1614C">
        <w:tab/>
        <w:t>00 00 00 00 00 00 00 00 00 00 00 00 00 00 00 00</w:t>
      </w:r>
    </w:p>
    <w:p w14:paraId="0E6CCE6C" w14:textId="57559B99" w:rsidR="00C4334F" w:rsidRPr="00A1614C" w:rsidRDefault="00C4334F" w:rsidP="000831EB">
      <w:r w:rsidRPr="00A1614C">
        <w:t xml:space="preserve">Response – </w:t>
      </w:r>
      <w:r w:rsidR="0045482A" w:rsidRPr="00A1614C">
        <w:t>host reads 64B from /dev/</w:t>
      </w:r>
      <w:r w:rsidR="00AF4016">
        <w:t>xillybus_control0_read_32</w:t>
      </w:r>
      <w:r w:rsidR="0045482A" w:rsidRPr="00A1614C">
        <w:t xml:space="preserve"> or \\.\</w:t>
      </w:r>
      <w:r w:rsidR="00AF4016">
        <w:t>xillybus_control0_read_32</w:t>
      </w:r>
      <w:r w:rsidR="0045482A" w:rsidRPr="00A1614C">
        <w:t>:</w:t>
      </w:r>
    </w:p>
    <w:p w14:paraId="7F37CB37" w14:textId="77777777" w:rsidR="00C4334F" w:rsidRPr="00A1614C" w:rsidRDefault="00C4334F" w:rsidP="00C4334F">
      <w:r w:rsidRPr="00A1614C">
        <w:tab/>
        <w:t>Address</w:t>
      </w:r>
    </w:p>
    <w:p w14:paraId="43E6D63A" w14:textId="53B4E432" w:rsidR="00240720" w:rsidRPr="00A1614C" w:rsidRDefault="00240720" w:rsidP="00240720">
      <w:pPr>
        <w:ind w:firstLine="720"/>
      </w:pPr>
      <w:r w:rsidRPr="00A1614C">
        <w:t xml:space="preserve">0000 </w:t>
      </w:r>
      <w:r w:rsidRPr="00A1614C">
        <w:tab/>
      </w:r>
      <w:r w:rsidRPr="00A1614C">
        <w:tab/>
        <w:t>22 01 01 00 00 00 00 00 00 00 FF FF 00 00 00 00</w:t>
      </w:r>
    </w:p>
    <w:p w14:paraId="09B535E2" w14:textId="583ACFC4" w:rsidR="00240720" w:rsidRPr="00A1614C" w:rsidRDefault="00240720" w:rsidP="00240720">
      <w:pPr>
        <w:ind w:firstLine="720"/>
      </w:pPr>
      <w:r w:rsidRPr="00A1614C">
        <w:t xml:space="preserve">0010 </w:t>
      </w:r>
      <w:r w:rsidRPr="00A1614C">
        <w:tab/>
      </w:r>
      <w:r w:rsidRPr="00A1614C">
        <w:tab/>
        <w:t>00 00 00 00 00 00 00 00 00 00 00 00 00 00 00 00</w:t>
      </w:r>
    </w:p>
    <w:p w14:paraId="07E0C52B" w14:textId="6267364F" w:rsidR="00240720" w:rsidRPr="00A1614C" w:rsidRDefault="00240720" w:rsidP="00240720">
      <w:pPr>
        <w:ind w:firstLine="720"/>
      </w:pPr>
      <w:r w:rsidRPr="00A1614C">
        <w:t xml:space="preserve">0020 </w:t>
      </w:r>
      <w:r w:rsidRPr="00A1614C">
        <w:tab/>
      </w:r>
      <w:r w:rsidRPr="00A1614C">
        <w:tab/>
        <w:t>00 00 00 00 00 00 00 00 00 00 00 00 00 00 00 00</w:t>
      </w:r>
    </w:p>
    <w:p w14:paraId="49F82311" w14:textId="60990DD7" w:rsidR="00C4334F" w:rsidRPr="00A1614C" w:rsidRDefault="00240720" w:rsidP="00240720">
      <w:pPr>
        <w:ind w:firstLine="720"/>
      </w:pPr>
      <w:r w:rsidRPr="00A1614C">
        <w:t xml:space="preserve">0030 </w:t>
      </w:r>
      <w:r w:rsidRPr="00A1614C">
        <w:tab/>
      </w:r>
      <w:r w:rsidRPr="00A1614C">
        <w:tab/>
        <w:t>00 00 00 00 00 00 00 00 00 00 00 00 00 00 00 00</w:t>
      </w:r>
    </w:p>
    <w:p w14:paraId="22B0C7E8" w14:textId="77777777" w:rsidR="00C4334F" w:rsidRPr="00A1614C" w:rsidRDefault="00C4334F" w:rsidP="003C70DA"/>
    <w:p w14:paraId="2CCDEE6A" w14:textId="21CD43CB" w:rsidR="008B68D5" w:rsidRPr="00A1614C" w:rsidRDefault="008B68D5" w:rsidP="008B68D5">
      <w:r w:rsidRPr="00A1614C">
        <w:rPr>
          <w:b/>
        </w:rPr>
        <w:t>Write</w:t>
      </w:r>
      <w:r w:rsidRPr="00A1614C">
        <w:t xml:space="preserve"> – 64byte packet containing request command “CMD_LMS7002_</w:t>
      </w:r>
      <w:r w:rsidR="00583BE6" w:rsidRPr="00A1614C">
        <w:t>WR</w:t>
      </w:r>
      <w:r w:rsidRPr="00A1614C">
        <w:t xml:space="preserve">” has to be </w:t>
      </w:r>
      <w:r w:rsidR="00F734A1" w:rsidRPr="00A1614C">
        <w:t xml:space="preserve">sent from host to FPGA </w:t>
      </w:r>
      <w:r w:rsidRPr="00A1614C">
        <w:t xml:space="preserve">and 64 bytes response packet has to be </w:t>
      </w:r>
      <w:r w:rsidR="00C34BB7" w:rsidRPr="00A1614C">
        <w:t>read from FPGA to host</w:t>
      </w:r>
      <w:r w:rsidRPr="00A1614C">
        <w:t>. Write example writes 0x</w:t>
      </w:r>
      <w:r w:rsidR="00BD7CE5" w:rsidRPr="00A1614C">
        <w:t>E4E4</w:t>
      </w:r>
      <w:r w:rsidRPr="00A1614C">
        <w:t xml:space="preserve"> value to 0x00</w:t>
      </w:r>
      <w:r w:rsidR="006C0D47" w:rsidRPr="00A1614C">
        <w:t>24</w:t>
      </w:r>
      <w:r w:rsidRPr="00A1614C">
        <w:t xml:space="preserve"> address.</w:t>
      </w:r>
    </w:p>
    <w:p w14:paraId="32F82EEB" w14:textId="77777777" w:rsidR="000B44A7" w:rsidRPr="00A1614C" w:rsidRDefault="000B44A7" w:rsidP="008B68D5"/>
    <w:p w14:paraId="3113EE86" w14:textId="5B9FD739" w:rsidR="000B44A7" w:rsidRPr="00A1614C" w:rsidRDefault="000B44A7" w:rsidP="000B44A7">
      <w:r w:rsidRPr="00A1614C">
        <w:t xml:space="preserve">Request – </w:t>
      </w:r>
      <w:r w:rsidR="00CF2720" w:rsidRPr="00A1614C">
        <w:t>host writes 64B to /dev/</w:t>
      </w:r>
      <w:r w:rsidR="00AF4016">
        <w:t>xillybus_control0_write_32</w:t>
      </w:r>
      <w:r w:rsidR="00CF2720" w:rsidRPr="00A1614C">
        <w:t xml:space="preserve"> or \\.\</w:t>
      </w:r>
      <w:r w:rsidR="00AF4016">
        <w:t>xillybus_control0_write_32</w:t>
      </w:r>
      <w:r w:rsidR="00CF2720" w:rsidRPr="00A1614C">
        <w:t xml:space="preserve">:  </w:t>
      </w:r>
      <w:r w:rsidRPr="00A1614C">
        <w:t xml:space="preserve">:  </w:t>
      </w:r>
    </w:p>
    <w:p w14:paraId="64B26784" w14:textId="77777777" w:rsidR="000B44A7" w:rsidRPr="00A1614C" w:rsidRDefault="000B44A7" w:rsidP="000B44A7">
      <w:r w:rsidRPr="00A1614C">
        <w:tab/>
        <w:t>Address</w:t>
      </w:r>
    </w:p>
    <w:p w14:paraId="01A3EEC7" w14:textId="5AF9A6FE" w:rsidR="000C368F" w:rsidRPr="00A1614C" w:rsidRDefault="000C368F" w:rsidP="000C368F">
      <w:pPr>
        <w:ind w:firstLine="720"/>
      </w:pPr>
      <w:r w:rsidRPr="00A1614C">
        <w:t xml:space="preserve">0000 </w:t>
      </w:r>
      <w:r w:rsidRPr="00A1614C">
        <w:tab/>
      </w:r>
      <w:r w:rsidRPr="00A1614C">
        <w:tab/>
        <w:t>21 00 01 00 00 00 00 00 00 24 E4 E4 00 00 00 00</w:t>
      </w:r>
    </w:p>
    <w:p w14:paraId="090BE718" w14:textId="264A3AC4" w:rsidR="000C368F" w:rsidRPr="00A1614C" w:rsidRDefault="000C368F" w:rsidP="000C368F">
      <w:pPr>
        <w:ind w:firstLine="720"/>
      </w:pPr>
      <w:r w:rsidRPr="00A1614C">
        <w:t xml:space="preserve">0010 </w:t>
      </w:r>
      <w:r w:rsidRPr="00A1614C">
        <w:tab/>
      </w:r>
      <w:r w:rsidRPr="00A1614C">
        <w:tab/>
        <w:t>00 00 00 00 00 00 00 00 00 00 00 00 00 00 00 00</w:t>
      </w:r>
    </w:p>
    <w:p w14:paraId="28AD29EF" w14:textId="23DE60EB" w:rsidR="000C368F" w:rsidRPr="00A1614C" w:rsidRDefault="000C368F" w:rsidP="000C368F">
      <w:pPr>
        <w:ind w:firstLine="720"/>
      </w:pPr>
      <w:r w:rsidRPr="00A1614C">
        <w:t>0020</w:t>
      </w:r>
      <w:r w:rsidRPr="00A1614C">
        <w:tab/>
      </w:r>
      <w:r w:rsidRPr="00A1614C">
        <w:tab/>
        <w:t>00 00 00 00 00 00 00 00 00 00 00 00 00 00 00 00</w:t>
      </w:r>
    </w:p>
    <w:p w14:paraId="225969E8" w14:textId="13820231" w:rsidR="000C368F" w:rsidRPr="00A1614C" w:rsidRDefault="000C368F" w:rsidP="000C368F">
      <w:pPr>
        <w:ind w:firstLine="720"/>
      </w:pPr>
      <w:r w:rsidRPr="00A1614C">
        <w:t xml:space="preserve">0030 </w:t>
      </w:r>
      <w:r w:rsidRPr="00A1614C">
        <w:tab/>
      </w:r>
      <w:r w:rsidRPr="00A1614C">
        <w:tab/>
        <w:t>00 00 00 00 00 00 00 00 00 00 00 00 00 00 00 00</w:t>
      </w:r>
    </w:p>
    <w:p w14:paraId="7FB52463" w14:textId="073A3D35" w:rsidR="000B44A7" w:rsidRPr="00A1614C" w:rsidRDefault="000B44A7" w:rsidP="000C368F">
      <w:r w:rsidRPr="00A1614C">
        <w:t xml:space="preserve">Response – </w:t>
      </w:r>
      <w:r w:rsidR="00CF2720" w:rsidRPr="00A1614C">
        <w:t>host reads 64B from /dev/</w:t>
      </w:r>
      <w:r w:rsidR="00AF4016">
        <w:t>xillybus_control0_read_32</w:t>
      </w:r>
      <w:r w:rsidR="00CF2720" w:rsidRPr="00A1614C">
        <w:t xml:space="preserve"> or \\.\</w:t>
      </w:r>
      <w:r w:rsidR="00AF4016">
        <w:t>xillybus_control0_read_32</w:t>
      </w:r>
      <w:r w:rsidR="00CF2720" w:rsidRPr="00A1614C">
        <w:t>:</w:t>
      </w:r>
    </w:p>
    <w:p w14:paraId="6341EF8F" w14:textId="77777777" w:rsidR="000B44A7" w:rsidRPr="00A1614C" w:rsidRDefault="000B44A7" w:rsidP="000B44A7">
      <w:r w:rsidRPr="00A1614C">
        <w:tab/>
        <w:t>Address</w:t>
      </w:r>
    </w:p>
    <w:p w14:paraId="677518F7" w14:textId="5B43F152" w:rsidR="00CF482A" w:rsidRPr="00A1614C" w:rsidRDefault="00CF482A" w:rsidP="00CF482A">
      <w:pPr>
        <w:ind w:firstLine="720"/>
      </w:pPr>
      <w:r w:rsidRPr="00A1614C">
        <w:t xml:space="preserve">0000 </w:t>
      </w:r>
      <w:r w:rsidRPr="00A1614C">
        <w:tab/>
      </w:r>
      <w:r w:rsidRPr="00A1614C">
        <w:tab/>
        <w:t>21 01 01 00 00 00 00 00 00 00 00 00 00 00 00 00</w:t>
      </w:r>
    </w:p>
    <w:p w14:paraId="124BA78E" w14:textId="5255B8C6" w:rsidR="00CF482A" w:rsidRPr="00A1614C" w:rsidRDefault="00CF482A" w:rsidP="00CF482A">
      <w:pPr>
        <w:ind w:firstLine="720"/>
      </w:pPr>
      <w:r w:rsidRPr="00A1614C">
        <w:t xml:space="preserve">0010 </w:t>
      </w:r>
      <w:r w:rsidRPr="00A1614C">
        <w:tab/>
      </w:r>
      <w:r w:rsidRPr="00A1614C">
        <w:tab/>
        <w:t>00 00 00 00 00 00 00 00 00 00 00 00 00 00 00 00</w:t>
      </w:r>
    </w:p>
    <w:p w14:paraId="7B67B4AB" w14:textId="0306B7A2" w:rsidR="00CF482A" w:rsidRPr="00A1614C" w:rsidRDefault="00CF482A" w:rsidP="00CF482A">
      <w:pPr>
        <w:ind w:firstLine="720"/>
      </w:pPr>
      <w:r w:rsidRPr="00A1614C">
        <w:lastRenderedPageBreak/>
        <w:t xml:space="preserve">0020 </w:t>
      </w:r>
      <w:r w:rsidRPr="00A1614C">
        <w:tab/>
      </w:r>
      <w:r w:rsidRPr="00A1614C">
        <w:tab/>
        <w:t>00 00 00 00 00 00 00 00 00 00 00 00 00 00 00 00</w:t>
      </w:r>
    </w:p>
    <w:p w14:paraId="500EA3F8" w14:textId="246F5AFC" w:rsidR="003C70DA" w:rsidRPr="00A1614C" w:rsidRDefault="00CF482A" w:rsidP="00CF482A">
      <w:pPr>
        <w:ind w:firstLine="720"/>
      </w:pPr>
      <w:r w:rsidRPr="00A1614C">
        <w:t xml:space="preserve">0030 </w:t>
      </w:r>
      <w:r w:rsidRPr="00A1614C">
        <w:tab/>
      </w:r>
      <w:r w:rsidRPr="00A1614C">
        <w:tab/>
        <w:t>00 00 00 00 00 00 00 00 00 00 00 00 00 00 00 00</w:t>
      </w:r>
    </w:p>
    <w:p w14:paraId="5F024CD6" w14:textId="764A9F08" w:rsidR="00B73C1B" w:rsidRPr="00A1614C" w:rsidRDefault="00B73C1B" w:rsidP="00CF482A">
      <w:pPr>
        <w:ind w:firstLine="720"/>
      </w:pPr>
    </w:p>
    <w:p w14:paraId="5D23C902" w14:textId="0FEEC36C" w:rsidR="003E25C5" w:rsidRPr="00A1614C" w:rsidRDefault="00D5441C" w:rsidP="003E25C5">
      <w:pPr>
        <w:pStyle w:val="Heading2"/>
      </w:pPr>
      <w:bookmarkStart w:id="100" w:name="_Toc519152747"/>
      <w:r w:rsidRPr="00A1614C">
        <w:t>Periphery control</w:t>
      </w:r>
      <w:bookmarkEnd w:id="100"/>
    </w:p>
    <w:p w14:paraId="25A5A870" w14:textId="77777777" w:rsidR="0082243A" w:rsidRPr="00A1614C" w:rsidRDefault="0082243A" w:rsidP="0082243A"/>
    <w:p w14:paraId="5E8C13FE" w14:textId="01C15D1A" w:rsidR="0082243A" w:rsidRPr="00A1614C" w:rsidRDefault="0082243A" w:rsidP="0082243A">
      <w:r w:rsidRPr="00A1614C">
        <w:rPr>
          <w:b/>
        </w:rPr>
        <w:t xml:space="preserve">LED control - </w:t>
      </w:r>
      <w:r w:rsidRPr="00A1614C">
        <w:t xml:space="preserve">modify FPGA register as showed in </w:t>
      </w:r>
      <w:r w:rsidR="005B1C2A" w:rsidRPr="00A1614C">
        <w:rPr>
          <w:b/>
        </w:rPr>
        <w:fldChar w:fldCharType="begin"/>
      </w:r>
      <w:r w:rsidR="005B1C2A" w:rsidRPr="00A1614C">
        <w:rPr>
          <w:b/>
        </w:rPr>
        <w:instrText xml:space="preserve"> REF _Ref517365939 \h  \* MERGEFORMAT </w:instrText>
      </w:r>
      <w:r w:rsidR="005B1C2A" w:rsidRPr="00A1614C">
        <w:rPr>
          <w:b/>
        </w:rPr>
      </w:r>
      <w:r w:rsidR="005B1C2A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39</w:t>
      </w:r>
      <w:r w:rsidR="005B1C2A" w:rsidRPr="00A1614C">
        <w:rPr>
          <w:b/>
        </w:rPr>
        <w:fldChar w:fldCharType="end"/>
      </w:r>
      <w:r w:rsidRPr="00A1614C">
        <w:t xml:space="preserve"> to turn on and change colour of FPGA_LED2</w:t>
      </w:r>
      <w:r w:rsidR="005B1C2A" w:rsidRPr="00A1614C">
        <w:t xml:space="preserve">. </w:t>
      </w:r>
    </w:p>
    <w:p w14:paraId="6F75AA76" w14:textId="77777777" w:rsidR="005B1C2A" w:rsidRPr="00A1614C" w:rsidRDefault="005B1C2A" w:rsidP="0082243A"/>
    <w:p w14:paraId="6CF64D3A" w14:textId="01E12E6C" w:rsidR="0082243A" w:rsidRPr="00A1614C" w:rsidRDefault="0082243A" w:rsidP="0082243A">
      <w:pPr>
        <w:pStyle w:val="Caption"/>
        <w:keepNext/>
      </w:pPr>
      <w:bookmarkStart w:id="101" w:name="_Ref517365939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39</w:t>
      </w:r>
      <w:r w:rsidRPr="00A1614C">
        <w:fldChar w:fldCharType="end"/>
      </w:r>
      <w:bookmarkEnd w:id="101"/>
      <w:r w:rsidRPr="00A1614C">
        <w:t xml:space="preserve"> FPGA_LED2 control example</w:t>
      </w:r>
    </w:p>
    <w:tbl>
      <w:tblPr>
        <w:tblW w:w="8480" w:type="dxa"/>
        <w:tblLook w:val="04A0" w:firstRow="1" w:lastRow="0" w:firstColumn="1" w:lastColumn="0" w:noHBand="0" w:noVBand="1"/>
      </w:tblPr>
      <w:tblGrid>
        <w:gridCol w:w="960"/>
        <w:gridCol w:w="960"/>
        <w:gridCol w:w="1017"/>
        <w:gridCol w:w="960"/>
        <w:gridCol w:w="4583"/>
      </w:tblGrid>
      <w:tr w:rsidR="0082243A" w:rsidRPr="00A1614C" w14:paraId="27E96BAB" w14:textId="77777777" w:rsidTr="0082243A">
        <w:trPr>
          <w:trHeight w:val="52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14F606" w14:textId="77777777" w:rsidR="0082243A" w:rsidRPr="00A1614C" w:rsidRDefault="0082243A" w:rsidP="0082243A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N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72F0811" w14:textId="77777777" w:rsidR="0082243A" w:rsidRPr="00A1614C" w:rsidRDefault="0082243A" w:rsidP="0082243A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CMD</w:t>
            </w:r>
          </w:p>
        </w:tc>
        <w:tc>
          <w:tcPr>
            <w:tcW w:w="101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553D63" w14:textId="77777777" w:rsidR="0082243A" w:rsidRPr="00A1614C" w:rsidRDefault="0082243A" w:rsidP="0082243A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Address (HEX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209DD6" w14:textId="77777777" w:rsidR="0082243A" w:rsidRPr="00A1614C" w:rsidRDefault="0082243A" w:rsidP="0082243A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Value (HEX)</w:t>
            </w:r>
          </w:p>
        </w:tc>
        <w:tc>
          <w:tcPr>
            <w:tcW w:w="4583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53EE4A" w14:textId="77777777" w:rsidR="0082243A" w:rsidRPr="00A1614C" w:rsidRDefault="0082243A" w:rsidP="0082243A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82243A" w:rsidRPr="00A1614C" w14:paraId="3A8AEA82" w14:textId="77777777" w:rsidTr="0082243A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D45058" w14:textId="77777777" w:rsidR="0082243A" w:rsidRPr="00A1614C" w:rsidRDefault="0082243A" w:rsidP="0082243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1B15EA" w14:textId="77777777" w:rsidR="0082243A" w:rsidRPr="00A1614C" w:rsidRDefault="0082243A" w:rsidP="0082243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6247299" w14:textId="77777777" w:rsidR="0082243A" w:rsidRPr="00A1614C" w:rsidRDefault="0082243A" w:rsidP="0082243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1A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4D2116" w14:textId="77777777" w:rsidR="0082243A" w:rsidRPr="00A1614C" w:rsidRDefault="0082243A" w:rsidP="0082243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10</w:t>
            </w:r>
          </w:p>
        </w:tc>
        <w:tc>
          <w:tcPr>
            <w:tcW w:w="45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CFB2A1A" w14:textId="77777777" w:rsidR="0082243A" w:rsidRPr="00A1614C" w:rsidRDefault="0082243A" w:rsidP="0082243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Override FPGA_LED2 control</w:t>
            </w:r>
          </w:p>
        </w:tc>
      </w:tr>
      <w:tr w:rsidR="0082243A" w:rsidRPr="00A1614C" w14:paraId="060699A0" w14:textId="77777777" w:rsidTr="0082243A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534681" w14:textId="77777777" w:rsidR="0082243A" w:rsidRPr="00A1614C" w:rsidRDefault="0082243A" w:rsidP="0082243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C4B56D" w14:textId="77777777" w:rsidR="0082243A" w:rsidRPr="00A1614C" w:rsidRDefault="0082243A" w:rsidP="0082243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710C76" w14:textId="77777777" w:rsidR="0082243A" w:rsidRPr="00A1614C" w:rsidRDefault="0082243A" w:rsidP="0082243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1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F7D9FE" w14:textId="77777777" w:rsidR="0082243A" w:rsidRPr="00A1614C" w:rsidRDefault="0082243A" w:rsidP="0082243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30</w:t>
            </w:r>
          </w:p>
        </w:tc>
        <w:tc>
          <w:tcPr>
            <w:tcW w:w="458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272B7EC" w14:textId="77777777" w:rsidR="0082243A" w:rsidRPr="00A1614C" w:rsidRDefault="0082243A" w:rsidP="0082243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Turn on FPGA_LED2_R (red is on, green - off)</w:t>
            </w:r>
          </w:p>
        </w:tc>
      </w:tr>
      <w:tr w:rsidR="0082243A" w:rsidRPr="00A1614C" w14:paraId="24C76253" w14:textId="77777777" w:rsidTr="0082243A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404E24" w14:textId="77777777" w:rsidR="0082243A" w:rsidRPr="00A1614C" w:rsidRDefault="0082243A" w:rsidP="0082243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02A2B2" w14:textId="77777777" w:rsidR="0082243A" w:rsidRPr="00A1614C" w:rsidRDefault="0082243A" w:rsidP="0082243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28593B" w14:textId="77777777" w:rsidR="0082243A" w:rsidRPr="00A1614C" w:rsidRDefault="0082243A" w:rsidP="0082243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1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F43315" w14:textId="77777777" w:rsidR="0082243A" w:rsidRPr="00A1614C" w:rsidRDefault="0082243A" w:rsidP="0082243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50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D586FD7" w14:textId="77777777" w:rsidR="0082243A" w:rsidRPr="00A1614C" w:rsidRDefault="0082243A" w:rsidP="0082243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Turn on FPGA_LED2_G (green is on, red - off)</w:t>
            </w:r>
          </w:p>
        </w:tc>
      </w:tr>
    </w:tbl>
    <w:p w14:paraId="7AF4CFD6" w14:textId="77777777" w:rsidR="003E25C5" w:rsidRPr="00A1614C" w:rsidRDefault="003E25C5" w:rsidP="005B1C2A"/>
    <w:p w14:paraId="23AE38D9" w14:textId="7DC4D493" w:rsidR="00B73C1B" w:rsidRPr="00A1614C" w:rsidRDefault="00B73C1B" w:rsidP="001E4889">
      <w:pPr>
        <w:pStyle w:val="Heading2"/>
      </w:pPr>
      <w:bookmarkStart w:id="102" w:name="_Ref517366765"/>
      <w:bookmarkStart w:id="103" w:name="_Ref517366768"/>
      <w:bookmarkStart w:id="104" w:name="_Toc519152748"/>
      <w:r w:rsidRPr="00A1614C">
        <w:t>Configuring FPGA PLL module</w:t>
      </w:r>
      <w:bookmarkEnd w:id="102"/>
      <w:bookmarkEnd w:id="103"/>
      <w:bookmarkEnd w:id="104"/>
    </w:p>
    <w:p w14:paraId="673DBC4F" w14:textId="77777777" w:rsidR="001E4889" w:rsidRPr="00A1614C" w:rsidRDefault="001E4889" w:rsidP="001E4889"/>
    <w:p w14:paraId="76AC1D82" w14:textId="1B79BA90" w:rsidR="00B73C1B" w:rsidRPr="00A1614C" w:rsidRDefault="001E4889" w:rsidP="001E4889">
      <w:r w:rsidRPr="00A1614C">
        <w:t xml:space="preserve">To configure PLLs of pll_top module LMS7002M chip has to be already configured and valid clock sources provided to LMS_MCLK1 </w:t>
      </w:r>
      <w:r w:rsidR="000543A7" w:rsidRPr="00A1614C">
        <w:t xml:space="preserve">(connected to txpll_top module) </w:t>
      </w:r>
      <w:r w:rsidRPr="00A1614C">
        <w:t xml:space="preserve">and LMS_MCLK2 </w:t>
      </w:r>
      <w:r w:rsidR="000543A7" w:rsidRPr="00A1614C">
        <w:t xml:space="preserve">(connected to rxpll_top module) </w:t>
      </w:r>
      <w:r w:rsidRPr="00A1614C">
        <w:t xml:space="preserve">pins. </w:t>
      </w:r>
      <w:r w:rsidR="00D55941" w:rsidRPr="00A1614C">
        <w:t xml:space="preserve">For LMS7002M </w:t>
      </w:r>
      <w:r w:rsidR="00607C0D" w:rsidRPr="00A1614C">
        <w:t xml:space="preserve">chip </w:t>
      </w:r>
      <w:r w:rsidR="00D55941" w:rsidRPr="00A1614C">
        <w:t xml:space="preserve">configuration see chapter </w:t>
      </w:r>
      <w:r w:rsidR="00D55941" w:rsidRPr="00A1614C">
        <w:fldChar w:fldCharType="begin"/>
      </w:r>
      <w:r w:rsidR="00D55941" w:rsidRPr="00A1614C">
        <w:instrText xml:space="preserve"> REF _Ref517353358 \r \h </w:instrText>
      </w:r>
      <w:r w:rsidR="00D55941" w:rsidRPr="00A1614C">
        <w:fldChar w:fldCharType="separate"/>
      </w:r>
      <w:r w:rsidR="008E36EB">
        <w:t>4.2</w:t>
      </w:r>
      <w:r w:rsidR="00D55941" w:rsidRPr="00A1614C">
        <w:fldChar w:fldCharType="end"/>
      </w:r>
      <w:r w:rsidR="00D55941" w:rsidRPr="00A1614C">
        <w:t xml:space="preserve"> </w:t>
      </w:r>
      <w:r w:rsidR="00D55941" w:rsidRPr="00A1614C">
        <w:fldChar w:fldCharType="begin"/>
      </w:r>
      <w:r w:rsidR="00D55941" w:rsidRPr="00A1614C">
        <w:instrText xml:space="preserve"> REF _Ref517353360 \h </w:instrText>
      </w:r>
      <w:r w:rsidR="00D55941" w:rsidRPr="00A1614C">
        <w:fldChar w:fldCharType="separate"/>
      </w:r>
      <w:r w:rsidR="008E36EB" w:rsidRPr="00A1614C">
        <w:t>Accessing LMS7002M registers</w:t>
      </w:r>
      <w:r w:rsidR="00D55941" w:rsidRPr="00A1614C">
        <w:fldChar w:fldCharType="end"/>
      </w:r>
      <w:r w:rsidR="00D55941" w:rsidRPr="00A1614C">
        <w:t>.</w:t>
      </w:r>
    </w:p>
    <w:p w14:paraId="2A72AE57" w14:textId="0C970E35" w:rsidR="00CA269E" w:rsidRPr="00A1614C" w:rsidRDefault="00CA269E" w:rsidP="001E4889"/>
    <w:p w14:paraId="1A08CF7D" w14:textId="0D206A9D" w:rsidR="00CA269E" w:rsidRPr="00A1614C" w:rsidRDefault="00CA269E" w:rsidP="001E4889">
      <w:r w:rsidRPr="00A1614C">
        <w:t xml:space="preserve">Configuration of pll_top module can be done by accessing FPGA registers see chapter </w:t>
      </w:r>
      <w:r w:rsidRPr="00A1614C">
        <w:rPr>
          <w:b/>
        </w:rPr>
        <w:fldChar w:fldCharType="begin"/>
      </w:r>
      <w:r w:rsidRPr="00A1614C">
        <w:rPr>
          <w:b/>
        </w:rPr>
        <w:instrText xml:space="preserve"> REF _Ref517353835 \r \h 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>
        <w:rPr>
          <w:b/>
        </w:rPr>
        <w:t>4.1</w:t>
      </w:r>
      <w:r w:rsidRPr="00A1614C">
        <w:rPr>
          <w:b/>
        </w:rPr>
        <w:fldChar w:fldCharType="end"/>
      </w:r>
      <w:r w:rsidRPr="00A1614C">
        <w:rPr>
          <w:b/>
        </w:rPr>
        <w:t xml:space="preserve"> </w:t>
      </w:r>
      <w:r w:rsidRPr="00A1614C">
        <w:rPr>
          <w:b/>
        </w:rPr>
        <w:fldChar w:fldCharType="begin"/>
      </w:r>
      <w:r w:rsidRPr="00A1614C">
        <w:rPr>
          <w:b/>
        </w:rPr>
        <w:instrText xml:space="preserve"> REF _Ref517353838 \h 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 w:rsidRPr="008E36EB">
        <w:rPr>
          <w:b/>
        </w:rPr>
        <w:t>Accessing FPGA registers</w:t>
      </w:r>
      <w:r w:rsidRPr="00A1614C">
        <w:rPr>
          <w:b/>
        </w:rPr>
        <w:fldChar w:fldCharType="end"/>
      </w:r>
      <w:r w:rsidRPr="00A1614C">
        <w:t xml:space="preserve">. For register description see chapter </w:t>
      </w:r>
      <w:r w:rsidRPr="00A1614C">
        <w:rPr>
          <w:b/>
        </w:rPr>
        <w:fldChar w:fldCharType="begin"/>
      </w:r>
      <w:r w:rsidRPr="00A1614C">
        <w:rPr>
          <w:b/>
        </w:rPr>
        <w:instrText xml:space="preserve"> REF _Ref515540853 \r \h 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>
        <w:rPr>
          <w:b/>
        </w:rPr>
        <w:t>3.3</w:t>
      </w:r>
      <w:r w:rsidRPr="00A1614C">
        <w:rPr>
          <w:b/>
        </w:rPr>
        <w:fldChar w:fldCharType="end"/>
      </w:r>
      <w:r w:rsidRPr="00A1614C">
        <w:rPr>
          <w:b/>
        </w:rPr>
        <w:t xml:space="preserve"> </w:t>
      </w:r>
      <w:r w:rsidRPr="00A1614C">
        <w:rPr>
          <w:b/>
        </w:rPr>
        <w:fldChar w:fldCharType="begin"/>
      </w:r>
      <w:r w:rsidRPr="00A1614C">
        <w:rPr>
          <w:b/>
        </w:rPr>
        <w:instrText xml:space="preserve"> REF _Ref515540853 \h 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 w:rsidRPr="008E36EB">
        <w:rPr>
          <w:b/>
        </w:rPr>
        <w:t>Softcore processor – nios_cpu</w:t>
      </w:r>
      <w:r w:rsidRPr="00A1614C">
        <w:rPr>
          <w:b/>
        </w:rPr>
        <w:fldChar w:fldCharType="end"/>
      </w:r>
      <w:r w:rsidRPr="00A1614C">
        <w:t xml:space="preserve">. </w:t>
      </w:r>
    </w:p>
    <w:p w14:paraId="1E137092" w14:textId="6AD250A7" w:rsidR="002957F3" w:rsidRPr="00A1614C" w:rsidRDefault="002957F3" w:rsidP="001E4889"/>
    <w:p w14:paraId="142FF43C" w14:textId="73F9FCF7" w:rsidR="002957F3" w:rsidRPr="00A1614C" w:rsidRDefault="002957F3" w:rsidP="001E4889">
      <w:r w:rsidRPr="00A1614C">
        <w:t>PLL output frequency F</w:t>
      </w:r>
      <w:r w:rsidRPr="00A1614C">
        <w:rPr>
          <w:vertAlign w:val="subscript"/>
        </w:rPr>
        <w:t>out</w:t>
      </w:r>
      <w:r w:rsidRPr="00A1614C">
        <w:t xml:space="preserve"> can be calculated using following </w:t>
      </w:r>
      <w:r w:rsidR="00E770E1" w:rsidRPr="00A1614C">
        <w:t>equation</w:t>
      </w:r>
      <w:r w:rsidRPr="00A1614C">
        <w:t>:</w:t>
      </w:r>
    </w:p>
    <w:p w14:paraId="2F4E8AB4" w14:textId="732BDBE7" w:rsidR="002957F3" w:rsidRPr="00A1614C" w:rsidRDefault="002957F3" w:rsidP="001E4889"/>
    <w:p w14:paraId="626B7C52" w14:textId="40D412D0" w:rsidR="00AA1B52" w:rsidRPr="00A1614C" w:rsidRDefault="008E36EB" w:rsidP="00AA1B52">
      <w:pPr>
        <w:jc w:val="lef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ref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</m:num>
          <m:den>
            <m:r>
              <w:rPr>
                <w:rFonts w:ascii="Cambria Math" w:hAnsi="Cambria Math"/>
              </w:rPr>
              <m:t>N</m:t>
            </m:r>
          </m:den>
        </m:f>
      </m:oMath>
      <w:r w:rsidR="002957F3" w:rsidRPr="00A1614C">
        <w:t xml:space="preserve">  </w:t>
      </w:r>
      <w:r w:rsidR="002957F3" w:rsidRPr="00A1614C">
        <w:tab/>
        <w:t>(1)</w:t>
      </w:r>
      <w:r w:rsidR="00AA1B52" w:rsidRPr="00A1614C">
        <w:t>;</w:t>
      </w:r>
      <w:r w:rsidR="00AA1B52" w:rsidRPr="00A1614C">
        <w:tab/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VCO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ref</m:t>
            </m:r>
          </m:sub>
        </m:sSub>
        <m:r>
          <w:rPr>
            <w:rFonts w:ascii="Cambria Math" w:hAnsi="Cambria Math"/>
          </w:rPr>
          <m:t>*M</m:t>
        </m:r>
      </m:oMath>
      <w:r w:rsidR="00AA1B52" w:rsidRPr="00A1614C">
        <w:tab/>
        <w:t>(2);</w:t>
      </w:r>
      <w:r w:rsidR="00AA1B52" w:rsidRPr="00A1614C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VCO</m:t>
                </m:r>
              </m:sub>
            </m:sSub>
          </m:num>
          <m:den>
            <m:r>
              <w:rPr>
                <w:rFonts w:ascii="Cambria Math" w:hAnsi="Cambria Math"/>
              </w:rPr>
              <m:t>C</m:t>
            </m:r>
          </m:den>
        </m:f>
      </m:oMath>
      <w:r w:rsidR="00AA1B52" w:rsidRPr="00A1614C">
        <w:tab/>
        <w:t>(3)</w:t>
      </w:r>
      <w:r w:rsidR="0046460C" w:rsidRPr="00A1614C">
        <w:t>;</w:t>
      </w:r>
    </w:p>
    <w:p w14:paraId="22E29506" w14:textId="77777777" w:rsidR="00AB3B36" w:rsidRPr="00A1614C" w:rsidRDefault="00AB3B36" w:rsidP="00AA1B52">
      <w:pPr>
        <w:jc w:val="left"/>
      </w:pPr>
    </w:p>
    <w:p w14:paraId="04825337" w14:textId="694A594A" w:rsidR="002957F3" w:rsidRPr="00A1614C" w:rsidRDefault="00AB3B36" w:rsidP="001E4889">
      <w:r w:rsidRPr="00A1614C">
        <w:t xml:space="preserve">where </w:t>
      </w:r>
      <w:r w:rsidRPr="00A1614C">
        <w:rPr>
          <w:i/>
        </w:rPr>
        <w:t>F</w:t>
      </w:r>
      <w:r w:rsidRPr="00A1614C">
        <w:rPr>
          <w:i/>
          <w:vertAlign w:val="subscript"/>
        </w:rPr>
        <w:t>ref</w:t>
      </w:r>
      <w:r w:rsidRPr="00A1614C">
        <w:rPr>
          <w:vertAlign w:val="subscript"/>
        </w:rPr>
        <w:t xml:space="preserve">  </w:t>
      </w:r>
      <w:r w:rsidRPr="00A1614C">
        <w:t xml:space="preserve">- PLL reference frequency, </w:t>
      </w:r>
      <w:r w:rsidRPr="00A1614C">
        <w:rPr>
          <w:i/>
        </w:rPr>
        <w:t>F</w:t>
      </w:r>
      <w:r w:rsidRPr="00A1614C">
        <w:rPr>
          <w:i/>
          <w:vertAlign w:val="subscript"/>
        </w:rPr>
        <w:t>VCO</w:t>
      </w:r>
      <w:r w:rsidRPr="00A1614C">
        <w:t xml:space="preserve"> – VCO frequency, </w:t>
      </w:r>
      <w:r w:rsidRPr="00A1614C">
        <w:rPr>
          <w:i/>
        </w:rPr>
        <w:t>F</w:t>
      </w:r>
      <w:r w:rsidRPr="00A1614C">
        <w:rPr>
          <w:i/>
          <w:vertAlign w:val="subscript"/>
        </w:rPr>
        <w:t>OUT</w:t>
      </w:r>
      <w:r w:rsidRPr="00A1614C">
        <w:t xml:space="preserve"> – Output frequency. See Cyclone IV datasheet for allowed frequency ranges.</w:t>
      </w:r>
    </w:p>
    <w:p w14:paraId="56409C7D" w14:textId="07C0442D" w:rsidR="00A63D7C" w:rsidRPr="00A1614C" w:rsidRDefault="00A63D7C" w:rsidP="001E4889"/>
    <w:p w14:paraId="176E29DD" w14:textId="33F4E0B8" w:rsidR="00A63D7C" w:rsidRPr="00A1614C" w:rsidRDefault="0044551D" w:rsidP="000C5971">
      <w:pPr>
        <w:pStyle w:val="Heading3"/>
        <w:rPr>
          <w:lang w:val="en-GB"/>
        </w:rPr>
      </w:pPr>
      <w:bookmarkStart w:id="105" w:name="_Toc519152749"/>
      <w:r w:rsidRPr="00A1614C">
        <w:rPr>
          <w:lang w:val="en-GB"/>
        </w:rPr>
        <w:t xml:space="preserve">RX PLL module - </w:t>
      </w:r>
      <w:r w:rsidR="005D5362" w:rsidRPr="00A1614C">
        <w:rPr>
          <w:lang w:val="en-GB"/>
        </w:rPr>
        <w:t>rxpll_top c</w:t>
      </w:r>
      <w:r w:rsidR="000C5971" w:rsidRPr="00A1614C">
        <w:rPr>
          <w:lang w:val="en-GB"/>
        </w:rPr>
        <w:t xml:space="preserve">onfiguration </w:t>
      </w:r>
      <w:r w:rsidRPr="00A1614C">
        <w:rPr>
          <w:lang w:val="en-GB"/>
        </w:rPr>
        <w:t>(auto phase shift</w:t>
      </w:r>
      <w:r w:rsidR="00956F01" w:rsidRPr="00A1614C">
        <w:rPr>
          <w:lang w:val="en-GB"/>
        </w:rPr>
        <w:t xml:space="preserve"> mode</w:t>
      </w:r>
      <w:r w:rsidRPr="00A1614C">
        <w:rPr>
          <w:lang w:val="en-GB"/>
        </w:rPr>
        <w:t>)</w:t>
      </w:r>
      <w:bookmarkEnd w:id="105"/>
    </w:p>
    <w:p w14:paraId="3B649D53" w14:textId="36B56E5E" w:rsidR="000543A7" w:rsidRPr="00A1614C" w:rsidRDefault="000543A7" w:rsidP="001E4889"/>
    <w:p w14:paraId="6957D101" w14:textId="3FDD865D" w:rsidR="000C5971" w:rsidRPr="00A1614C" w:rsidRDefault="000C5971" w:rsidP="001E4889">
      <w:r w:rsidRPr="00A1614C">
        <w:t>This example assumes that LMS7002M chip is already configured, outputs 20MHz clock on LMS_MCLK2 pin and LMS_DIQ2 interface outputs constant IQ values (I=</w:t>
      </w:r>
      <w:r w:rsidR="00426D0C" w:rsidRPr="00A1614C">
        <w:t>0x</w:t>
      </w:r>
      <w:r w:rsidRPr="00A1614C">
        <w:t>AAA, Q=</w:t>
      </w:r>
      <w:r w:rsidR="00426D0C" w:rsidRPr="00A1614C">
        <w:t>0x</w:t>
      </w:r>
      <w:r w:rsidRPr="00A1614C">
        <w:t xml:space="preserve">555). </w:t>
      </w:r>
      <w:r w:rsidR="00DD78BE" w:rsidRPr="00A1614C">
        <w:t xml:space="preserve">See </w:t>
      </w:r>
      <w:r w:rsidR="00DD78BE" w:rsidRPr="00A1614C">
        <w:rPr>
          <w:b/>
        </w:rPr>
        <w:fldChar w:fldCharType="begin"/>
      </w:r>
      <w:r w:rsidR="00DD78BE" w:rsidRPr="00A1614C">
        <w:rPr>
          <w:b/>
        </w:rPr>
        <w:instrText xml:space="preserve"> REF _Ref517360891 \h  \* MERGEFORMAT </w:instrText>
      </w:r>
      <w:r w:rsidR="00DD78BE" w:rsidRPr="00A1614C">
        <w:rPr>
          <w:b/>
        </w:rPr>
      </w:r>
      <w:r w:rsidR="00DD78BE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40</w:t>
      </w:r>
      <w:r w:rsidR="00DD78BE" w:rsidRPr="00A1614C">
        <w:rPr>
          <w:b/>
        </w:rPr>
        <w:fldChar w:fldCharType="end"/>
      </w:r>
      <w:r w:rsidR="00DD78BE" w:rsidRPr="00A1614C">
        <w:rPr>
          <w:b/>
        </w:rPr>
        <w:t xml:space="preserve"> </w:t>
      </w:r>
      <w:r w:rsidR="00DD78BE" w:rsidRPr="00A1614C">
        <w:t>for configuration sequence.</w:t>
      </w:r>
    </w:p>
    <w:p w14:paraId="365BA836" w14:textId="69137FF4" w:rsidR="00416E3D" w:rsidRPr="00A1614C" w:rsidRDefault="00416E3D" w:rsidP="001E4889">
      <w:r w:rsidRPr="00A1614C">
        <w:tab/>
      </w:r>
    </w:p>
    <w:p w14:paraId="0FB40F92" w14:textId="5BA13798" w:rsidR="00DD78BE" w:rsidRPr="00A1614C" w:rsidRDefault="00DD78BE" w:rsidP="00DD78BE">
      <w:pPr>
        <w:pStyle w:val="Caption"/>
        <w:keepNext/>
      </w:pPr>
      <w:bookmarkStart w:id="106" w:name="_Ref517360891"/>
      <w:r w:rsidRPr="00A1614C">
        <w:lastRenderedPageBreak/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40</w:t>
      </w:r>
      <w:r w:rsidRPr="00A1614C">
        <w:fldChar w:fldCharType="end"/>
      </w:r>
      <w:bookmarkEnd w:id="106"/>
      <w:r w:rsidRPr="00A1614C">
        <w:t xml:space="preserve"> rxpll_top configuration sequence in auto phase shift mode</w:t>
      </w:r>
    </w:p>
    <w:tbl>
      <w:tblPr>
        <w:tblW w:w="8480" w:type="dxa"/>
        <w:tblLook w:val="04A0" w:firstRow="1" w:lastRow="0" w:firstColumn="1" w:lastColumn="0" w:noHBand="0" w:noVBand="1"/>
      </w:tblPr>
      <w:tblGrid>
        <w:gridCol w:w="960"/>
        <w:gridCol w:w="960"/>
        <w:gridCol w:w="1017"/>
        <w:gridCol w:w="960"/>
        <w:gridCol w:w="4583"/>
      </w:tblGrid>
      <w:tr w:rsidR="00DD78BE" w:rsidRPr="00A1614C" w14:paraId="536BCA88" w14:textId="77777777" w:rsidTr="00B12325">
        <w:trPr>
          <w:trHeight w:val="540"/>
          <w:tblHeader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235D83F" w14:textId="77777777" w:rsidR="00DD78BE" w:rsidRPr="00A1614C" w:rsidRDefault="00DD78BE" w:rsidP="00DD78BE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N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6B5DBE7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CMD</w:t>
            </w:r>
          </w:p>
        </w:tc>
        <w:tc>
          <w:tcPr>
            <w:tcW w:w="101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9C1FFCA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Address (HEX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27EBE2D" w14:textId="77777777" w:rsidR="00DD78BE" w:rsidRPr="00A1614C" w:rsidRDefault="00DD78BE" w:rsidP="00DD78BE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Value (HEX)</w:t>
            </w:r>
          </w:p>
        </w:tc>
        <w:tc>
          <w:tcPr>
            <w:tcW w:w="4583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3529D5D" w14:textId="77777777" w:rsidR="00DD78BE" w:rsidRPr="00A1614C" w:rsidRDefault="00DD78BE" w:rsidP="00DD78BE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DD78BE" w:rsidRPr="00A1614C" w14:paraId="6CDB8956" w14:textId="77777777" w:rsidTr="00DD78BE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45A3C3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A8604F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8382D3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3EC778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0</w:t>
            </w:r>
          </w:p>
        </w:tc>
        <w:tc>
          <w:tcPr>
            <w:tcW w:w="45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477393D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Turn off direct clocking</w:t>
            </w:r>
          </w:p>
        </w:tc>
      </w:tr>
      <w:tr w:rsidR="00DD78BE" w:rsidRPr="00A1614C" w14:paraId="09EABBFB" w14:textId="77777777" w:rsidTr="00DD78BE">
        <w:trPr>
          <w:trHeight w:val="300"/>
        </w:trPr>
        <w:tc>
          <w:tcPr>
            <w:tcW w:w="960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30A094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2</w:t>
            </w:r>
          </w:p>
        </w:tc>
        <w:tc>
          <w:tcPr>
            <w:tcW w:w="960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8D1CD2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97499A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EF8451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1F0</w:t>
            </w:r>
          </w:p>
        </w:tc>
        <w:tc>
          <w:tcPr>
            <w:tcW w:w="458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EB3FC80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Set PLL parameters</w:t>
            </w:r>
          </w:p>
        </w:tc>
      </w:tr>
      <w:tr w:rsidR="00DD78BE" w:rsidRPr="00A1614C" w14:paraId="77564672" w14:textId="77777777" w:rsidTr="00DD78BE">
        <w:trPr>
          <w:trHeight w:val="300"/>
        </w:trPr>
        <w:tc>
          <w:tcPr>
            <w:tcW w:w="96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D3A3ADE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DF11059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0CD48F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4374ED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8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5E96F0E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Set PLL index to 1 and rest bits to zero</w:t>
            </w:r>
          </w:p>
        </w:tc>
      </w:tr>
      <w:tr w:rsidR="00DD78BE" w:rsidRPr="00A1614C" w14:paraId="006384D8" w14:textId="77777777" w:rsidTr="00DD78BE">
        <w:trPr>
          <w:trHeight w:val="30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D985DD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3</w:t>
            </w:r>
          </w:p>
        </w:tc>
        <w:tc>
          <w:tcPr>
            <w:tcW w:w="960" w:type="dxa"/>
            <w:vMerge w:val="restar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F15245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EDD284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B20DA9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8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5C2E1F6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Set PLL index to 1 and rest bits to zero</w:t>
            </w:r>
          </w:p>
        </w:tc>
      </w:tr>
      <w:tr w:rsidR="00DD78BE" w:rsidRPr="00A1614C" w14:paraId="3A9F23D3" w14:textId="77777777" w:rsidTr="00DD78BE">
        <w:trPr>
          <w:trHeight w:val="9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4EC0A38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6E50BF37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C48406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09A22F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A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C9FD445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N, M division bypass and odd division values. N, M division is not bypassed, odd division values enabled</w:t>
            </w:r>
          </w:p>
        </w:tc>
      </w:tr>
      <w:tr w:rsidR="00DD78BE" w:rsidRPr="00A1614C" w14:paraId="7E688FD5" w14:textId="77777777" w:rsidTr="00DD78BE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62E1771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1460FF6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DF15E6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5807F8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201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036B91D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N, count value = 0x02 + 0x01 = 0x03 (3 DEC)</w:t>
            </w:r>
          </w:p>
        </w:tc>
      </w:tr>
      <w:tr w:rsidR="00DD78BE" w:rsidRPr="00A1614C" w14:paraId="7BB26E2C" w14:textId="77777777" w:rsidTr="00DD78BE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C62D9CA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749D427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5CB7BA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01596C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6261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4D07200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M count value = 0x62 + 0x61 = 0xC3 (195 DEC)</w:t>
            </w:r>
          </w:p>
        </w:tc>
      </w:tr>
      <w:tr w:rsidR="00DD78BE" w:rsidRPr="00A1614C" w14:paraId="557A46E1" w14:textId="77777777" w:rsidTr="00DD78BE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73977B6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2B23FFB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4D693C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CAEF98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2120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B56A164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C0 count value = 0x21 + 0x20 = 0x41 (65 DEC)</w:t>
            </w:r>
          </w:p>
        </w:tc>
      </w:tr>
      <w:tr w:rsidR="00DD78BE" w:rsidRPr="00A1614C" w14:paraId="0A1D0C4C" w14:textId="77777777" w:rsidTr="00DD78BE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EFDFF80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13FC292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181231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7E894A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2120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565B6A7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C1 count value = 0x21 + 0x20 = 0x41 (65 DEC)</w:t>
            </w:r>
          </w:p>
        </w:tc>
      </w:tr>
      <w:tr w:rsidR="00DD78BE" w:rsidRPr="00A1614C" w14:paraId="7FE87F3A" w14:textId="77777777" w:rsidTr="00DD78BE">
        <w:trPr>
          <w:trHeight w:val="12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76D7B1B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E1876D3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936972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14130BB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555a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CF72238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Counter C0-C7 bypass and odd division control bits. C0 and C1 not bypassed, others bypassed. C0 and C1 odd division values enabled, others not enabled.</w:t>
            </w:r>
          </w:p>
        </w:tc>
      </w:tr>
      <w:tr w:rsidR="00DD78BE" w:rsidRPr="00A1614C" w14:paraId="1865E018" w14:textId="77777777" w:rsidTr="00DD78BE">
        <w:trPr>
          <w:trHeight w:val="6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565DFD1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047FF44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1878DE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6E1BA15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5555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CACB343" w14:textId="451DFD5F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Counter C7-C15 bypass and odd division control bits. All counters ar</w:t>
            </w:r>
            <w:r w:rsidR="00DF4466"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e</w:t>
            </w: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 bypassed. </w:t>
            </w:r>
          </w:p>
        </w:tc>
      </w:tr>
      <w:tr w:rsidR="00DD78BE" w:rsidRPr="00A1614C" w14:paraId="0BC348E2" w14:textId="77777777" w:rsidTr="00DD78BE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752A887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917F22C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B2657E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EC4EA5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9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891C86F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Trigger reconfiguration for PLL index 1. </w:t>
            </w:r>
          </w:p>
        </w:tc>
      </w:tr>
      <w:tr w:rsidR="00DD78BE" w:rsidRPr="00A1614C" w14:paraId="7F33BF02" w14:textId="77777777" w:rsidTr="00DD78BE">
        <w:trPr>
          <w:trHeight w:val="90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CFB1A2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4</w:t>
            </w:r>
          </w:p>
        </w:tc>
        <w:tc>
          <w:tcPr>
            <w:tcW w:w="960" w:type="dxa"/>
            <w:vMerge w:val="restar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DE8226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A33ADAC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B9A45FF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6308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87C2F69" w14:textId="7CBEA7A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Release PLL reconfiguration bit, set PLL index - 1, cnt index - 3, phase shift - up, </w:t>
            </w:r>
            <w:r w:rsidR="00CF4F97"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phase</w:t>
            </w: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 shift mode - auto </w:t>
            </w:r>
          </w:p>
        </w:tc>
      </w:tr>
      <w:tr w:rsidR="00DD78BE" w:rsidRPr="00A1614C" w14:paraId="777EB05B" w14:textId="77777777" w:rsidTr="00DD78BE">
        <w:trPr>
          <w:trHeight w:val="9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F33B732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E07E296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8C8437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CB8DEDD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207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B4A968E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Phase shift value = 0x0207 (519 DEC), represents 360 degrees (range in which auto phase shift is executed)</w:t>
            </w:r>
          </w:p>
        </w:tc>
      </w:tr>
      <w:tr w:rsidR="00DD78BE" w:rsidRPr="00A1614C" w14:paraId="5FB5C6F1" w14:textId="77777777" w:rsidTr="00DD78BE">
        <w:trPr>
          <w:trHeight w:val="9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52408D1E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1728DB2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B29850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8A2D2C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630a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7F3D16A" w14:textId="6A6B37E9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Trigger auto phase shift for PLL index 1, cnt index 3, phase shift - up, </w:t>
            </w:r>
            <w:r w:rsidR="00CF4F97"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phase</w:t>
            </w: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 shift mode - auto </w:t>
            </w:r>
          </w:p>
        </w:tc>
      </w:tr>
      <w:tr w:rsidR="00DD78BE" w:rsidRPr="00A1614C" w14:paraId="7F36E4C2" w14:textId="77777777" w:rsidTr="00DD78BE">
        <w:trPr>
          <w:trHeight w:val="6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9DFA12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8F5B4E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RD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4AEA636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B2B4E84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-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770032E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Read PLL configuration status register and wait for configuration done (0x0005)</w:t>
            </w:r>
          </w:p>
        </w:tc>
      </w:tr>
      <w:tr w:rsidR="00DD78BE" w:rsidRPr="00A1614C" w14:paraId="1752FA05" w14:textId="77777777" w:rsidTr="00DD78BE">
        <w:trPr>
          <w:trHeight w:val="9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F2D9A3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944976" w14:textId="77777777" w:rsidR="00DD78BE" w:rsidRPr="00A1614C" w:rsidRDefault="00DD78BE" w:rsidP="00DD78BE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D30876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F8737A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6308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572FCA4" w14:textId="77777777" w:rsidR="00DD78BE" w:rsidRPr="00A1614C" w:rsidRDefault="00DD78BE" w:rsidP="00DD78BE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Release PLL phase shift bit, set PLL index - 1, cnt index - 3, phase shift - up, phase shift mode - auto </w:t>
            </w:r>
          </w:p>
        </w:tc>
      </w:tr>
    </w:tbl>
    <w:p w14:paraId="19EA9655" w14:textId="06025F42" w:rsidR="00CA269E" w:rsidRPr="00A1614C" w:rsidRDefault="00CA269E" w:rsidP="001E4889"/>
    <w:p w14:paraId="240D1C8D" w14:textId="260D2231" w:rsidR="006F06D6" w:rsidRPr="00A1614C" w:rsidRDefault="006F06D6" w:rsidP="001E4889"/>
    <w:p w14:paraId="610E258B" w14:textId="4EB18419" w:rsidR="006F06D6" w:rsidRPr="00A1614C" w:rsidRDefault="00C43EFF" w:rsidP="006F06D6">
      <w:pPr>
        <w:pStyle w:val="Heading3"/>
        <w:rPr>
          <w:lang w:val="en-GB"/>
        </w:rPr>
      </w:pPr>
      <w:bookmarkStart w:id="107" w:name="_Toc519152750"/>
      <w:r w:rsidRPr="00A1614C">
        <w:rPr>
          <w:lang w:val="en-GB"/>
        </w:rPr>
        <w:t xml:space="preserve">TX PLL module - </w:t>
      </w:r>
      <w:r w:rsidR="006F06D6" w:rsidRPr="00A1614C">
        <w:rPr>
          <w:lang w:val="en-GB"/>
        </w:rPr>
        <w:t xml:space="preserve">txpll_top </w:t>
      </w:r>
      <w:r w:rsidRPr="00A1614C">
        <w:rPr>
          <w:lang w:val="en-GB"/>
        </w:rPr>
        <w:t>configuration (</w:t>
      </w:r>
      <w:r w:rsidR="006F06D6" w:rsidRPr="00A1614C">
        <w:rPr>
          <w:lang w:val="en-GB"/>
        </w:rPr>
        <w:t>auto phase shift mode</w:t>
      </w:r>
      <w:r w:rsidRPr="00A1614C">
        <w:rPr>
          <w:lang w:val="en-GB"/>
        </w:rPr>
        <w:t>)</w:t>
      </w:r>
      <w:bookmarkEnd w:id="107"/>
    </w:p>
    <w:p w14:paraId="60E58AE4" w14:textId="76C321BB" w:rsidR="006F06D6" w:rsidRPr="00A1614C" w:rsidRDefault="006F06D6" w:rsidP="001E4889"/>
    <w:p w14:paraId="36F1F3C7" w14:textId="6E97F55B" w:rsidR="006F06D6" w:rsidRPr="00A1614C" w:rsidRDefault="006F06D6" w:rsidP="001E4889">
      <w:r w:rsidRPr="00A1614C">
        <w:t>This example assumes that LMS7002M chip is already configured, outputs 20MHz clock on LMS_MCLK1-2 pins</w:t>
      </w:r>
      <w:r w:rsidR="000421B8" w:rsidRPr="00A1614C">
        <w:t xml:space="preserve">, </w:t>
      </w:r>
      <w:r w:rsidR="000D646D" w:rsidRPr="00A1614C">
        <w:t xml:space="preserve">LimeLight </w:t>
      </w:r>
      <w:r w:rsidR="000421B8" w:rsidRPr="00A1614C">
        <w:t xml:space="preserve">digital loopback is enabled </w:t>
      </w:r>
      <w:r w:rsidR="0045034A" w:rsidRPr="00A1614C">
        <w:t xml:space="preserve">and </w:t>
      </w:r>
      <w:r w:rsidR="000421B8" w:rsidRPr="00A1614C">
        <w:t xml:space="preserve">FPGA </w:t>
      </w:r>
      <w:r w:rsidR="0045034A" w:rsidRPr="00A1614C">
        <w:t>rxpll_top module is already configured.</w:t>
      </w:r>
      <w:r w:rsidR="00D67139" w:rsidRPr="00A1614C">
        <w:t xml:space="preserve"> See </w:t>
      </w:r>
      <w:r w:rsidR="00D67139" w:rsidRPr="00A1614C">
        <w:rPr>
          <w:b/>
        </w:rPr>
        <w:fldChar w:fldCharType="begin"/>
      </w:r>
      <w:r w:rsidR="00D67139" w:rsidRPr="00A1614C">
        <w:rPr>
          <w:b/>
        </w:rPr>
        <w:instrText xml:space="preserve"> REF _Ref517364935 \h </w:instrText>
      </w:r>
      <w:r w:rsidR="004A10DC" w:rsidRPr="00A1614C">
        <w:rPr>
          <w:b/>
        </w:rPr>
        <w:instrText xml:space="preserve"> \* MERGEFORMAT </w:instrText>
      </w:r>
      <w:r w:rsidR="00D67139" w:rsidRPr="00A1614C">
        <w:rPr>
          <w:b/>
        </w:rPr>
      </w:r>
      <w:r w:rsidR="00D67139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41</w:t>
      </w:r>
      <w:r w:rsidR="00D67139" w:rsidRPr="00A1614C">
        <w:rPr>
          <w:b/>
        </w:rPr>
        <w:fldChar w:fldCharType="end"/>
      </w:r>
      <w:r w:rsidR="00D67139" w:rsidRPr="00A1614C">
        <w:t xml:space="preserve"> for configuration sequence.</w:t>
      </w:r>
      <w:r w:rsidR="0045034A" w:rsidRPr="00A1614C">
        <w:t xml:space="preserve"> </w:t>
      </w:r>
    </w:p>
    <w:p w14:paraId="4C104DE0" w14:textId="288870A7" w:rsidR="0045034A" w:rsidRPr="00A1614C" w:rsidRDefault="0045034A" w:rsidP="001E4889"/>
    <w:p w14:paraId="4DB08EB2" w14:textId="6A3AEF86" w:rsidR="0045034A" w:rsidRPr="00A1614C" w:rsidRDefault="0045034A" w:rsidP="0045034A">
      <w:pPr>
        <w:pStyle w:val="Caption"/>
        <w:keepNext/>
      </w:pPr>
      <w:bookmarkStart w:id="108" w:name="_Ref517364935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41</w:t>
      </w:r>
      <w:r w:rsidRPr="00A1614C">
        <w:fldChar w:fldCharType="end"/>
      </w:r>
      <w:bookmarkEnd w:id="108"/>
      <w:r w:rsidRPr="00A1614C">
        <w:t xml:space="preserve"> txpll_top configuration sequence in auto phase shift mode</w:t>
      </w:r>
    </w:p>
    <w:tbl>
      <w:tblPr>
        <w:tblW w:w="8480" w:type="dxa"/>
        <w:tblLook w:val="04A0" w:firstRow="1" w:lastRow="0" w:firstColumn="1" w:lastColumn="0" w:noHBand="0" w:noVBand="1"/>
      </w:tblPr>
      <w:tblGrid>
        <w:gridCol w:w="960"/>
        <w:gridCol w:w="960"/>
        <w:gridCol w:w="1017"/>
        <w:gridCol w:w="960"/>
        <w:gridCol w:w="4583"/>
      </w:tblGrid>
      <w:tr w:rsidR="0045034A" w:rsidRPr="00A1614C" w14:paraId="640C6954" w14:textId="77777777" w:rsidTr="0045034A">
        <w:trPr>
          <w:trHeight w:val="525"/>
          <w:tblHeader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773ABB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N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E14C651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CMD</w:t>
            </w:r>
          </w:p>
        </w:tc>
        <w:tc>
          <w:tcPr>
            <w:tcW w:w="101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08D59C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Address (HEX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F7A6BF" w14:textId="77777777" w:rsidR="0045034A" w:rsidRPr="00A1614C" w:rsidRDefault="0045034A" w:rsidP="0045034A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Value (HEX)</w:t>
            </w:r>
          </w:p>
        </w:tc>
        <w:tc>
          <w:tcPr>
            <w:tcW w:w="4583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C4EEDC" w14:textId="77777777" w:rsidR="0045034A" w:rsidRPr="00A1614C" w:rsidRDefault="0045034A" w:rsidP="0045034A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45034A" w:rsidRPr="00A1614C" w14:paraId="445A0277" w14:textId="77777777" w:rsidTr="0045034A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319BA6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2D0ADE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06BF23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A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DF8F68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200</w:t>
            </w:r>
          </w:p>
        </w:tc>
        <w:tc>
          <w:tcPr>
            <w:tcW w:w="458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48D85FE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Enable TX test pattern</w:t>
            </w:r>
          </w:p>
        </w:tc>
      </w:tr>
      <w:tr w:rsidR="0045034A" w:rsidRPr="00A1614C" w14:paraId="0173F4C7" w14:textId="77777777" w:rsidTr="0045034A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1D7AFA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03AA4E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A931E1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2EB3969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0</w:t>
            </w:r>
          </w:p>
        </w:tc>
        <w:tc>
          <w:tcPr>
            <w:tcW w:w="458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5066596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Turn off direct clocking</w:t>
            </w:r>
          </w:p>
        </w:tc>
      </w:tr>
      <w:tr w:rsidR="0045034A" w:rsidRPr="00A1614C" w14:paraId="4D57AA6F" w14:textId="77777777" w:rsidTr="0045034A">
        <w:trPr>
          <w:trHeight w:val="30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821C21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3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7E13C8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9C98CEB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42FBBC3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1F0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642D7A6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Set PLL parameters</w:t>
            </w:r>
          </w:p>
        </w:tc>
      </w:tr>
      <w:tr w:rsidR="0045034A" w:rsidRPr="00A1614C" w14:paraId="429A10D2" w14:textId="77777777" w:rsidTr="0045034A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73247D4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EFA7240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FDB9C0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CBAC95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0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8A87B97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Set PLL index to 0 and rest bits to zero</w:t>
            </w:r>
          </w:p>
        </w:tc>
      </w:tr>
      <w:tr w:rsidR="0045034A" w:rsidRPr="00A1614C" w14:paraId="51529E5A" w14:textId="77777777" w:rsidTr="0045034A">
        <w:trPr>
          <w:trHeight w:val="30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840E46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4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245FEF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8118C3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9FA883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0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11081DB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Set PLL index to 0 and rest bits to zero</w:t>
            </w:r>
          </w:p>
        </w:tc>
      </w:tr>
      <w:tr w:rsidR="0045034A" w:rsidRPr="00A1614C" w14:paraId="2F732777" w14:textId="77777777" w:rsidTr="0045034A">
        <w:trPr>
          <w:trHeight w:val="9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991BCD5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70624ED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C36100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6D3317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A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B4DB706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N, M division bypass and odd division values. N, M division is not bypassed, odd division values enabled</w:t>
            </w:r>
          </w:p>
        </w:tc>
      </w:tr>
      <w:tr w:rsidR="0045034A" w:rsidRPr="00A1614C" w14:paraId="1778F36C" w14:textId="77777777" w:rsidTr="0045034A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FBDC23D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DD19F56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DDA85C6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2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4AED79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201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C850E0D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N, count value = 0x02 + 0x01 = 0x03 (3 DEC)</w:t>
            </w:r>
          </w:p>
        </w:tc>
      </w:tr>
      <w:tr w:rsidR="0045034A" w:rsidRPr="00A1614C" w14:paraId="50C30B0F" w14:textId="77777777" w:rsidTr="0045034A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61F42E4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855D156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4CA60A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8A8048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6261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E684245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M count value = 0x62 + 0x61 = 0xC3 (195 DEC)</w:t>
            </w:r>
          </w:p>
        </w:tc>
      </w:tr>
      <w:tr w:rsidR="0045034A" w:rsidRPr="00A1614C" w14:paraId="76D3B741" w14:textId="77777777" w:rsidTr="0045034A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58C2EEA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4DF0B97F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7092BF5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E82248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2120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577FA8C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C0 count value = 0x21 + 0x20 = 0x41 (65 DEC)</w:t>
            </w:r>
          </w:p>
        </w:tc>
      </w:tr>
      <w:tr w:rsidR="0045034A" w:rsidRPr="00A1614C" w14:paraId="21064D03" w14:textId="77777777" w:rsidTr="0045034A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32A361F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56B0053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F871C8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31C26C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2120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1FC8EFD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C1 count value = 0x21 + 0x20 = 0x41 (65 DEC)</w:t>
            </w:r>
          </w:p>
        </w:tc>
      </w:tr>
      <w:tr w:rsidR="0045034A" w:rsidRPr="00A1614C" w14:paraId="4FE30585" w14:textId="77777777" w:rsidTr="0045034A">
        <w:trPr>
          <w:trHeight w:val="12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9C54269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F917335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FDB9E1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D0CFDE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555a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6C35D67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Counter C0-C7 bypass and odd division control bits. C0 and C1 not bypassed, others bypassed. C0 and C1 odd division values enabled, others not enabled.</w:t>
            </w:r>
          </w:p>
        </w:tc>
      </w:tr>
      <w:tr w:rsidR="0045034A" w:rsidRPr="00A1614C" w14:paraId="5057D66F" w14:textId="77777777" w:rsidTr="0045034A">
        <w:trPr>
          <w:trHeight w:val="6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35795A2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2144B48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F98E46B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7FBFD9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5555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AEFE603" w14:textId="71AB56B1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Counter C7-C15 bypass and odd division control bits. All counters ar</w:t>
            </w:r>
            <w:r w:rsidR="00A71E3D"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e</w:t>
            </w: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 bypassed. </w:t>
            </w:r>
          </w:p>
        </w:tc>
      </w:tr>
      <w:tr w:rsidR="0045034A" w:rsidRPr="00A1614C" w14:paraId="7311C038" w14:textId="77777777" w:rsidTr="0045034A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4CA35E4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6C82564D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35A615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3152DD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1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744BCF5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Trigger reconfiguration for PLL index 0. </w:t>
            </w:r>
          </w:p>
        </w:tc>
      </w:tr>
      <w:tr w:rsidR="0045034A" w:rsidRPr="00A1614C" w14:paraId="1F425E57" w14:textId="77777777" w:rsidTr="0045034A">
        <w:trPr>
          <w:trHeight w:val="90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080D8C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5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FC683C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379E5D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C32416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6300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D4C32B6" w14:textId="48048D3E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Release PLL reconfiguration bit, set PLL index - 0, cnt index - 3, phase shift - up, </w:t>
            </w:r>
            <w:r w:rsidR="00A71E3D"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phase</w:t>
            </w: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 shift mode - auto </w:t>
            </w:r>
          </w:p>
        </w:tc>
      </w:tr>
      <w:tr w:rsidR="0045034A" w:rsidRPr="00A1614C" w14:paraId="3A6527FB" w14:textId="77777777" w:rsidTr="0045034A">
        <w:trPr>
          <w:trHeight w:val="9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029EA93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318E15E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C8AB66E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085675D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207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8DB269C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Phase shift value = 0x0207 (519 DEC), represents 360 degrees (range in which auto phase shift is executed)</w:t>
            </w:r>
          </w:p>
        </w:tc>
      </w:tr>
      <w:tr w:rsidR="0045034A" w:rsidRPr="00A1614C" w14:paraId="34B86DDB" w14:textId="77777777" w:rsidTr="0045034A">
        <w:trPr>
          <w:trHeight w:val="9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5BBA4F2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1AB3ACCF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F95351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CFE4D9F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6302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2F4CF0F" w14:textId="5B25BFF3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Trigger auto phase shift for PLL index 0, cnt index 3, phase shift - up, </w:t>
            </w:r>
            <w:r w:rsidR="00981247"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phase</w:t>
            </w: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 shift mode - auto </w:t>
            </w:r>
          </w:p>
        </w:tc>
      </w:tr>
      <w:tr w:rsidR="0045034A" w:rsidRPr="00A1614C" w14:paraId="56F72393" w14:textId="77777777" w:rsidTr="0045034A">
        <w:trPr>
          <w:trHeight w:val="6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5B4AB2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4D43DD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RD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314DC6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C8192A1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-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1E2DAF7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Read PLL configuration status register and wait for configuration done (0x0005)</w:t>
            </w:r>
          </w:p>
        </w:tc>
      </w:tr>
      <w:tr w:rsidR="0045034A" w:rsidRPr="00A1614C" w14:paraId="225F00A3" w14:textId="77777777" w:rsidTr="0045034A">
        <w:trPr>
          <w:trHeight w:val="9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1CA32E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AD014F" w14:textId="77777777" w:rsidR="0045034A" w:rsidRPr="00A1614C" w:rsidRDefault="0045034A" w:rsidP="0045034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183F98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4C627D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6300</w:t>
            </w:r>
          </w:p>
        </w:tc>
        <w:tc>
          <w:tcPr>
            <w:tcW w:w="45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96B3F0E" w14:textId="77777777" w:rsidR="0045034A" w:rsidRPr="00A1614C" w:rsidRDefault="0045034A" w:rsidP="0045034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Release PLL phase shift bit, set PLL index - 0, cnt index - 3, phase shift - up, phase shift mode - auto </w:t>
            </w:r>
          </w:p>
        </w:tc>
      </w:tr>
    </w:tbl>
    <w:p w14:paraId="15568E30" w14:textId="3A83D7C1" w:rsidR="0045034A" w:rsidRPr="00A1614C" w:rsidRDefault="0045034A" w:rsidP="001E4889"/>
    <w:p w14:paraId="123FB326" w14:textId="2055337B" w:rsidR="005B1C2A" w:rsidRPr="00A1614C" w:rsidRDefault="00AF1A1F" w:rsidP="005B1C2A">
      <w:pPr>
        <w:pStyle w:val="Heading2"/>
      </w:pPr>
      <w:bookmarkStart w:id="109" w:name="_Toc519152751"/>
      <w:r w:rsidRPr="00A1614C">
        <w:t>Controlling</w:t>
      </w:r>
      <w:r w:rsidR="005B1C2A" w:rsidRPr="00A1614C">
        <w:t xml:space="preserve"> TX and RX data stream</w:t>
      </w:r>
      <w:bookmarkEnd w:id="109"/>
    </w:p>
    <w:p w14:paraId="6EF8CF57" w14:textId="2D26D814" w:rsidR="005B1C2A" w:rsidRPr="00A1614C" w:rsidRDefault="005B1C2A" w:rsidP="001E4889"/>
    <w:p w14:paraId="463C4C16" w14:textId="48A7C432" w:rsidR="005B1C2A" w:rsidRPr="00A1614C" w:rsidRDefault="00B537B5" w:rsidP="001E4889">
      <w:pPr>
        <w:rPr>
          <w:b/>
        </w:rPr>
      </w:pPr>
      <w:r w:rsidRPr="00A1614C">
        <w:lastRenderedPageBreak/>
        <w:t xml:space="preserve">Data stream can be enabled when LMS7002M chip and FPGA PLL modules are configured. See chapters </w:t>
      </w:r>
      <w:r w:rsidRPr="00A1614C">
        <w:rPr>
          <w:b/>
        </w:rPr>
        <w:fldChar w:fldCharType="begin"/>
      </w:r>
      <w:r w:rsidRPr="00A1614C">
        <w:rPr>
          <w:b/>
        </w:rPr>
        <w:instrText xml:space="preserve"> REF _Ref517353358 \r \h 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>
        <w:rPr>
          <w:b/>
        </w:rPr>
        <w:t>4.2</w:t>
      </w:r>
      <w:r w:rsidRPr="00A1614C">
        <w:rPr>
          <w:b/>
        </w:rPr>
        <w:fldChar w:fldCharType="end"/>
      </w:r>
      <w:r w:rsidRPr="00A1614C">
        <w:rPr>
          <w:b/>
        </w:rPr>
        <w:t xml:space="preserve"> </w:t>
      </w:r>
      <w:r w:rsidRPr="00A1614C">
        <w:rPr>
          <w:b/>
        </w:rPr>
        <w:fldChar w:fldCharType="begin"/>
      </w:r>
      <w:r w:rsidRPr="00A1614C">
        <w:rPr>
          <w:b/>
        </w:rPr>
        <w:instrText xml:space="preserve"> REF _Ref517353358 \h 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 w:rsidRPr="008E36EB">
        <w:rPr>
          <w:b/>
        </w:rPr>
        <w:t>Accessing LMS7002M registers</w:t>
      </w:r>
      <w:r w:rsidRPr="00A1614C">
        <w:rPr>
          <w:b/>
        </w:rPr>
        <w:fldChar w:fldCharType="end"/>
      </w:r>
      <w:r w:rsidRPr="00A1614C">
        <w:t xml:space="preserve"> and  </w:t>
      </w:r>
      <w:r w:rsidRPr="00A1614C">
        <w:rPr>
          <w:b/>
        </w:rPr>
        <w:fldChar w:fldCharType="begin"/>
      </w:r>
      <w:r w:rsidRPr="00A1614C">
        <w:rPr>
          <w:b/>
        </w:rPr>
        <w:instrText xml:space="preserve"> REF _Ref517366765 \r \h 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>
        <w:rPr>
          <w:b/>
        </w:rPr>
        <w:t>4.4</w:t>
      </w:r>
      <w:r w:rsidRPr="00A1614C">
        <w:rPr>
          <w:b/>
        </w:rPr>
        <w:fldChar w:fldCharType="end"/>
      </w:r>
      <w:r w:rsidRPr="00A1614C">
        <w:rPr>
          <w:b/>
        </w:rPr>
        <w:t xml:space="preserve"> </w:t>
      </w:r>
      <w:r w:rsidRPr="00A1614C">
        <w:rPr>
          <w:b/>
        </w:rPr>
        <w:fldChar w:fldCharType="begin"/>
      </w:r>
      <w:r w:rsidRPr="00A1614C">
        <w:rPr>
          <w:b/>
        </w:rPr>
        <w:instrText xml:space="preserve"> REF _Ref517366768 \h 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 w:rsidRPr="008E36EB">
        <w:rPr>
          <w:b/>
        </w:rPr>
        <w:t>Configuring FPGA PLL module</w:t>
      </w:r>
      <w:r w:rsidRPr="00A1614C">
        <w:rPr>
          <w:b/>
        </w:rPr>
        <w:fldChar w:fldCharType="end"/>
      </w:r>
      <w:r w:rsidRPr="00A1614C">
        <w:rPr>
          <w:b/>
        </w:rPr>
        <w:t xml:space="preserve">. </w:t>
      </w:r>
    </w:p>
    <w:p w14:paraId="0A1E840E" w14:textId="69F34B61" w:rsidR="00610816" w:rsidRPr="00A1614C" w:rsidRDefault="00610816" w:rsidP="001E4889">
      <w:pPr>
        <w:rPr>
          <w:b/>
        </w:rPr>
      </w:pPr>
    </w:p>
    <w:p w14:paraId="4E0C87FC" w14:textId="0B678C29" w:rsidR="00610816" w:rsidRPr="00A1614C" w:rsidRDefault="00610816" w:rsidP="001E4889">
      <w:r w:rsidRPr="00A1614C">
        <w:rPr>
          <w:b/>
        </w:rPr>
        <w:t xml:space="preserve">To enable TX and RX data stream – </w:t>
      </w:r>
      <w:r w:rsidRPr="00A1614C">
        <w:t xml:space="preserve">follow FPGA register write sequence described in </w:t>
      </w:r>
      <w:r w:rsidRPr="00A1614C">
        <w:rPr>
          <w:b/>
        </w:rPr>
        <w:fldChar w:fldCharType="begin"/>
      </w:r>
      <w:r w:rsidRPr="00A1614C">
        <w:rPr>
          <w:b/>
        </w:rPr>
        <w:instrText xml:space="preserve"> REF _Ref517431545 \h  \* MERGEFORMAT </w:instrText>
      </w:r>
      <w:r w:rsidRPr="00A1614C">
        <w:rPr>
          <w:b/>
        </w:rPr>
      </w:r>
      <w:r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42</w:t>
      </w:r>
      <w:r w:rsidRPr="00A1614C">
        <w:rPr>
          <w:b/>
        </w:rPr>
        <w:fldChar w:fldCharType="end"/>
      </w:r>
      <w:r w:rsidR="009617F5" w:rsidRPr="00A1614C">
        <w:t xml:space="preserve">. </w:t>
      </w:r>
    </w:p>
    <w:p w14:paraId="4BD62383" w14:textId="711D44A2" w:rsidR="000D646D" w:rsidRPr="00A1614C" w:rsidRDefault="000D646D" w:rsidP="001E4889">
      <w:pPr>
        <w:rPr>
          <w:b/>
        </w:rPr>
      </w:pPr>
    </w:p>
    <w:p w14:paraId="26C34BED" w14:textId="19880EFF" w:rsidR="000D646D" w:rsidRPr="00A1614C" w:rsidRDefault="000D646D" w:rsidP="000D646D">
      <w:pPr>
        <w:pStyle w:val="Caption"/>
        <w:keepNext/>
      </w:pPr>
      <w:bookmarkStart w:id="110" w:name="_Ref517431545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42</w:t>
      </w:r>
      <w:r w:rsidRPr="00A1614C">
        <w:fldChar w:fldCharType="end"/>
      </w:r>
      <w:bookmarkEnd w:id="110"/>
      <w:r w:rsidRPr="00A1614C">
        <w:t xml:space="preserve"> enabling TX and RX data stream</w:t>
      </w:r>
    </w:p>
    <w:tbl>
      <w:tblPr>
        <w:tblW w:w="9346" w:type="dxa"/>
        <w:tblLook w:val="04A0" w:firstRow="1" w:lastRow="0" w:firstColumn="1" w:lastColumn="0" w:noHBand="0" w:noVBand="1"/>
      </w:tblPr>
      <w:tblGrid>
        <w:gridCol w:w="960"/>
        <w:gridCol w:w="960"/>
        <w:gridCol w:w="1017"/>
        <w:gridCol w:w="960"/>
        <w:gridCol w:w="5449"/>
      </w:tblGrid>
      <w:tr w:rsidR="000D646D" w:rsidRPr="00A1614C" w14:paraId="49AF6D8C" w14:textId="77777777" w:rsidTr="00AD11A6">
        <w:trPr>
          <w:trHeight w:val="52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D07383" w14:textId="77777777" w:rsidR="000D646D" w:rsidRPr="00A1614C" w:rsidRDefault="000D646D" w:rsidP="000D646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N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9EC25CF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CMD</w:t>
            </w:r>
          </w:p>
        </w:tc>
        <w:tc>
          <w:tcPr>
            <w:tcW w:w="101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73390A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Address (HEX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5FE902" w14:textId="77777777" w:rsidR="000D646D" w:rsidRPr="00A1614C" w:rsidRDefault="000D646D" w:rsidP="000D646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Value (HEX)</w:t>
            </w:r>
          </w:p>
        </w:tc>
        <w:tc>
          <w:tcPr>
            <w:tcW w:w="5449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7ACA4A" w14:textId="77777777" w:rsidR="000D646D" w:rsidRPr="00A1614C" w:rsidRDefault="000D646D" w:rsidP="000D646D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0D646D" w:rsidRPr="00A1614C" w14:paraId="564A239B" w14:textId="77777777" w:rsidTr="00AD11A6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0A6694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0E29FD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66D89CE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34C74D6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0</w:t>
            </w:r>
          </w:p>
        </w:tc>
        <w:tc>
          <w:tcPr>
            <w:tcW w:w="54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72AF6C8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Stop data stream</w:t>
            </w:r>
          </w:p>
        </w:tc>
      </w:tr>
      <w:tr w:rsidR="000D646D" w:rsidRPr="00A1614C" w14:paraId="0615942E" w14:textId="77777777" w:rsidTr="00AD11A6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44E00D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543E64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EA8348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BB2BDC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0</w:t>
            </w:r>
          </w:p>
        </w:tc>
        <w:tc>
          <w:tcPr>
            <w:tcW w:w="54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A8E746F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Clear packet loss and reset timestamp bits.</w:t>
            </w:r>
          </w:p>
        </w:tc>
      </w:tr>
      <w:tr w:rsidR="000D646D" w:rsidRPr="00A1614C" w14:paraId="16EBB3A3" w14:textId="77777777" w:rsidTr="00AD11A6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E251A0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622157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A60BFA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1265BF3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3</w:t>
            </w:r>
          </w:p>
        </w:tc>
        <w:tc>
          <w:tcPr>
            <w:tcW w:w="54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7A242DC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Clear packet loss flag and reset timestamp.</w:t>
            </w:r>
          </w:p>
        </w:tc>
      </w:tr>
      <w:tr w:rsidR="000D646D" w:rsidRPr="00A1614C" w14:paraId="71EFBC7F" w14:textId="77777777" w:rsidTr="00AD11A6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573327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524F30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B4AD31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6518F5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0</w:t>
            </w:r>
          </w:p>
        </w:tc>
        <w:tc>
          <w:tcPr>
            <w:tcW w:w="54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E7B0EB3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Clear packet loss and reset timestamp bits.</w:t>
            </w:r>
          </w:p>
        </w:tc>
      </w:tr>
      <w:tr w:rsidR="000D646D" w:rsidRPr="00A1614C" w14:paraId="5548E3DC" w14:textId="77777777" w:rsidTr="00511EE7">
        <w:trPr>
          <w:trHeight w:val="2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1F46D1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EC86BB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 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F9A6B9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7DEB89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 </w:t>
            </w:r>
          </w:p>
        </w:tc>
        <w:tc>
          <w:tcPr>
            <w:tcW w:w="54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0C1C8FF" w14:textId="3ADC48DA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Reset </w:t>
            </w:r>
            <w:r w:rsidR="00174313"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xillybus_write_32 and </w:t>
            </w:r>
            <w:r w:rsidR="00C34312"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xillybus_read_32 streams</w:t>
            </w:r>
          </w:p>
        </w:tc>
      </w:tr>
      <w:tr w:rsidR="000D646D" w:rsidRPr="00A1614C" w14:paraId="15ED4B68" w14:textId="77777777" w:rsidTr="00AD11A6">
        <w:trPr>
          <w:trHeight w:val="9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5A4743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6CB519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6C5F2A" w14:textId="77777777" w:rsidR="000D646D" w:rsidRPr="00A1614C" w:rsidRDefault="000D646D" w:rsidP="002A6425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8BBB5A" w14:textId="77777777" w:rsidR="000D646D" w:rsidRPr="00A1614C" w:rsidRDefault="000D646D" w:rsidP="002A6425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102</w:t>
            </w:r>
          </w:p>
        </w:tc>
        <w:tc>
          <w:tcPr>
            <w:tcW w:w="54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29F5784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Set sample width -12, mode - TRXIQ, DDR - enabled, TRXIQ_PULSE mode - disabled, packet synchronization - enabled</w:t>
            </w:r>
          </w:p>
        </w:tc>
      </w:tr>
      <w:tr w:rsidR="000D646D" w:rsidRPr="00A1614C" w14:paraId="2BA84631" w14:textId="77777777" w:rsidTr="00AD11A6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729033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12CFF2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DC01B1B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DCAA63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1</w:t>
            </w:r>
          </w:p>
        </w:tc>
        <w:tc>
          <w:tcPr>
            <w:tcW w:w="544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58147B1" w14:textId="6E29B6C9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Set active </w:t>
            </w:r>
            <w:r w:rsidR="004C7070"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channels -</w:t>
            </w: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 1</w:t>
            </w:r>
          </w:p>
        </w:tc>
      </w:tr>
      <w:tr w:rsidR="000D646D" w:rsidRPr="00A1614C" w14:paraId="42E1D6AB" w14:textId="77777777" w:rsidTr="00AD11A6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998710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DF52AC" w14:textId="77777777" w:rsidR="000D646D" w:rsidRPr="00A1614C" w:rsidRDefault="000D646D" w:rsidP="000D646D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7734CA6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50770A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1</w:t>
            </w:r>
          </w:p>
        </w:tc>
        <w:tc>
          <w:tcPr>
            <w:tcW w:w="54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2F3827D" w14:textId="77777777" w:rsidR="000D646D" w:rsidRPr="00A1614C" w:rsidRDefault="000D646D" w:rsidP="000D646D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Start stream</w:t>
            </w:r>
          </w:p>
        </w:tc>
      </w:tr>
    </w:tbl>
    <w:p w14:paraId="0ADEF836" w14:textId="77777777" w:rsidR="000D646D" w:rsidRPr="00A1614C" w:rsidRDefault="000D646D" w:rsidP="001E4889">
      <w:pPr>
        <w:rPr>
          <w:b/>
        </w:rPr>
      </w:pPr>
    </w:p>
    <w:p w14:paraId="3C40D17D" w14:textId="0F8541CF" w:rsidR="00B537B5" w:rsidRPr="00A1614C" w:rsidRDefault="00D30645" w:rsidP="001E4889">
      <w:pPr>
        <w:rPr>
          <w:b/>
        </w:rPr>
      </w:pPr>
      <w:r w:rsidRPr="00A1614C">
        <w:rPr>
          <w:b/>
        </w:rPr>
        <w:t>To disable</w:t>
      </w:r>
      <w:r w:rsidRPr="00A1614C">
        <w:t xml:space="preserve"> </w:t>
      </w:r>
      <w:r w:rsidRPr="00A1614C">
        <w:rPr>
          <w:b/>
        </w:rPr>
        <w:t xml:space="preserve">TX and RX data stream – </w:t>
      </w:r>
      <w:r w:rsidRPr="00A1614C">
        <w:t xml:space="preserve">follow FPGA register write sequence described in </w:t>
      </w:r>
      <w:r w:rsidR="00603F7D" w:rsidRPr="00A1614C">
        <w:rPr>
          <w:b/>
        </w:rPr>
        <w:fldChar w:fldCharType="begin"/>
      </w:r>
      <w:r w:rsidR="00603F7D" w:rsidRPr="00A1614C">
        <w:rPr>
          <w:b/>
        </w:rPr>
        <w:instrText xml:space="preserve"> REF _Ref517432126 \h  \* MERGEFORMAT </w:instrText>
      </w:r>
      <w:r w:rsidR="00603F7D" w:rsidRPr="00A1614C">
        <w:rPr>
          <w:b/>
        </w:rPr>
      </w:r>
      <w:r w:rsidR="00603F7D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43</w:t>
      </w:r>
      <w:r w:rsidR="00603F7D" w:rsidRPr="00A1614C">
        <w:rPr>
          <w:b/>
        </w:rPr>
        <w:fldChar w:fldCharType="end"/>
      </w:r>
      <w:r w:rsidR="00603F7D" w:rsidRPr="00A1614C">
        <w:rPr>
          <w:b/>
        </w:rPr>
        <w:t xml:space="preserve">. </w:t>
      </w:r>
    </w:p>
    <w:p w14:paraId="69532438" w14:textId="4255F8B0" w:rsidR="00D30645" w:rsidRPr="00A1614C" w:rsidRDefault="00D30645" w:rsidP="001E4889"/>
    <w:p w14:paraId="74A3E8A2" w14:textId="1DB4F3B0" w:rsidR="00D30645" w:rsidRPr="00A1614C" w:rsidRDefault="00D30645" w:rsidP="00D30645">
      <w:pPr>
        <w:pStyle w:val="Caption"/>
        <w:keepNext/>
      </w:pPr>
      <w:bookmarkStart w:id="111" w:name="_Ref517432126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43</w:t>
      </w:r>
      <w:r w:rsidRPr="00A1614C">
        <w:fldChar w:fldCharType="end"/>
      </w:r>
      <w:bookmarkEnd w:id="111"/>
      <w:r w:rsidRPr="00A1614C">
        <w:t xml:space="preserve"> disabling TX and RX data </w:t>
      </w:r>
      <w:r w:rsidR="009D0746" w:rsidRPr="00A1614C">
        <w:t>stream</w:t>
      </w:r>
    </w:p>
    <w:tbl>
      <w:tblPr>
        <w:tblW w:w="9346" w:type="dxa"/>
        <w:tblLook w:val="04A0" w:firstRow="1" w:lastRow="0" w:firstColumn="1" w:lastColumn="0" w:noHBand="0" w:noVBand="1"/>
      </w:tblPr>
      <w:tblGrid>
        <w:gridCol w:w="960"/>
        <w:gridCol w:w="960"/>
        <w:gridCol w:w="1017"/>
        <w:gridCol w:w="960"/>
        <w:gridCol w:w="5449"/>
      </w:tblGrid>
      <w:tr w:rsidR="00D30645" w:rsidRPr="00A1614C" w14:paraId="31E1A7A0" w14:textId="77777777" w:rsidTr="00AD11A6">
        <w:trPr>
          <w:trHeight w:val="52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5B0193" w14:textId="77777777" w:rsidR="00D30645" w:rsidRPr="00A1614C" w:rsidRDefault="00D30645" w:rsidP="00467B7C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N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4583D7F" w14:textId="77777777" w:rsidR="00D30645" w:rsidRPr="00A1614C" w:rsidRDefault="00D30645" w:rsidP="00D30645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CMD</w:t>
            </w:r>
          </w:p>
        </w:tc>
        <w:tc>
          <w:tcPr>
            <w:tcW w:w="101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3BE37E" w14:textId="77777777" w:rsidR="00D30645" w:rsidRPr="00A1614C" w:rsidRDefault="00D30645" w:rsidP="00D30645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Address (HEX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930EA5" w14:textId="77777777" w:rsidR="00D30645" w:rsidRPr="00A1614C" w:rsidRDefault="00D30645" w:rsidP="00D30645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Value (HEX)</w:t>
            </w:r>
          </w:p>
        </w:tc>
        <w:tc>
          <w:tcPr>
            <w:tcW w:w="5449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A5C0C9" w14:textId="77777777" w:rsidR="00D30645" w:rsidRPr="00A1614C" w:rsidRDefault="00D30645" w:rsidP="00D30645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D30645" w:rsidRPr="00A1614C" w14:paraId="36B83235" w14:textId="77777777" w:rsidTr="00AD11A6">
        <w:trPr>
          <w:trHeight w:val="33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E87F57" w14:textId="77777777" w:rsidR="00D30645" w:rsidRPr="00A1614C" w:rsidRDefault="00D30645" w:rsidP="00D30645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69FAC1" w14:textId="77777777" w:rsidR="00D30645" w:rsidRPr="00A1614C" w:rsidRDefault="00D30645" w:rsidP="00D30645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C5A942" w14:textId="77777777" w:rsidR="00D30645" w:rsidRPr="00A1614C" w:rsidRDefault="00D30645" w:rsidP="00D30645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FB3F70" w14:textId="77777777" w:rsidR="00D30645" w:rsidRPr="00A1614C" w:rsidRDefault="00D30645" w:rsidP="00D30645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0</w:t>
            </w:r>
          </w:p>
        </w:tc>
        <w:tc>
          <w:tcPr>
            <w:tcW w:w="54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44BD8C32" w14:textId="77777777" w:rsidR="00D30645" w:rsidRPr="00A1614C" w:rsidRDefault="00D30645" w:rsidP="00D30645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Stop data stream</w:t>
            </w:r>
          </w:p>
        </w:tc>
      </w:tr>
    </w:tbl>
    <w:p w14:paraId="77324689" w14:textId="77777777" w:rsidR="00D30645" w:rsidRPr="00A1614C" w:rsidRDefault="00D30645" w:rsidP="001E4889"/>
    <w:p w14:paraId="73898F17" w14:textId="2FE03F70" w:rsidR="00DB4387" w:rsidRPr="00A1614C" w:rsidRDefault="00DB4387" w:rsidP="00DB4387">
      <w:pPr>
        <w:pStyle w:val="Heading2"/>
      </w:pPr>
      <w:bookmarkStart w:id="112" w:name="_Toc519152752"/>
      <w:r w:rsidRPr="00A1614C">
        <w:t>Using WFM player</w:t>
      </w:r>
      <w:bookmarkEnd w:id="112"/>
    </w:p>
    <w:p w14:paraId="782A3895" w14:textId="77777777" w:rsidR="000E4225" w:rsidRPr="00A1614C" w:rsidRDefault="000E4225" w:rsidP="001E4889"/>
    <w:p w14:paraId="534C225B" w14:textId="637EC831" w:rsidR="00DB4387" w:rsidRPr="00A1614C" w:rsidRDefault="000E4225" w:rsidP="001E4889">
      <w:r w:rsidRPr="00A1614C">
        <w:t xml:space="preserve">WFM player requires that LMS7002M has to be configured. </w:t>
      </w:r>
      <w:r w:rsidR="00B24C2A" w:rsidRPr="00A1614C">
        <w:t xml:space="preserve">See </w:t>
      </w:r>
      <w:r w:rsidR="00B24C2A" w:rsidRPr="00A1614C">
        <w:rPr>
          <w:b/>
        </w:rPr>
        <w:fldChar w:fldCharType="begin"/>
      </w:r>
      <w:r w:rsidR="00B24C2A" w:rsidRPr="00A1614C">
        <w:rPr>
          <w:b/>
        </w:rPr>
        <w:instrText xml:space="preserve"> REF _Ref517447986 \h  \* MERGEFORMAT </w:instrText>
      </w:r>
      <w:r w:rsidR="00B24C2A" w:rsidRPr="00A1614C">
        <w:rPr>
          <w:b/>
        </w:rPr>
      </w:r>
      <w:r w:rsidR="00B24C2A" w:rsidRPr="00A1614C">
        <w:rPr>
          <w:b/>
        </w:rPr>
        <w:fldChar w:fldCharType="separate"/>
      </w:r>
      <w:r w:rsidR="008E36EB" w:rsidRPr="008E36EB">
        <w:rPr>
          <w:b/>
        </w:rPr>
        <w:t xml:space="preserve">Table </w:t>
      </w:r>
      <w:r w:rsidR="008E36EB" w:rsidRPr="008E36EB">
        <w:rPr>
          <w:b/>
          <w:noProof/>
        </w:rPr>
        <w:t>44</w:t>
      </w:r>
      <w:r w:rsidR="00B24C2A" w:rsidRPr="00A1614C">
        <w:rPr>
          <w:b/>
        </w:rPr>
        <w:fldChar w:fldCharType="end"/>
      </w:r>
      <w:r w:rsidR="00B24C2A" w:rsidRPr="00A1614C">
        <w:t xml:space="preserve"> for data loading sequence.</w:t>
      </w:r>
    </w:p>
    <w:p w14:paraId="4EAB9D6D" w14:textId="0697B032" w:rsidR="00B24C2A" w:rsidRPr="00A1614C" w:rsidRDefault="00B24C2A" w:rsidP="001E4889"/>
    <w:p w14:paraId="6C25B78D" w14:textId="769353F1" w:rsidR="00B24C2A" w:rsidRPr="00A1614C" w:rsidRDefault="00B24C2A" w:rsidP="00B24C2A">
      <w:pPr>
        <w:pStyle w:val="Caption"/>
        <w:keepNext/>
      </w:pPr>
      <w:bookmarkStart w:id="113" w:name="_Ref517447986"/>
      <w:r w:rsidRPr="00A1614C">
        <w:t xml:space="preserve">Table </w:t>
      </w:r>
      <w:r w:rsidRPr="00A1614C">
        <w:fldChar w:fldCharType="begin"/>
      </w:r>
      <w:r w:rsidRPr="00A1614C">
        <w:instrText xml:space="preserve"> SEQ Table \* ARABIC </w:instrText>
      </w:r>
      <w:r w:rsidRPr="00A1614C">
        <w:fldChar w:fldCharType="separate"/>
      </w:r>
      <w:r w:rsidR="008E36EB">
        <w:rPr>
          <w:noProof/>
        </w:rPr>
        <w:t>44</w:t>
      </w:r>
      <w:r w:rsidRPr="00A1614C">
        <w:fldChar w:fldCharType="end"/>
      </w:r>
      <w:bookmarkEnd w:id="113"/>
      <w:r w:rsidRPr="00A1614C">
        <w:t xml:space="preserve"> WFM data loading</w:t>
      </w:r>
    </w:p>
    <w:tbl>
      <w:tblPr>
        <w:tblW w:w="8537" w:type="dxa"/>
        <w:tblLook w:val="04A0" w:firstRow="1" w:lastRow="0" w:firstColumn="1" w:lastColumn="0" w:noHBand="0" w:noVBand="1"/>
      </w:tblPr>
      <w:tblGrid>
        <w:gridCol w:w="960"/>
        <w:gridCol w:w="960"/>
        <w:gridCol w:w="1017"/>
        <w:gridCol w:w="960"/>
        <w:gridCol w:w="4640"/>
      </w:tblGrid>
      <w:tr w:rsidR="00B24C2A" w:rsidRPr="00A1614C" w14:paraId="49A753E4" w14:textId="77777777" w:rsidTr="00B24C2A">
        <w:trPr>
          <w:trHeight w:val="52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9B46D6" w14:textId="77777777" w:rsidR="00B24C2A" w:rsidRPr="00A1614C" w:rsidRDefault="00B24C2A" w:rsidP="00B24C2A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N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1F955D7" w14:textId="77777777" w:rsidR="00B24C2A" w:rsidRPr="00A1614C" w:rsidRDefault="00B24C2A" w:rsidP="00B24C2A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CMD</w:t>
            </w:r>
          </w:p>
        </w:tc>
        <w:tc>
          <w:tcPr>
            <w:tcW w:w="1017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5EC145" w14:textId="77777777" w:rsidR="00B24C2A" w:rsidRPr="00A1614C" w:rsidRDefault="00B24C2A" w:rsidP="00B24C2A">
            <w:pPr>
              <w:jc w:val="center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Address (HEX)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293554" w14:textId="77777777" w:rsidR="00B24C2A" w:rsidRPr="00A1614C" w:rsidRDefault="00B24C2A" w:rsidP="00B24C2A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Value (HEX)</w:t>
            </w:r>
          </w:p>
        </w:tc>
        <w:tc>
          <w:tcPr>
            <w:tcW w:w="464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EFB960" w14:textId="77777777" w:rsidR="00B24C2A" w:rsidRPr="00A1614C" w:rsidRDefault="00B24C2A" w:rsidP="00B24C2A">
            <w:pPr>
              <w:jc w:val="left"/>
              <w:rPr>
                <w:rFonts w:ascii="Arial" w:hAnsi="Arial" w:cs="Arial"/>
                <w:b/>
                <w:bCs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b/>
                <w:bCs/>
                <w:sz w:val="20"/>
                <w:lang w:eastAsia="lt-LT"/>
              </w:rPr>
              <w:t>Description</w:t>
            </w:r>
          </w:p>
        </w:tc>
      </w:tr>
      <w:tr w:rsidR="00B24C2A" w:rsidRPr="00A1614C" w14:paraId="776215A4" w14:textId="77777777" w:rsidTr="00B24C2A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4A3EA0" w14:textId="77777777" w:rsidR="00B24C2A" w:rsidRPr="00A1614C" w:rsidRDefault="00B24C2A" w:rsidP="00B24C2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515013" w14:textId="77777777" w:rsidR="00B24C2A" w:rsidRPr="00A1614C" w:rsidRDefault="00B24C2A" w:rsidP="00B24C2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79BB79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C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19F13E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3</w:t>
            </w:r>
          </w:p>
        </w:tc>
        <w:tc>
          <w:tcPr>
            <w:tcW w:w="46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37489AA9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Enable both channels</w:t>
            </w:r>
          </w:p>
        </w:tc>
      </w:tr>
      <w:tr w:rsidR="00B24C2A" w:rsidRPr="00A1614C" w14:paraId="1AD67013" w14:textId="77777777" w:rsidTr="00B24C2A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E52307" w14:textId="77777777" w:rsidR="00B24C2A" w:rsidRPr="00A1614C" w:rsidRDefault="00B24C2A" w:rsidP="00B24C2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7D6D20" w14:textId="77777777" w:rsidR="00B24C2A" w:rsidRPr="00A1614C" w:rsidRDefault="00B24C2A" w:rsidP="00B24C2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BD05D8F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A2173B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2</w:t>
            </w:r>
          </w:p>
        </w:tc>
        <w:tc>
          <w:tcPr>
            <w:tcW w:w="46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621BEF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Set sample width to 16bit mode</w:t>
            </w:r>
          </w:p>
        </w:tc>
      </w:tr>
      <w:tr w:rsidR="00B24C2A" w:rsidRPr="00A1614C" w14:paraId="3090F63A" w14:textId="77777777" w:rsidTr="00B24C2A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9650FC" w14:textId="77777777" w:rsidR="00B24C2A" w:rsidRPr="00A1614C" w:rsidRDefault="00B24C2A" w:rsidP="00B24C2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4ADA359" w14:textId="77777777" w:rsidR="00B24C2A" w:rsidRPr="00A1614C" w:rsidRDefault="00B24C2A" w:rsidP="00B24C2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6051F8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355941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6</w:t>
            </w:r>
          </w:p>
        </w:tc>
        <w:tc>
          <w:tcPr>
            <w:tcW w:w="46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ADFB5D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Enable WFM loading</w:t>
            </w:r>
          </w:p>
        </w:tc>
      </w:tr>
      <w:tr w:rsidR="00B24C2A" w:rsidRPr="00A1614C" w14:paraId="7C854AED" w14:textId="77777777" w:rsidTr="00B24C2A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42E7EF" w14:textId="6E2F34B4" w:rsidR="00B24C2A" w:rsidRPr="00A1614C" w:rsidRDefault="00085FFB" w:rsidP="00B24C2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5C8A5FF" w14:textId="77777777" w:rsidR="00B24C2A" w:rsidRPr="00A1614C" w:rsidRDefault="00B24C2A" w:rsidP="00B24C2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 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95103D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9CBD84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 </w:t>
            </w:r>
          </w:p>
        </w:tc>
        <w:tc>
          <w:tcPr>
            <w:tcW w:w="46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1F441F" w14:textId="334C3D38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 xml:space="preserve">Load WFM data to </w:t>
            </w:r>
            <w:r w:rsidR="006E0DEF"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xillybus_write_32</w:t>
            </w:r>
          </w:p>
        </w:tc>
      </w:tr>
      <w:tr w:rsidR="00B24C2A" w:rsidRPr="00A1614C" w14:paraId="36A2D6E7" w14:textId="77777777" w:rsidTr="00B24C2A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9854FE" w14:textId="77777777" w:rsidR="00B24C2A" w:rsidRPr="00A1614C" w:rsidRDefault="00B24C2A" w:rsidP="00B24C2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016786" w14:textId="77777777" w:rsidR="00B24C2A" w:rsidRPr="00A1614C" w:rsidRDefault="00B24C2A" w:rsidP="00B24C2A">
            <w:pPr>
              <w:jc w:val="center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WR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ED2B96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AE0443" w14:textId="77777777" w:rsidR="00B24C2A" w:rsidRPr="00A1614C" w:rsidRDefault="00B24C2A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0002</w:t>
            </w:r>
          </w:p>
        </w:tc>
        <w:tc>
          <w:tcPr>
            <w:tcW w:w="4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AE67853" w14:textId="318C900E" w:rsidR="00B24C2A" w:rsidRPr="00A1614C" w:rsidRDefault="000F58E9" w:rsidP="00B24C2A">
            <w:pPr>
              <w:jc w:val="left"/>
              <w:rPr>
                <w:rFonts w:ascii="Arial" w:hAnsi="Arial" w:cs="Arial"/>
                <w:color w:val="000000"/>
                <w:sz w:val="20"/>
                <w:lang w:eastAsia="lt-LT"/>
              </w:rPr>
            </w:pPr>
            <w:r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D</w:t>
            </w:r>
            <w:r w:rsidR="00B24C2A" w:rsidRPr="00A1614C">
              <w:rPr>
                <w:rFonts w:ascii="Arial" w:hAnsi="Arial" w:cs="Arial"/>
                <w:color w:val="000000"/>
                <w:sz w:val="20"/>
                <w:lang w:eastAsia="lt-LT"/>
              </w:rPr>
              <w:t>isable WFM loading, start playing file</w:t>
            </w:r>
          </w:p>
        </w:tc>
      </w:tr>
    </w:tbl>
    <w:p w14:paraId="044F2850" w14:textId="77777777" w:rsidR="00B24C2A" w:rsidRPr="00A1614C" w:rsidRDefault="00B24C2A" w:rsidP="001E4889"/>
    <w:sectPr w:rsidR="00B24C2A" w:rsidRPr="00A1614C" w:rsidSect="004E0AB7">
      <w:headerReference w:type="default" r:id="rId46"/>
      <w:footerReference w:type="default" r:id="rId47"/>
      <w:footerReference w:type="first" r:id="rId48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59A62A" w14:textId="77777777" w:rsidR="008B6DAB" w:rsidRDefault="008B6DAB" w:rsidP="004E0AB7">
      <w:r>
        <w:separator/>
      </w:r>
    </w:p>
  </w:endnote>
  <w:endnote w:type="continuationSeparator" w:id="0">
    <w:p w14:paraId="2301DF76" w14:textId="77777777" w:rsidR="008B6DAB" w:rsidRDefault="008B6DAB" w:rsidP="004E0A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OpenSymbol;Arial Unicode MS">
    <w:altName w:val="Cambria"/>
    <w:panose1 w:val="00000000000000000000"/>
    <w:charset w:val="00"/>
    <w:family w:val="roman"/>
    <w:notTrueType/>
    <w:pitch w:val="default"/>
  </w:font>
  <w:font w:name="OpenSymbol">
    <w:altName w:val="Calibri"/>
    <w:charset w:val="01"/>
    <w:family w:val="auto"/>
    <w:pitch w:val="default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BA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BA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BA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3991639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14:paraId="476628FC" w14:textId="06D65980" w:rsidR="008B6DAB" w:rsidRDefault="008B6DAB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55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14:paraId="353F2862" w14:textId="77777777" w:rsidR="008B6DAB" w:rsidRDefault="008B6DA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EE5048" w14:textId="77777777" w:rsidR="008B6DAB" w:rsidRDefault="008B6DAB" w:rsidP="0079479D">
    <w:pPr>
      <w:pStyle w:val="Footer"/>
    </w:pPr>
  </w:p>
  <w:p w14:paraId="648AB9EA" w14:textId="6BD17AB0" w:rsidR="008B6DAB" w:rsidRDefault="008B6DAB" w:rsidP="0079479D">
    <w:pPr>
      <w:pStyle w:val="Footer"/>
    </w:pPr>
    <w:r>
      <w:t>Version: 1.0</w:t>
    </w:r>
    <w:r>
      <w:tab/>
      <w:t xml:space="preserve">Last modified: </w:t>
    </w:r>
    <w:r>
      <w:fldChar w:fldCharType="begin"/>
    </w:r>
    <w:r>
      <w:instrText xml:space="preserve"> DATE \@ "dd/MM/yyyy" </w:instrText>
    </w:r>
    <w:r>
      <w:fldChar w:fldCharType="separate"/>
    </w:r>
    <w:r w:rsidR="008E36EB">
      <w:rPr>
        <w:noProof/>
      </w:rPr>
      <w:t>21/12/2018</w:t>
    </w:r>
    <w:r>
      <w:rPr>
        <w:noProof/>
      </w:rPr>
      <w:fldChar w:fldCharType="end"/>
    </w:r>
  </w:p>
  <w:p w14:paraId="390B2518" w14:textId="77777777" w:rsidR="008B6DAB" w:rsidRDefault="008B6DA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D99A6F" w14:textId="77777777" w:rsidR="008B6DAB" w:rsidRDefault="008B6DAB" w:rsidP="004E0AB7">
      <w:r>
        <w:separator/>
      </w:r>
    </w:p>
  </w:footnote>
  <w:footnote w:type="continuationSeparator" w:id="0">
    <w:p w14:paraId="16A12DC7" w14:textId="77777777" w:rsidR="008B6DAB" w:rsidRDefault="008B6DAB" w:rsidP="004E0A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528870" w14:textId="1747AECE" w:rsidR="008B6DAB" w:rsidRDefault="008E36EB" w:rsidP="0079479D">
    <w:pPr>
      <w:pStyle w:val="Header"/>
      <w:pBdr>
        <w:bottom w:val="single" w:sz="4" w:space="1" w:color="auto"/>
      </w:pBdr>
    </w:pPr>
    <w:sdt>
      <w:sdtPr>
        <w:id w:val="352546977"/>
        <w:docPartObj>
          <w:docPartGallery w:val="Watermarks"/>
          <w:docPartUnique/>
        </w:docPartObj>
      </w:sdtPr>
      <w:sdtEndPr/>
      <w:sdtContent>
        <w:r>
          <w:rPr>
            <w:noProof/>
            <w:lang w:val="en-US"/>
          </w:rPr>
          <w:pict w14:anchorId="76FF511B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31064" o:spid="_x0000_s2050" type="#_x0000_t136" style="position:absolute;left:0;text-align:left;margin-left:0;margin-top:0;width:412.4pt;height:247.4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="008B6DAB">
      <w:t>LimeSDR-QPCIe v1.2 FPGA Gateware description</w:t>
    </w:r>
  </w:p>
  <w:p w14:paraId="5548D627" w14:textId="77777777" w:rsidR="008B6DAB" w:rsidRDefault="008B6DA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3016C7"/>
    <w:multiLevelType w:val="multilevel"/>
    <w:tmpl w:val="F982BA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;Arial Unicode M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;Arial Unicode MS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;Arial Unicode MS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;Arial Unicode MS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;Arial Unicode MS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;Arial Unicode MS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;Arial Unicode MS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;Arial Unicode MS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;Arial Unicode MS" w:hint="default"/>
      </w:rPr>
    </w:lvl>
  </w:abstractNum>
  <w:abstractNum w:abstractNumId="1" w15:restartNumberingAfterBreak="0">
    <w:nsid w:val="2B8E1DED"/>
    <w:multiLevelType w:val="multilevel"/>
    <w:tmpl w:val="7444E4C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sz w:val="26"/>
        <w:szCs w:val="26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770D6CAA"/>
    <w:multiLevelType w:val="hybridMultilevel"/>
    <w:tmpl w:val="FB22FC5E"/>
    <w:lvl w:ilvl="0" w:tplc="042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stylePaneFormatFilter w:val="5624" w:allStyles="0" w:customStyles="0" w:latentStyles="1" w:stylesInUse="0" w:headingStyles="1" w:numberingStyles="0" w:tableStyles="0" w:directFormattingOnRuns="0" w:directFormattingOnParagraphs="1" w:directFormattingOnNumbering="1" w:directFormattingOnTables="0" w:clearFormatting="1" w:top3HeadingStyles="0" w:visibleStyles="1" w:alternateStyleNames="0"/>
  <w:defaultTabStop w:val="720"/>
  <w:hyphenationZone w:val="396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75B54"/>
    <w:rsid w:val="0000193C"/>
    <w:rsid w:val="00001DFD"/>
    <w:rsid w:val="00001ED8"/>
    <w:rsid w:val="00002F37"/>
    <w:rsid w:val="00003F52"/>
    <w:rsid w:val="000048C9"/>
    <w:rsid w:val="00005233"/>
    <w:rsid w:val="00007412"/>
    <w:rsid w:val="000101C3"/>
    <w:rsid w:val="00010FEC"/>
    <w:rsid w:val="000127C8"/>
    <w:rsid w:val="000134D1"/>
    <w:rsid w:val="00013707"/>
    <w:rsid w:val="00015F7F"/>
    <w:rsid w:val="00016B27"/>
    <w:rsid w:val="00017BE6"/>
    <w:rsid w:val="00020208"/>
    <w:rsid w:val="00024034"/>
    <w:rsid w:val="00024788"/>
    <w:rsid w:val="00025F40"/>
    <w:rsid w:val="000265CD"/>
    <w:rsid w:val="00026B28"/>
    <w:rsid w:val="00030FEE"/>
    <w:rsid w:val="00031EA5"/>
    <w:rsid w:val="00032C42"/>
    <w:rsid w:val="0003308F"/>
    <w:rsid w:val="00035331"/>
    <w:rsid w:val="00035A9D"/>
    <w:rsid w:val="00035FDF"/>
    <w:rsid w:val="000361A6"/>
    <w:rsid w:val="000375DC"/>
    <w:rsid w:val="00040FB8"/>
    <w:rsid w:val="00041F64"/>
    <w:rsid w:val="000421B8"/>
    <w:rsid w:val="0004402F"/>
    <w:rsid w:val="000449D3"/>
    <w:rsid w:val="000458F5"/>
    <w:rsid w:val="0004620F"/>
    <w:rsid w:val="000465FC"/>
    <w:rsid w:val="00046A5E"/>
    <w:rsid w:val="00046CA5"/>
    <w:rsid w:val="00047171"/>
    <w:rsid w:val="000509DA"/>
    <w:rsid w:val="000517F1"/>
    <w:rsid w:val="00053E97"/>
    <w:rsid w:val="000542F2"/>
    <w:rsid w:val="000543A7"/>
    <w:rsid w:val="0005492A"/>
    <w:rsid w:val="000557AD"/>
    <w:rsid w:val="000574B7"/>
    <w:rsid w:val="0006056B"/>
    <w:rsid w:val="00060714"/>
    <w:rsid w:val="0006226E"/>
    <w:rsid w:val="0006687E"/>
    <w:rsid w:val="00066A49"/>
    <w:rsid w:val="00066B60"/>
    <w:rsid w:val="00066C3A"/>
    <w:rsid w:val="00067913"/>
    <w:rsid w:val="00072A95"/>
    <w:rsid w:val="00072B9D"/>
    <w:rsid w:val="000765AC"/>
    <w:rsid w:val="000769B5"/>
    <w:rsid w:val="00080DDA"/>
    <w:rsid w:val="000824FD"/>
    <w:rsid w:val="000831EB"/>
    <w:rsid w:val="00083E26"/>
    <w:rsid w:val="000856AC"/>
    <w:rsid w:val="00085FFB"/>
    <w:rsid w:val="000868E6"/>
    <w:rsid w:val="00087074"/>
    <w:rsid w:val="000877AD"/>
    <w:rsid w:val="000900CF"/>
    <w:rsid w:val="000907BD"/>
    <w:rsid w:val="00090B1F"/>
    <w:rsid w:val="00090C55"/>
    <w:rsid w:val="00091B1B"/>
    <w:rsid w:val="00092005"/>
    <w:rsid w:val="000933C0"/>
    <w:rsid w:val="000970EA"/>
    <w:rsid w:val="000A03FA"/>
    <w:rsid w:val="000A280C"/>
    <w:rsid w:val="000A2ADF"/>
    <w:rsid w:val="000A4DCB"/>
    <w:rsid w:val="000A668D"/>
    <w:rsid w:val="000B2006"/>
    <w:rsid w:val="000B44A7"/>
    <w:rsid w:val="000B5051"/>
    <w:rsid w:val="000B667A"/>
    <w:rsid w:val="000B72E3"/>
    <w:rsid w:val="000B75F7"/>
    <w:rsid w:val="000C368F"/>
    <w:rsid w:val="000C3B95"/>
    <w:rsid w:val="000C3D5B"/>
    <w:rsid w:val="000C5971"/>
    <w:rsid w:val="000C6075"/>
    <w:rsid w:val="000C6ED1"/>
    <w:rsid w:val="000C7190"/>
    <w:rsid w:val="000D0887"/>
    <w:rsid w:val="000D1FA3"/>
    <w:rsid w:val="000D331B"/>
    <w:rsid w:val="000D467F"/>
    <w:rsid w:val="000D4FC8"/>
    <w:rsid w:val="000D55BD"/>
    <w:rsid w:val="000D646D"/>
    <w:rsid w:val="000D7ECF"/>
    <w:rsid w:val="000E017B"/>
    <w:rsid w:val="000E031C"/>
    <w:rsid w:val="000E0613"/>
    <w:rsid w:val="000E07DA"/>
    <w:rsid w:val="000E0CE3"/>
    <w:rsid w:val="000E1452"/>
    <w:rsid w:val="000E1A6B"/>
    <w:rsid w:val="000E1D81"/>
    <w:rsid w:val="000E1DDB"/>
    <w:rsid w:val="000E2408"/>
    <w:rsid w:val="000E291B"/>
    <w:rsid w:val="000E2C5F"/>
    <w:rsid w:val="000E4225"/>
    <w:rsid w:val="000E453E"/>
    <w:rsid w:val="000E552A"/>
    <w:rsid w:val="000E5F5A"/>
    <w:rsid w:val="000E728A"/>
    <w:rsid w:val="000E771C"/>
    <w:rsid w:val="000F02C7"/>
    <w:rsid w:val="000F1631"/>
    <w:rsid w:val="000F184B"/>
    <w:rsid w:val="000F1DCE"/>
    <w:rsid w:val="000F1DD6"/>
    <w:rsid w:val="000F330F"/>
    <w:rsid w:val="000F44DE"/>
    <w:rsid w:val="000F54E6"/>
    <w:rsid w:val="000F58E9"/>
    <w:rsid w:val="000F6EFD"/>
    <w:rsid w:val="000F7186"/>
    <w:rsid w:val="000F7EBB"/>
    <w:rsid w:val="00100D75"/>
    <w:rsid w:val="00101135"/>
    <w:rsid w:val="0010132E"/>
    <w:rsid w:val="001023EC"/>
    <w:rsid w:val="00102CCC"/>
    <w:rsid w:val="00102EB1"/>
    <w:rsid w:val="00103705"/>
    <w:rsid w:val="00103800"/>
    <w:rsid w:val="001047DC"/>
    <w:rsid w:val="00107586"/>
    <w:rsid w:val="0011160D"/>
    <w:rsid w:val="00111EAE"/>
    <w:rsid w:val="001129DE"/>
    <w:rsid w:val="00114665"/>
    <w:rsid w:val="001149C2"/>
    <w:rsid w:val="00116B1C"/>
    <w:rsid w:val="00116BDA"/>
    <w:rsid w:val="00117650"/>
    <w:rsid w:val="0012048C"/>
    <w:rsid w:val="00121ACF"/>
    <w:rsid w:val="0012477A"/>
    <w:rsid w:val="0012657F"/>
    <w:rsid w:val="00126C1E"/>
    <w:rsid w:val="00127870"/>
    <w:rsid w:val="0013077E"/>
    <w:rsid w:val="001309E8"/>
    <w:rsid w:val="00131A32"/>
    <w:rsid w:val="00132671"/>
    <w:rsid w:val="00134457"/>
    <w:rsid w:val="0013473B"/>
    <w:rsid w:val="00141240"/>
    <w:rsid w:val="00143BC4"/>
    <w:rsid w:val="00144D41"/>
    <w:rsid w:val="001459E1"/>
    <w:rsid w:val="0014621E"/>
    <w:rsid w:val="00146325"/>
    <w:rsid w:val="0014721F"/>
    <w:rsid w:val="0015092F"/>
    <w:rsid w:val="00150FF3"/>
    <w:rsid w:val="00151F6E"/>
    <w:rsid w:val="00154ECD"/>
    <w:rsid w:val="001572D5"/>
    <w:rsid w:val="001603AA"/>
    <w:rsid w:val="00160942"/>
    <w:rsid w:val="001612BF"/>
    <w:rsid w:val="00162CA4"/>
    <w:rsid w:val="0016318A"/>
    <w:rsid w:val="00163301"/>
    <w:rsid w:val="00163CE2"/>
    <w:rsid w:val="00163EAD"/>
    <w:rsid w:val="00165B99"/>
    <w:rsid w:val="00166226"/>
    <w:rsid w:val="00167246"/>
    <w:rsid w:val="00167DA9"/>
    <w:rsid w:val="00170A53"/>
    <w:rsid w:val="00170EBE"/>
    <w:rsid w:val="00171378"/>
    <w:rsid w:val="001722EE"/>
    <w:rsid w:val="00173843"/>
    <w:rsid w:val="00173DFC"/>
    <w:rsid w:val="00174313"/>
    <w:rsid w:val="00174F42"/>
    <w:rsid w:val="001826A4"/>
    <w:rsid w:val="0018367B"/>
    <w:rsid w:val="00184BA7"/>
    <w:rsid w:val="00185BF4"/>
    <w:rsid w:val="001873DD"/>
    <w:rsid w:val="0019344E"/>
    <w:rsid w:val="0019455C"/>
    <w:rsid w:val="001946D4"/>
    <w:rsid w:val="0019483E"/>
    <w:rsid w:val="00194941"/>
    <w:rsid w:val="00194A59"/>
    <w:rsid w:val="00194F2C"/>
    <w:rsid w:val="0019519A"/>
    <w:rsid w:val="001955AC"/>
    <w:rsid w:val="0019563B"/>
    <w:rsid w:val="001A0082"/>
    <w:rsid w:val="001A0C40"/>
    <w:rsid w:val="001A0D08"/>
    <w:rsid w:val="001A195F"/>
    <w:rsid w:val="001A426D"/>
    <w:rsid w:val="001A5C3C"/>
    <w:rsid w:val="001A7926"/>
    <w:rsid w:val="001A7A55"/>
    <w:rsid w:val="001B060E"/>
    <w:rsid w:val="001B09D2"/>
    <w:rsid w:val="001B0B99"/>
    <w:rsid w:val="001B2A0D"/>
    <w:rsid w:val="001B4952"/>
    <w:rsid w:val="001B4CB6"/>
    <w:rsid w:val="001B7A60"/>
    <w:rsid w:val="001C060B"/>
    <w:rsid w:val="001C103A"/>
    <w:rsid w:val="001C19E1"/>
    <w:rsid w:val="001C40BF"/>
    <w:rsid w:val="001C443D"/>
    <w:rsid w:val="001C448D"/>
    <w:rsid w:val="001C4D8A"/>
    <w:rsid w:val="001C64D1"/>
    <w:rsid w:val="001C733B"/>
    <w:rsid w:val="001D005E"/>
    <w:rsid w:val="001D04A1"/>
    <w:rsid w:val="001D0A20"/>
    <w:rsid w:val="001D1B3E"/>
    <w:rsid w:val="001D1EEC"/>
    <w:rsid w:val="001D2E43"/>
    <w:rsid w:val="001D300C"/>
    <w:rsid w:val="001D4F7F"/>
    <w:rsid w:val="001D5553"/>
    <w:rsid w:val="001D58F9"/>
    <w:rsid w:val="001D5F13"/>
    <w:rsid w:val="001D617A"/>
    <w:rsid w:val="001D71E2"/>
    <w:rsid w:val="001D779E"/>
    <w:rsid w:val="001D7A94"/>
    <w:rsid w:val="001E083A"/>
    <w:rsid w:val="001E0FEA"/>
    <w:rsid w:val="001E1486"/>
    <w:rsid w:val="001E159F"/>
    <w:rsid w:val="001E2A0A"/>
    <w:rsid w:val="001E2DF2"/>
    <w:rsid w:val="001E45F1"/>
    <w:rsid w:val="001E4889"/>
    <w:rsid w:val="001E53A3"/>
    <w:rsid w:val="001E5CC8"/>
    <w:rsid w:val="001E5FFA"/>
    <w:rsid w:val="001E75EA"/>
    <w:rsid w:val="001E7E0F"/>
    <w:rsid w:val="001F00F5"/>
    <w:rsid w:val="001F0898"/>
    <w:rsid w:val="001F19F6"/>
    <w:rsid w:val="001F210D"/>
    <w:rsid w:val="001F383D"/>
    <w:rsid w:val="001F404C"/>
    <w:rsid w:val="001F7B89"/>
    <w:rsid w:val="001F7E66"/>
    <w:rsid w:val="00200475"/>
    <w:rsid w:val="002004A1"/>
    <w:rsid w:val="00200898"/>
    <w:rsid w:val="00200C9F"/>
    <w:rsid w:val="00201A65"/>
    <w:rsid w:val="002020F1"/>
    <w:rsid w:val="002051F5"/>
    <w:rsid w:val="00205DBB"/>
    <w:rsid w:val="00207732"/>
    <w:rsid w:val="002107B7"/>
    <w:rsid w:val="002128F6"/>
    <w:rsid w:val="00215024"/>
    <w:rsid w:val="00215D0D"/>
    <w:rsid w:val="00215EE8"/>
    <w:rsid w:val="00221054"/>
    <w:rsid w:val="00221220"/>
    <w:rsid w:val="002213BD"/>
    <w:rsid w:val="002223DA"/>
    <w:rsid w:val="0022289F"/>
    <w:rsid w:val="0022654C"/>
    <w:rsid w:val="00226C48"/>
    <w:rsid w:val="00230263"/>
    <w:rsid w:val="002306D6"/>
    <w:rsid w:val="0023164E"/>
    <w:rsid w:val="002331CA"/>
    <w:rsid w:val="00234777"/>
    <w:rsid w:val="00234CDA"/>
    <w:rsid w:val="00234D19"/>
    <w:rsid w:val="002350FF"/>
    <w:rsid w:val="0024037D"/>
    <w:rsid w:val="00240720"/>
    <w:rsid w:val="00240BCC"/>
    <w:rsid w:val="00241CBB"/>
    <w:rsid w:val="00241D70"/>
    <w:rsid w:val="00242AE6"/>
    <w:rsid w:val="00242BB0"/>
    <w:rsid w:val="00243807"/>
    <w:rsid w:val="00244170"/>
    <w:rsid w:val="00244432"/>
    <w:rsid w:val="00246E5B"/>
    <w:rsid w:val="00252E24"/>
    <w:rsid w:val="0025330B"/>
    <w:rsid w:val="00253377"/>
    <w:rsid w:val="0025372C"/>
    <w:rsid w:val="002557D3"/>
    <w:rsid w:val="00257209"/>
    <w:rsid w:val="00257D40"/>
    <w:rsid w:val="0026138C"/>
    <w:rsid w:val="00262202"/>
    <w:rsid w:val="00262702"/>
    <w:rsid w:val="002649DD"/>
    <w:rsid w:val="00265D03"/>
    <w:rsid w:val="0026683A"/>
    <w:rsid w:val="00267F36"/>
    <w:rsid w:val="0027019F"/>
    <w:rsid w:val="002701E8"/>
    <w:rsid w:val="00270243"/>
    <w:rsid w:val="002733DD"/>
    <w:rsid w:val="00275A02"/>
    <w:rsid w:val="002771E4"/>
    <w:rsid w:val="002816BC"/>
    <w:rsid w:val="0028172F"/>
    <w:rsid w:val="00286569"/>
    <w:rsid w:val="00287CAB"/>
    <w:rsid w:val="00287F31"/>
    <w:rsid w:val="00290514"/>
    <w:rsid w:val="002917D6"/>
    <w:rsid w:val="002923CC"/>
    <w:rsid w:val="002928EB"/>
    <w:rsid w:val="00292A22"/>
    <w:rsid w:val="00292BA9"/>
    <w:rsid w:val="00293186"/>
    <w:rsid w:val="002934BC"/>
    <w:rsid w:val="002957F3"/>
    <w:rsid w:val="00295814"/>
    <w:rsid w:val="00296017"/>
    <w:rsid w:val="00296CB2"/>
    <w:rsid w:val="002A01CD"/>
    <w:rsid w:val="002A0B18"/>
    <w:rsid w:val="002A26E8"/>
    <w:rsid w:val="002A2AA5"/>
    <w:rsid w:val="002A3C1A"/>
    <w:rsid w:val="002A4A38"/>
    <w:rsid w:val="002A6425"/>
    <w:rsid w:val="002A67A0"/>
    <w:rsid w:val="002A6D81"/>
    <w:rsid w:val="002B026B"/>
    <w:rsid w:val="002B0C5A"/>
    <w:rsid w:val="002B10F5"/>
    <w:rsid w:val="002B3C4D"/>
    <w:rsid w:val="002B4213"/>
    <w:rsid w:val="002B5B3E"/>
    <w:rsid w:val="002B6CCD"/>
    <w:rsid w:val="002B7272"/>
    <w:rsid w:val="002C084A"/>
    <w:rsid w:val="002C1652"/>
    <w:rsid w:val="002C1B31"/>
    <w:rsid w:val="002C299C"/>
    <w:rsid w:val="002C2B36"/>
    <w:rsid w:val="002C66F1"/>
    <w:rsid w:val="002C6E07"/>
    <w:rsid w:val="002D01DE"/>
    <w:rsid w:val="002D0CC4"/>
    <w:rsid w:val="002D0FED"/>
    <w:rsid w:val="002D15EC"/>
    <w:rsid w:val="002D1D23"/>
    <w:rsid w:val="002D20CB"/>
    <w:rsid w:val="002D251D"/>
    <w:rsid w:val="002D2BD7"/>
    <w:rsid w:val="002D2C06"/>
    <w:rsid w:val="002D311D"/>
    <w:rsid w:val="002D3E29"/>
    <w:rsid w:val="002D4ABF"/>
    <w:rsid w:val="002D4D10"/>
    <w:rsid w:val="002E025A"/>
    <w:rsid w:val="002E1A84"/>
    <w:rsid w:val="002E590C"/>
    <w:rsid w:val="002E5BB2"/>
    <w:rsid w:val="002E5D42"/>
    <w:rsid w:val="002E5DEA"/>
    <w:rsid w:val="002E7575"/>
    <w:rsid w:val="002F05DD"/>
    <w:rsid w:val="002F0AC5"/>
    <w:rsid w:val="002F42D6"/>
    <w:rsid w:val="002F5EA5"/>
    <w:rsid w:val="002F6DAB"/>
    <w:rsid w:val="002F6DBE"/>
    <w:rsid w:val="002F752D"/>
    <w:rsid w:val="003002BA"/>
    <w:rsid w:val="00302187"/>
    <w:rsid w:val="00302A83"/>
    <w:rsid w:val="0030314B"/>
    <w:rsid w:val="003043B2"/>
    <w:rsid w:val="00304BF4"/>
    <w:rsid w:val="0030568E"/>
    <w:rsid w:val="00305FB8"/>
    <w:rsid w:val="00306098"/>
    <w:rsid w:val="003064E5"/>
    <w:rsid w:val="0030686A"/>
    <w:rsid w:val="00310F6B"/>
    <w:rsid w:val="0031134F"/>
    <w:rsid w:val="003117E7"/>
    <w:rsid w:val="00311ECE"/>
    <w:rsid w:val="00312653"/>
    <w:rsid w:val="00312902"/>
    <w:rsid w:val="0031319B"/>
    <w:rsid w:val="00313854"/>
    <w:rsid w:val="0031414D"/>
    <w:rsid w:val="003141EE"/>
    <w:rsid w:val="00314AEE"/>
    <w:rsid w:val="003151BF"/>
    <w:rsid w:val="00315B24"/>
    <w:rsid w:val="00315C1B"/>
    <w:rsid w:val="00316CA2"/>
    <w:rsid w:val="00317820"/>
    <w:rsid w:val="0032199B"/>
    <w:rsid w:val="00321A09"/>
    <w:rsid w:val="00323C21"/>
    <w:rsid w:val="00323EE1"/>
    <w:rsid w:val="0032437D"/>
    <w:rsid w:val="003243B7"/>
    <w:rsid w:val="0032503C"/>
    <w:rsid w:val="003251CB"/>
    <w:rsid w:val="00326B51"/>
    <w:rsid w:val="00326C28"/>
    <w:rsid w:val="003273BE"/>
    <w:rsid w:val="00327781"/>
    <w:rsid w:val="0033047D"/>
    <w:rsid w:val="00332121"/>
    <w:rsid w:val="00333F56"/>
    <w:rsid w:val="00336B36"/>
    <w:rsid w:val="0033703C"/>
    <w:rsid w:val="00340344"/>
    <w:rsid w:val="00340A55"/>
    <w:rsid w:val="00340FA6"/>
    <w:rsid w:val="00341029"/>
    <w:rsid w:val="00341B78"/>
    <w:rsid w:val="00342778"/>
    <w:rsid w:val="00342987"/>
    <w:rsid w:val="003434EB"/>
    <w:rsid w:val="0034478A"/>
    <w:rsid w:val="003447E0"/>
    <w:rsid w:val="00345585"/>
    <w:rsid w:val="00345944"/>
    <w:rsid w:val="003465FE"/>
    <w:rsid w:val="00347FEC"/>
    <w:rsid w:val="0035032E"/>
    <w:rsid w:val="0035114D"/>
    <w:rsid w:val="00351594"/>
    <w:rsid w:val="00351AE0"/>
    <w:rsid w:val="00351BE8"/>
    <w:rsid w:val="00351CEE"/>
    <w:rsid w:val="00352F7B"/>
    <w:rsid w:val="0035311D"/>
    <w:rsid w:val="00353343"/>
    <w:rsid w:val="00353BBD"/>
    <w:rsid w:val="003544DB"/>
    <w:rsid w:val="003546D6"/>
    <w:rsid w:val="00354A59"/>
    <w:rsid w:val="00355094"/>
    <w:rsid w:val="00357C55"/>
    <w:rsid w:val="00361045"/>
    <w:rsid w:val="00361AB9"/>
    <w:rsid w:val="003626D4"/>
    <w:rsid w:val="00363178"/>
    <w:rsid w:val="00365ED3"/>
    <w:rsid w:val="00370693"/>
    <w:rsid w:val="00370D23"/>
    <w:rsid w:val="003716B3"/>
    <w:rsid w:val="00371964"/>
    <w:rsid w:val="00372DCD"/>
    <w:rsid w:val="0037380E"/>
    <w:rsid w:val="00373CC9"/>
    <w:rsid w:val="00373F06"/>
    <w:rsid w:val="003741E8"/>
    <w:rsid w:val="00374588"/>
    <w:rsid w:val="00374AC7"/>
    <w:rsid w:val="00374BE0"/>
    <w:rsid w:val="0037508C"/>
    <w:rsid w:val="00375232"/>
    <w:rsid w:val="0037597C"/>
    <w:rsid w:val="00376B38"/>
    <w:rsid w:val="00376FD5"/>
    <w:rsid w:val="00377088"/>
    <w:rsid w:val="00377159"/>
    <w:rsid w:val="00380540"/>
    <w:rsid w:val="00380AC7"/>
    <w:rsid w:val="003811D1"/>
    <w:rsid w:val="00382125"/>
    <w:rsid w:val="00382142"/>
    <w:rsid w:val="003829E8"/>
    <w:rsid w:val="00383B79"/>
    <w:rsid w:val="00383DF7"/>
    <w:rsid w:val="00383EA5"/>
    <w:rsid w:val="00385585"/>
    <w:rsid w:val="003858A5"/>
    <w:rsid w:val="00387A2F"/>
    <w:rsid w:val="00387ABC"/>
    <w:rsid w:val="0039024A"/>
    <w:rsid w:val="00391FDA"/>
    <w:rsid w:val="00392663"/>
    <w:rsid w:val="00392EC8"/>
    <w:rsid w:val="003937B7"/>
    <w:rsid w:val="0039446C"/>
    <w:rsid w:val="003A0ADC"/>
    <w:rsid w:val="003A1133"/>
    <w:rsid w:val="003A246E"/>
    <w:rsid w:val="003A3990"/>
    <w:rsid w:val="003A3C04"/>
    <w:rsid w:val="003A3F74"/>
    <w:rsid w:val="003A47D9"/>
    <w:rsid w:val="003A5A50"/>
    <w:rsid w:val="003A65AF"/>
    <w:rsid w:val="003B1C19"/>
    <w:rsid w:val="003B3892"/>
    <w:rsid w:val="003B3D11"/>
    <w:rsid w:val="003B449D"/>
    <w:rsid w:val="003B55D7"/>
    <w:rsid w:val="003B64CE"/>
    <w:rsid w:val="003C0190"/>
    <w:rsid w:val="003C194D"/>
    <w:rsid w:val="003C282F"/>
    <w:rsid w:val="003C286F"/>
    <w:rsid w:val="003C2B31"/>
    <w:rsid w:val="003C41D0"/>
    <w:rsid w:val="003C6FA2"/>
    <w:rsid w:val="003C70DA"/>
    <w:rsid w:val="003C73DB"/>
    <w:rsid w:val="003D1564"/>
    <w:rsid w:val="003D39DC"/>
    <w:rsid w:val="003D3A3F"/>
    <w:rsid w:val="003D3E46"/>
    <w:rsid w:val="003D4277"/>
    <w:rsid w:val="003D575E"/>
    <w:rsid w:val="003D60E8"/>
    <w:rsid w:val="003E00B2"/>
    <w:rsid w:val="003E088A"/>
    <w:rsid w:val="003E0B6C"/>
    <w:rsid w:val="003E10EA"/>
    <w:rsid w:val="003E22F5"/>
    <w:rsid w:val="003E22F8"/>
    <w:rsid w:val="003E25C5"/>
    <w:rsid w:val="003E26D0"/>
    <w:rsid w:val="003E4CCE"/>
    <w:rsid w:val="003E5566"/>
    <w:rsid w:val="003E5A2F"/>
    <w:rsid w:val="003E5BE8"/>
    <w:rsid w:val="003E6E4D"/>
    <w:rsid w:val="003F0AFB"/>
    <w:rsid w:val="003F182A"/>
    <w:rsid w:val="003F1FC6"/>
    <w:rsid w:val="003F3705"/>
    <w:rsid w:val="003F4A51"/>
    <w:rsid w:val="003F5513"/>
    <w:rsid w:val="003F564C"/>
    <w:rsid w:val="003F5C57"/>
    <w:rsid w:val="003F5EE2"/>
    <w:rsid w:val="003F6903"/>
    <w:rsid w:val="004020B5"/>
    <w:rsid w:val="004030FC"/>
    <w:rsid w:val="00405BB3"/>
    <w:rsid w:val="0040730C"/>
    <w:rsid w:val="004106D9"/>
    <w:rsid w:val="00410764"/>
    <w:rsid w:val="00411918"/>
    <w:rsid w:val="00414AC9"/>
    <w:rsid w:val="00415315"/>
    <w:rsid w:val="00415971"/>
    <w:rsid w:val="00416E3D"/>
    <w:rsid w:val="00417419"/>
    <w:rsid w:val="00417D7C"/>
    <w:rsid w:val="004202F3"/>
    <w:rsid w:val="00420637"/>
    <w:rsid w:val="00421753"/>
    <w:rsid w:val="00423ACA"/>
    <w:rsid w:val="00425FDB"/>
    <w:rsid w:val="00426D0C"/>
    <w:rsid w:val="0042779D"/>
    <w:rsid w:val="004302C5"/>
    <w:rsid w:val="00430676"/>
    <w:rsid w:val="00430799"/>
    <w:rsid w:val="00430C0B"/>
    <w:rsid w:val="00430FB6"/>
    <w:rsid w:val="00431EF4"/>
    <w:rsid w:val="00432425"/>
    <w:rsid w:val="00433318"/>
    <w:rsid w:val="004339D2"/>
    <w:rsid w:val="00434ACB"/>
    <w:rsid w:val="00435176"/>
    <w:rsid w:val="00437DE0"/>
    <w:rsid w:val="0044001C"/>
    <w:rsid w:val="0044115A"/>
    <w:rsid w:val="0044137A"/>
    <w:rsid w:val="0044221B"/>
    <w:rsid w:val="00442797"/>
    <w:rsid w:val="0044320B"/>
    <w:rsid w:val="00443DA5"/>
    <w:rsid w:val="004443EB"/>
    <w:rsid w:val="00444E6D"/>
    <w:rsid w:val="0044551D"/>
    <w:rsid w:val="00447536"/>
    <w:rsid w:val="00447B1F"/>
    <w:rsid w:val="00447BF0"/>
    <w:rsid w:val="00447CD7"/>
    <w:rsid w:val="0045034A"/>
    <w:rsid w:val="0045191A"/>
    <w:rsid w:val="004523A5"/>
    <w:rsid w:val="00453111"/>
    <w:rsid w:val="0045356F"/>
    <w:rsid w:val="00453FB7"/>
    <w:rsid w:val="00454692"/>
    <w:rsid w:val="0045482A"/>
    <w:rsid w:val="004552E5"/>
    <w:rsid w:val="004579A4"/>
    <w:rsid w:val="00461BC7"/>
    <w:rsid w:val="00462E46"/>
    <w:rsid w:val="0046460C"/>
    <w:rsid w:val="00464870"/>
    <w:rsid w:val="0046493F"/>
    <w:rsid w:val="00465BE0"/>
    <w:rsid w:val="00466A4F"/>
    <w:rsid w:val="00466F87"/>
    <w:rsid w:val="004677BC"/>
    <w:rsid w:val="00467B7C"/>
    <w:rsid w:val="00470375"/>
    <w:rsid w:val="00470C29"/>
    <w:rsid w:val="00471D3C"/>
    <w:rsid w:val="00472D79"/>
    <w:rsid w:val="00473CB2"/>
    <w:rsid w:val="00473EC5"/>
    <w:rsid w:val="00474E71"/>
    <w:rsid w:val="00475BFA"/>
    <w:rsid w:val="00476210"/>
    <w:rsid w:val="00476489"/>
    <w:rsid w:val="004776AC"/>
    <w:rsid w:val="00477DF8"/>
    <w:rsid w:val="00482AC7"/>
    <w:rsid w:val="00484BE5"/>
    <w:rsid w:val="00484C74"/>
    <w:rsid w:val="004852CE"/>
    <w:rsid w:val="004875B8"/>
    <w:rsid w:val="00490D5F"/>
    <w:rsid w:val="00491C8B"/>
    <w:rsid w:val="00496A97"/>
    <w:rsid w:val="004977CC"/>
    <w:rsid w:val="004A10DC"/>
    <w:rsid w:val="004A1E8D"/>
    <w:rsid w:val="004A2A79"/>
    <w:rsid w:val="004A2C5B"/>
    <w:rsid w:val="004A44FA"/>
    <w:rsid w:val="004A5F27"/>
    <w:rsid w:val="004A6198"/>
    <w:rsid w:val="004B1559"/>
    <w:rsid w:val="004B1734"/>
    <w:rsid w:val="004B1C0F"/>
    <w:rsid w:val="004B2185"/>
    <w:rsid w:val="004B6EF5"/>
    <w:rsid w:val="004B78C0"/>
    <w:rsid w:val="004B7A14"/>
    <w:rsid w:val="004C1613"/>
    <w:rsid w:val="004C3315"/>
    <w:rsid w:val="004C3916"/>
    <w:rsid w:val="004C4BE7"/>
    <w:rsid w:val="004C5A2C"/>
    <w:rsid w:val="004C6FC4"/>
    <w:rsid w:val="004C7070"/>
    <w:rsid w:val="004C7BB0"/>
    <w:rsid w:val="004D1F38"/>
    <w:rsid w:val="004D2050"/>
    <w:rsid w:val="004D3E9A"/>
    <w:rsid w:val="004D44FA"/>
    <w:rsid w:val="004D5B2B"/>
    <w:rsid w:val="004D7822"/>
    <w:rsid w:val="004E0AB7"/>
    <w:rsid w:val="004E0D41"/>
    <w:rsid w:val="004E2D5E"/>
    <w:rsid w:val="004E4039"/>
    <w:rsid w:val="004E49B5"/>
    <w:rsid w:val="004E4EBD"/>
    <w:rsid w:val="004E506E"/>
    <w:rsid w:val="004E592B"/>
    <w:rsid w:val="004E605F"/>
    <w:rsid w:val="004E6655"/>
    <w:rsid w:val="004E67C4"/>
    <w:rsid w:val="004E688E"/>
    <w:rsid w:val="004F08FE"/>
    <w:rsid w:val="004F0CFA"/>
    <w:rsid w:val="004F1487"/>
    <w:rsid w:val="004F3479"/>
    <w:rsid w:val="004F445C"/>
    <w:rsid w:val="004F539D"/>
    <w:rsid w:val="00500772"/>
    <w:rsid w:val="00501396"/>
    <w:rsid w:val="005018E0"/>
    <w:rsid w:val="00501B48"/>
    <w:rsid w:val="00501F2A"/>
    <w:rsid w:val="00502FC4"/>
    <w:rsid w:val="005039B7"/>
    <w:rsid w:val="0050479D"/>
    <w:rsid w:val="00504A89"/>
    <w:rsid w:val="00504E64"/>
    <w:rsid w:val="00506753"/>
    <w:rsid w:val="00511EE7"/>
    <w:rsid w:val="00511F75"/>
    <w:rsid w:val="00512740"/>
    <w:rsid w:val="00512894"/>
    <w:rsid w:val="00516DF2"/>
    <w:rsid w:val="0052026F"/>
    <w:rsid w:val="0052035C"/>
    <w:rsid w:val="00520A07"/>
    <w:rsid w:val="00520CE8"/>
    <w:rsid w:val="0052495B"/>
    <w:rsid w:val="0052570E"/>
    <w:rsid w:val="00527FF6"/>
    <w:rsid w:val="005305E9"/>
    <w:rsid w:val="00530679"/>
    <w:rsid w:val="00531492"/>
    <w:rsid w:val="00532442"/>
    <w:rsid w:val="00533147"/>
    <w:rsid w:val="005334F8"/>
    <w:rsid w:val="00534FAB"/>
    <w:rsid w:val="00535336"/>
    <w:rsid w:val="00536D34"/>
    <w:rsid w:val="00536DAF"/>
    <w:rsid w:val="00537254"/>
    <w:rsid w:val="00537D24"/>
    <w:rsid w:val="00540B76"/>
    <w:rsid w:val="00544A53"/>
    <w:rsid w:val="0054757C"/>
    <w:rsid w:val="00547BB4"/>
    <w:rsid w:val="00547CC7"/>
    <w:rsid w:val="00547FC3"/>
    <w:rsid w:val="0055055A"/>
    <w:rsid w:val="005510FD"/>
    <w:rsid w:val="00551923"/>
    <w:rsid w:val="00552492"/>
    <w:rsid w:val="00552D36"/>
    <w:rsid w:val="005542B0"/>
    <w:rsid w:val="005543CA"/>
    <w:rsid w:val="0055577E"/>
    <w:rsid w:val="0055692B"/>
    <w:rsid w:val="0055737E"/>
    <w:rsid w:val="00557478"/>
    <w:rsid w:val="005577CF"/>
    <w:rsid w:val="00560B48"/>
    <w:rsid w:val="00561264"/>
    <w:rsid w:val="00562BF4"/>
    <w:rsid w:val="00562FCC"/>
    <w:rsid w:val="00563078"/>
    <w:rsid w:val="00563BE8"/>
    <w:rsid w:val="005647AF"/>
    <w:rsid w:val="00564E68"/>
    <w:rsid w:val="00565A3C"/>
    <w:rsid w:val="00565D4D"/>
    <w:rsid w:val="0057012C"/>
    <w:rsid w:val="00572EAC"/>
    <w:rsid w:val="005746B8"/>
    <w:rsid w:val="00574E31"/>
    <w:rsid w:val="0057522C"/>
    <w:rsid w:val="00575ADC"/>
    <w:rsid w:val="00575E33"/>
    <w:rsid w:val="0057622F"/>
    <w:rsid w:val="005763FF"/>
    <w:rsid w:val="0057700B"/>
    <w:rsid w:val="00577AF3"/>
    <w:rsid w:val="00582015"/>
    <w:rsid w:val="0058242F"/>
    <w:rsid w:val="00582596"/>
    <w:rsid w:val="00582FBD"/>
    <w:rsid w:val="00583BE6"/>
    <w:rsid w:val="00586A85"/>
    <w:rsid w:val="0058705D"/>
    <w:rsid w:val="00591B7C"/>
    <w:rsid w:val="0059233E"/>
    <w:rsid w:val="00592926"/>
    <w:rsid w:val="005938E3"/>
    <w:rsid w:val="00596BD7"/>
    <w:rsid w:val="00596ED4"/>
    <w:rsid w:val="00597C34"/>
    <w:rsid w:val="005A0A41"/>
    <w:rsid w:val="005A0A9C"/>
    <w:rsid w:val="005A2FCC"/>
    <w:rsid w:val="005A3513"/>
    <w:rsid w:val="005A37D9"/>
    <w:rsid w:val="005A4493"/>
    <w:rsid w:val="005A4C1E"/>
    <w:rsid w:val="005A4F45"/>
    <w:rsid w:val="005A54FE"/>
    <w:rsid w:val="005A64C6"/>
    <w:rsid w:val="005A7FD3"/>
    <w:rsid w:val="005B0877"/>
    <w:rsid w:val="005B1A98"/>
    <w:rsid w:val="005B1C2A"/>
    <w:rsid w:val="005B2897"/>
    <w:rsid w:val="005B2ACB"/>
    <w:rsid w:val="005B3B96"/>
    <w:rsid w:val="005B5A63"/>
    <w:rsid w:val="005B60DF"/>
    <w:rsid w:val="005B621D"/>
    <w:rsid w:val="005B7481"/>
    <w:rsid w:val="005B7765"/>
    <w:rsid w:val="005C0D37"/>
    <w:rsid w:val="005C0D82"/>
    <w:rsid w:val="005C1BC8"/>
    <w:rsid w:val="005C20DB"/>
    <w:rsid w:val="005C4013"/>
    <w:rsid w:val="005C55A0"/>
    <w:rsid w:val="005C5697"/>
    <w:rsid w:val="005C5A81"/>
    <w:rsid w:val="005D2AC7"/>
    <w:rsid w:val="005D3537"/>
    <w:rsid w:val="005D3FA6"/>
    <w:rsid w:val="005D5362"/>
    <w:rsid w:val="005D55F8"/>
    <w:rsid w:val="005D6108"/>
    <w:rsid w:val="005D6F32"/>
    <w:rsid w:val="005D74FA"/>
    <w:rsid w:val="005E3506"/>
    <w:rsid w:val="005E443E"/>
    <w:rsid w:val="005E4BC4"/>
    <w:rsid w:val="005E5B5A"/>
    <w:rsid w:val="005E6B8C"/>
    <w:rsid w:val="005F0612"/>
    <w:rsid w:val="005F0F43"/>
    <w:rsid w:val="005F124E"/>
    <w:rsid w:val="005F277A"/>
    <w:rsid w:val="005F46E7"/>
    <w:rsid w:val="005F4882"/>
    <w:rsid w:val="005F4B43"/>
    <w:rsid w:val="005F719B"/>
    <w:rsid w:val="006001CD"/>
    <w:rsid w:val="00600A3F"/>
    <w:rsid w:val="0060186E"/>
    <w:rsid w:val="00603551"/>
    <w:rsid w:val="00603F7D"/>
    <w:rsid w:val="00607C0D"/>
    <w:rsid w:val="00607D62"/>
    <w:rsid w:val="00610816"/>
    <w:rsid w:val="006116BC"/>
    <w:rsid w:val="006117B9"/>
    <w:rsid w:val="00611857"/>
    <w:rsid w:val="00612CB8"/>
    <w:rsid w:val="00614084"/>
    <w:rsid w:val="006145EB"/>
    <w:rsid w:val="0061570E"/>
    <w:rsid w:val="006166A4"/>
    <w:rsid w:val="00616CA4"/>
    <w:rsid w:val="00617201"/>
    <w:rsid w:val="00620229"/>
    <w:rsid w:val="0062024C"/>
    <w:rsid w:val="006205E0"/>
    <w:rsid w:val="0062105C"/>
    <w:rsid w:val="00621F14"/>
    <w:rsid w:val="00622398"/>
    <w:rsid w:val="0062272A"/>
    <w:rsid w:val="0062425E"/>
    <w:rsid w:val="0062443A"/>
    <w:rsid w:val="00626AE4"/>
    <w:rsid w:val="00626E0E"/>
    <w:rsid w:val="00626F37"/>
    <w:rsid w:val="00630C32"/>
    <w:rsid w:val="006323FE"/>
    <w:rsid w:val="00632528"/>
    <w:rsid w:val="00633C2A"/>
    <w:rsid w:val="006352F4"/>
    <w:rsid w:val="006359BA"/>
    <w:rsid w:val="006359E1"/>
    <w:rsid w:val="0063768E"/>
    <w:rsid w:val="00637FA9"/>
    <w:rsid w:val="006402F9"/>
    <w:rsid w:val="00641B23"/>
    <w:rsid w:val="00644484"/>
    <w:rsid w:val="00644916"/>
    <w:rsid w:val="0064584C"/>
    <w:rsid w:val="00645D9E"/>
    <w:rsid w:val="00647ACB"/>
    <w:rsid w:val="006509C4"/>
    <w:rsid w:val="006512F6"/>
    <w:rsid w:val="00651353"/>
    <w:rsid w:val="00651FE2"/>
    <w:rsid w:val="006541BF"/>
    <w:rsid w:val="00654DD8"/>
    <w:rsid w:val="00654E7A"/>
    <w:rsid w:val="0065527F"/>
    <w:rsid w:val="00656198"/>
    <w:rsid w:val="006565F2"/>
    <w:rsid w:val="0065714D"/>
    <w:rsid w:val="00657D12"/>
    <w:rsid w:val="006610FB"/>
    <w:rsid w:val="00661530"/>
    <w:rsid w:val="00661D3E"/>
    <w:rsid w:val="00662B0F"/>
    <w:rsid w:val="00662D1D"/>
    <w:rsid w:val="00664B2B"/>
    <w:rsid w:val="00664EF0"/>
    <w:rsid w:val="00666373"/>
    <w:rsid w:val="00670300"/>
    <w:rsid w:val="006705F5"/>
    <w:rsid w:val="0067063C"/>
    <w:rsid w:val="0067118B"/>
    <w:rsid w:val="00672411"/>
    <w:rsid w:val="00672EBD"/>
    <w:rsid w:val="00674577"/>
    <w:rsid w:val="006762EB"/>
    <w:rsid w:val="006763BA"/>
    <w:rsid w:val="0067710C"/>
    <w:rsid w:val="006806B1"/>
    <w:rsid w:val="006811F1"/>
    <w:rsid w:val="006815DB"/>
    <w:rsid w:val="006824B4"/>
    <w:rsid w:val="00682B66"/>
    <w:rsid w:val="006833D1"/>
    <w:rsid w:val="00683D62"/>
    <w:rsid w:val="0068480D"/>
    <w:rsid w:val="0068536C"/>
    <w:rsid w:val="00685E9C"/>
    <w:rsid w:val="00687301"/>
    <w:rsid w:val="00687EC6"/>
    <w:rsid w:val="00687F6B"/>
    <w:rsid w:val="00690217"/>
    <w:rsid w:val="0069096D"/>
    <w:rsid w:val="00690C6D"/>
    <w:rsid w:val="00690FB6"/>
    <w:rsid w:val="006930A2"/>
    <w:rsid w:val="00693978"/>
    <w:rsid w:val="00693A35"/>
    <w:rsid w:val="00694366"/>
    <w:rsid w:val="00694B02"/>
    <w:rsid w:val="00695020"/>
    <w:rsid w:val="00695409"/>
    <w:rsid w:val="00695D96"/>
    <w:rsid w:val="0069620D"/>
    <w:rsid w:val="00696A6E"/>
    <w:rsid w:val="00696BA5"/>
    <w:rsid w:val="00696CDA"/>
    <w:rsid w:val="00696D79"/>
    <w:rsid w:val="006A0AC8"/>
    <w:rsid w:val="006A1E5C"/>
    <w:rsid w:val="006A396A"/>
    <w:rsid w:val="006A475E"/>
    <w:rsid w:val="006B2266"/>
    <w:rsid w:val="006B4741"/>
    <w:rsid w:val="006B5BC1"/>
    <w:rsid w:val="006B5D7E"/>
    <w:rsid w:val="006B6C0C"/>
    <w:rsid w:val="006B6FE4"/>
    <w:rsid w:val="006C0D47"/>
    <w:rsid w:val="006C16D5"/>
    <w:rsid w:val="006C22C5"/>
    <w:rsid w:val="006C2B85"/>
    <w:rsid w:val="006C3809"/>
    <w:rsid w:val="006C38CB"/>
    <w:rsid w:val="006D0C1F"/>
    <w:rsid w:val="006D0D51"/>
    <w:rsid w:val="006D1C88"/>
    <w:rsid w:val="006D1CA2"/>
    <w:rsid w:val="006D1CD7"/>
    <w:rsid w:val="006D27A3"/>
    <w:rsid w:val="006D2CDD"/>
    <w:rsid w:val="006D30C1"/>
    <w:rsid w:val="006D389B"/>
    <w:rsid w:val="006D4731"/>
    <w:rsid w:val="006D59A0"/>
    <w:rsid w:val="006D68CE"/>
    <w:rsid w:val="006D7936"/>
    <w:rsid w:val="006E055F"/>
    <w:rsid w:val="006E0DEF"/>
    <w:rsid w:val="006E149C"/>
    <w:rsid w:val="006E15B8"/>
    <w:rsid w:val="006E1993"/>
    <w:rsid w:val="006E1DB3"/>
    <w:rsid w:val="006E1E0B"/>
    <w:rsid w:val="006E4987"/>
    <w:rsid w:val="006E4AAF"/>
    <w:rsid w:val="006E5AB9"/>
    <w:rsid w:val="006E5F7D"/>
    <w:rsid w:val="006E62FF"/>
    <w:rsid w:val="006E6D90"/>
    <w:rsid w:val="006F06D6"/>
    <w:rsid w:val="006F143A"/>
    <w:rsid w:val="006F1BA3"/>
    <w:rsid w:val="006F2F82"/>
    <w:rsid w:val="006F390D"/>
    <w:rsid w:val="006F470D"/>
    <w:rsid w:val="006F47A4"/>
    <w:rsid w:val="006F560E"/>
    <w:rsid w:val="006F5A1C"/>
    <w:rsid w:val="006F6BF3"/>
    <w:rsid w:val="006F6DDB"/>
    <w:rsid w:val="006F6FD0"/>
    <w:rsid w:val="00701935"/>
    <w:rsid w:val="00702178"/>
    <w:rsid w:val="00702A3E"/>
    <w:rsid w:val="0070363E"/>
    <w:rsid w:val="00703952"/>
    <w:rsid w:val="00705012"/>
    <w:rsid w:val="00706163"/>
    <w:rsid w:val="007061D2"/>
    <w:rsid w:val="00707932"/>
    <w:rsid w:val="00710183"/>
    <w:rsid w:val="00711069"/>
    <w:rsid w:val="00711FFD"/>
    <w:rsid w:val="00712294"/>
    <w:rsid w:val="00712585"/>
    <w:rsid w:val="0071526D"/>
    <w:rsid w:val="0071591F"/>
    <w:rsid w:val="00715CB2"/>
    <w:rsid w:val="007160AC"/>
    <w:rsid w:val="00716A25"/>
    <w:rsid w:val="00716C09"/>
    <w:rsid w:val="00720607"/>
    <w:rsid w:val="0072226F"/>
    <w:rsid w:val="00723EBB"/>
    <w:rsid w:val="007243D0"/>
    <w:rsid w:val="00724F93"/>
    <w:rsid w:val="00730D48"/>
    <w:rsid w:val="007339F4"/>
    <w:rsid w:val="00733FD4"/>
    <w:rsid w:val="00736083"/>
    <w:rsid w:val="007377A6"/>
    <w:rsid w:val="00737C48"/>
    <w:rsid w:val="00737CEE"/>
    <w:rsid w:val="00741B12"/>
    <w:rsid w:val="00742AA5"/>
    <w:rsid w:val="00742B84"/>
    <w:rsid w:val="00743708"/>
    <w:rsid w:val="00743CE5"/>
    <w:rsid w:val="00744E56"/>
    <w:rsid w:val="00745132"/>
    <w:rsid w:val="00745B66"/>
    <w:rsid w:val="00750173"/>
    <w:rsid w:val="007521CF"/>
    <w:rsid w:val="00752391"/>
    <w:rsid w:val="00752EC4"/>
    <w:rsid w:val="00753D13"/>
    <w:rsid w:val="00754A94"/>
    <w:rsid w:val="00755D71"/>
    <w:rsid w:val="00755E9B"/>
    <w:rsid w:val="00756165"/>
    <w:rsid w:val="00763EBA"/>
    <w:rsid w:val="007645EF"/>
    <w:rsid w:val="00766AB6"/>
    <w:rsid w:val="007672D0"/>
    <w:rsid w:val="00767492"/>
    <w:rsid w:val="007746A0"/>
    <w:rsid w:val="007746E7"/>
    <w:rsid w:val="00774B0A"/>
    <w:rsid w:val="007761A6"/>
    <w:rsid w:val="007805F1"/>
    <w:rsid w:val="00784747"/>
    <w:rsid w:val="0078566D"/>
    <w:rsid w:val="00786CBB"/>
    <w:rsid w:val="00790D53"/>
    <w:rsid w:val="007913F8"/>
    <w:rsid w:val="00791C4E"/>
    <w:rsid w:val="007928B4"/>
    <w:rsid w:val="00794387"/>
    <w:rsid w:val="0079479D"/>
    <w:rsid w:val="00795F19"/>
    <w:rsid w:val="007968D0"/>
    <w:rsid w:val="007A050F"/>
    <w:rsid w:val="007A0A15"/>
    <w:rsid w:val="007A1161"/>
    <w:rsid w:val="007A2022"/>
    <w:rsid w:val="007A2077"/>
    <w:rsid w:val="007A3BE0"/>
    <w:rsid w:val="007A5ED2"/>
    <w:rsid w:val="007A64B8"/>
    <w:rsid w:val="007A64EB"/>
    <w:rsid w:val="007A6D7B"/>
    <w:rsid w:val="007A6EB8"/>
    <w:rsid w:val="007A7895"/>
    <w:rsid w:val="007A7BBB"/>
    <w:rsid w:val="007A7DED"/>
    <w:rsid w:val="007B0042"/>
    <w:rsid w:val="007B091F"/>
    <w:rsid w:val="007B0DFC"/>
    <w:rsid w:val="007B18D2"/>
    <w:rsid w:val="007B1C23"/>
    <w:rsid w:val="007B3B58"/>
    <w:rsid w:val="007B505B"/>
    <w:rsid w:val="007B5232"/>
    <w:rsid w:val="007B6863"/>
    <w:rsid w:val="007B6EA4"/>
    <w:rsid w:val="007B7388"/>
    <w:rsid w:val="007C097D"/>
    <w:rsid w:val="007C0CAE"/>
    <w:rsid w:val="007C11DF"/>
    <w:rsid w:val="007C4463"/>
    <w:rsid w:val="007C4564"/>
    <w:rsid w:val="007C527D"/>
    <w:rsid w:val="007C79A5"/>
    <w:rsid w:val="007D0BE7"/>
    <w:rsid w:val="007D12B0"/>
    <w:rsid w:val="007D1D97"/>
    <w:rsid w:val="007D2CA8"/>
    <w:rsid w:val="007D57E7"/>
    <w:rsid w:val="007D6CBE"/>
    <w:rsid w:val="007D7D58"/>
    <w:rsid w:val="007D7E5B"/>
    <w:rsid w:val="007E03B1"/>
    <w:rsid w:val="007E04CE"/>
    <w:rsid w:val="007E062D"/>
    <w:rsid w:val="007E0B7D"/>
    <w:rsid w:val="007E1DA3"/>
    <w:rsid w:val="007E239F"/>
    <w:rsid w:val="007E2F07"/>
    <w:rsid w:val="007E30EE"/>
    <w:rsid w:val="007E3AAE"/>
    <w:rsid w:val="007E3BBB"/>
    <w:rsid w:val="007E3D92"/>
    <w:rsid w:val="007E472E"/>
    <w:rsid w:val="007E5484"/>
    <w:rsid w:val="007E7598"/>
    <w:rsid w:val="007E7B92"/>
    <w:rsid w:val="007F02CF"/>
    <w:rsid w:val="007F1637"/>
    <w:rsid w:val="007F1CE1"/>
    <w:rsid w:val="007F2C4E"/>
    <w:rsid w:val="007F2E76"/>
    <w:rsid w:val="007F36A0"/>
    <w:rsid w:val="007F4317"/>
    <w:rsid w:val="007F624D"/>
    <w:rsid w:val="007F62E1"/>
    <w:rsid w:val="007F6F4F"/>
    <w:rsid w:val="0080298B"/>
    <w:rsid w:val="00803DD2"/>
    <w:rsid w:val="008048B0"/>
    <w:rsid w:val="008057F0"/>
    <w:rsid w:val="008058BD"/>
    <w:rsid w:val="00806BA4"/>
    <w:rsid w:val="0080765E"/>
    <w:rsid w:val="00811659"/>
    <w:rsid w:val="008121C7"/>
    <w:rsid w:val="00812268"/>
    <w:rsid w:val="00813DEF"/>
    <w:rsid w:val="00815D7B"/>
    <w:rsid w:val="0081632F"/>
    <w:rsid w:val="00816A5A"/>
    <w:rsid w:val="00816ACD"/>
    <w:rsid w:val="008214B0"/>
    <w:rsid w:val="00821776"/>
    <w:rsid w:val="00821EE6"/>
    <w:rsid w:val="0082200D"/>
    <w:rsid w:val="0082243A"/>
    <w:rsid w:val="008224CE"/>
    <w:rsid w:val="00823AF8"/>
    <w:rsid w:val="00824961"/>
    <w:rsid w:val="00825E83"/>
    <w:rsid w:val="008263E6"/>
    <w:rsid w:val="0082682F"/>
    <w:rsid w:val="008273E2"/>
    <w:rsid w:val="0083048F"/>
    <w:rsid w:val="0083079B"/>
    <w:rsid w:val="0083200D"/>
    <w:rsid w:val="008337AD"/>
    <w:rsid w:val="00833F34"/>
    <w:rsid w:val="00834456"/>
    <w:rsid w:val="00834CC0"/>
    <w:rsid w:val="00834FA7"/>
    <w:rsid w:val="00835E9E"/>
    <w:rsid w:val="0083659F"/>
    <w:rsid w:val="00837668"/>
    <w:rsid w:val="008401DA"/>
    <w:rsid w:val="008410A6"/>
    <w:rsid w:val="00842B38"/>
    <w:rsid w:val="0084313F"/>
    <w:rsid w:val="00843390"/>
    <w:rsid w:val="00843605"/>
    <w:rsid w:val="00843742"/>
    <w:rsid w:val="00843F0D"/>
    <w:rsid w:val="00845433"/>
    <w:rsid w:val="00845586"/>
    <w:rsid w:val="00845688"/>
    <w:rsid w:val="008457F0"/>
    <w:rsid w:val="00845829"/>
    <w:rsid w:val="00846EE6"/>
    <w:rsid w:val="00850370"/>
    <w:rsid w:val="00851A0D"/>
    <w:rsid w:val="00853A54"/>
    <w:rsid w:val="00855199"/>
    <w:rsid w:val="0085629D"/>
    <w:rsid w:val="00856E64"/>
    <w:rsid w:val="00856FB6"/>
    <w:rsid w:val="00857028"/>
    <w:rsid w:val="008602F3"/>
    <w:rsid w:val="00861055"/>
    <w:rsid w:val="0086195F"/>
    <w:rsid w:val="00861FC2"/>
    <w:rsid w:val="00862133"/>
    <w:rsid w:val="00863DBF"/>
    <w:rsid w:val="0086697C"/>
    <w:rsid w:val="00866F55"/>
    <w:rsid w:val="008679A9"/>
    <w:rsid w:val="008702B6"/>
    <w:rsid w:val="00870663"/>
    <w:rsid w:val="00870B36"/>
    <w:rsid w:val="008728E4"/>
    <w:rsid w:val="00872BA8"/>
    <w:rsid w:val="00872F6A"/>
    <w:rsid w:val="00872F7B"/>
    <w:rsid w:val="008734BE"/>
    <w:rsid w:val="008749E4"/>
    <w:rsid w:val="008751F7"/>
    <w:rsid w:val="00875200"/>
    <w:rsid w:val="00876639"/>
    <w:rsid w:val="00876862"/>
    <w:rsid w:val="00881692"/>
    <w:rsid w:val="0088271B"/>
    <w:rsid w:val="0088302C"/>
    <w:rsid w:val="00883D2F"/>
    <w:rsid w:val="0088679B"/>
    <w:rsid w:val="008868B0"/>
    <w:rsid w:val="00886CAC"/>
    <w:rsid w:val="00887456"/>
    <w:rsid w:val="0089029B"/>
    <w:rsid w:val="008907C1"/>
    <w:rsid w:val="00891CEC"/>
    <w:rsid w:val="00892429"/>
    <w:rsid w:val="00893939"/>
    <w:rsid w:val="00893CCA"/>
    <w:rsid w:val="00894550"/>
    <w:rsid w:val="00894E30"/>
    <w:rsid w:val="00896822"/>
    <w:rsid w:val="00897087"/>
    <w:rsid w:val="00897AB1"/>
    <w:rsid w:val="008A17A1"/>
    <w:rsid w:val="008A1A7D"/>
    <w:rsid w:val="008A2882"/>
    <w:rsid w:val="008A2C59"/>
    <w:rsid w:val="008A4926"/>
    <w:rsid w:val="008A59E8"/>
    <w:rsid w:val="008A763B"/>
    <w:rsid w:val="008A7FCA"/>
    <w:rsid w:val="008B04F7"/>
    <w:rsid w:val="008B08C5"/>
    <w:rsid w:val="008B1D89"/>
    <w:rsid w:val="008B29FA"/>
    <w:rsid w:val="008B2B37"/>
    <w:rsid w:val="008B378D"/>
    <w:rsid w:val="008B3A9D"/>
    <w:rsid w:val="008B4140"/>
    <w:rsid w:val="008B4C08"/>
    <w:rsid w:val="008B5F3F"/>
    <w:rsid w:val="008B68D5"/>
    <w:rsid w:val="008B6DAB"/>
    <w:rsid w:val="008C03A8"/>
    <w:rsid w:val="008C1C9E"/>
    <w:rsid w:val="008C377E"/>
    <w:rsid w:val="008C3EAB"/>
    <w:rsid w:val="008C6BDB"/>
    <w:rsid w:val="008D23D5"/>
    <w:rsid w:val="008D23F4"/>
    <w:rsid w:val="008D3D12"/>
    <w:rsid w:val="008D42ED"/>
    <w:rsid w:val="008D4BFE"/>
    <w:rsid w:val="008E0790"/>
    <w:rsid w:val="008E0EAA"/>
    <w:rsid w:val="008E10D3"/>
    <w:rsid w:val="008E233A"/>
    <w:rsid w:val="008E2F1F"/>
    <w:rsid w:val="008E36EB"/>
    <w:rsid w:val="008E42C6"/>
    <w:rsid w:val="008E6DA1"/>
    <w:rsid w:val="008E7319"/>
    <w:rsid w:val="008F077E"/>
    <w:rsid w:val="008F0B4D"/>
    <w:rsid w:val="008F21F4"/>
    <w:rsid w:val="008F2729"/>
    <w:rsid w:val="008F3538"/>
    <w:rsid w:val="008F444D"/>
    <w:rsid w:val="008F50A9"/>
    <w:rsid w:val="008F5C51"/>
    <w:rsid w:val="008F5E30"/>
    <w:rsid w:val="008F6143"/>
    <w:rsid w:val="008F7422"/>
    <w:rsid w:val="008F765A"/>
    <w:rsid w:val="009007BA"/>
    <w:rsid w:val="00901285"/>
    <w:rsid w:val="00903E4F"/>
    <w:rsid w:val="00904339"/>
    <w:rsid w:val="0090574F"/>
    <w:rsid w:val="00905F85"/>
    <w:rsid w:val="00907155"/>
    <w:rsid w:val="00907944"/>
    <w:rsid w:val="00907BE9"/>
    <w:rsid w:val="00907F36"/>
    <w:rsid w:val="00910FA0"/>
    <w:rsid w:val="009119E0"/>
    <w:rsid w:val="00911A76"/>
    <w:rsid w:val="00912A7F"/>
    <w:rsid w:val="00912FE1"/>
    <w:rsid w:val="00913861"/>
    <w:rsid w:val="00914565"/>
    <w:rsid w:val="00922367"/>
    <w:rsid w:val="0092391F"/>
    <w:rsid w:val="0092404E"/>
    <w:rsid w:val="0092405B"/>
    <w:rsid w:val="00925FE4"/>
    <w:rsid w:val="00926880"/>
    <w:rsid w:val="0092763A"/>
    <w:rsid w:val="00927FEE"/>
    <w:rsid w:val="009305D4"/>
    <w:rsid w:val="00932C83"/>
    <w:rsid w:val="009360FD"/>
    <w:rsid w:val="00936EB9"/>
    <w:rsid w:val="00936F5F"/>
    <w:rsid w:val="009376D0"/>
    <w:rsid w:val="00941B35"/>
    <w:rsid w:val="00943F49"/>
    <w:rsid w:val="00944518"/>
    <w:rsid w:val="00944E48"/>
    <w:rsid w:val="0095020F"/>
    <w:rsid w:val="00950E3F"/>
    <w:rsid w:val="009518C3"/>
    <w:rsid w:val="00951A1B"/>
    <w:rsid w:val="00951E1B"/>
    <w:rsid w:val="00951EAF"/>
    <w:rsid w:val="00952F25"/>
    <w:rsid w:val="009540F3"/>
    <w:rsid w:val="00954964"/>
    <w:rsid w:val="00954B85"/>
    <w:rsid w:val="00954D7C"/>
    <w:rsid w:val="009552B0"/>
    <w:rsid w:val="0095676B"/>
    <w:rsid w:val="00956F01"/>
    <w:rsid w:val="00956F29"/>
    <w:rsid w:val="009575C2"/>
    <w:rsid w:val="00960C3B"/>
    <w:rsid w:val="009617F5"/>
    <w:rsid w:val="0096193A"/>
    <w:rsid w:val="009633EB"/>
    <w:rsid w:val="0096344F"/>
    <w:rsid w:val="00963666"/>
    <w:rsid w:val="00965455"/>
    <w:rsid w:val="009662D1"/>
    <w:rsid w:val="009669F5"/>
    <w:rsid w:val="00967EE6"/>
    <w:rsid w:val="009704F5"/>
    <w:rsid w:val="00972793"/>
    <w:rsid w:val="00975E4B"/>
    <w:rsid w:val="00976281"/>
    <w:rsid w:val="00977A7F"/>
    <w:rsid w:val="00980706"/>
    <w:rsid w:val="00981247"/>
    <w:rsid w:val="0098192E"/>
    <w:rsid w:val="00983244"/>
    <w:rsid w:val="00984D30"/>
    <w:rsid w:val="00984F90"/>
    <w:rsid w:val="00985F0A"/>
    <w:rsid w:val="00986032"/>
    <w:rsid w:val="00986999"/>
    <w:rsid w:val="00990135"/>
    <w:rsid w:val="009914E4"/>
    <w:rsid w:val="00991894"/>
    <w:rsid w:val="0099264D"/>
    <w:rsid w:val="00992E56"/>
    <w:rsid w:val="009943AC"/>
    <w:rsid w:val="0099607B"/>
    <w:rsid w:val="00996CEC"/>
    <w:rsid w:val="00996D3C"/>
    <w:rsid w:val="00996E25"/>
    <w:rsid w:val="00997F22"/>
    <w:rsid w:val="00997F63"/>
    <w:rsid w:val="009A0D2B"/>
    <w:rsid w:val="009A22F4"/>
    <w:rsid w:val="009A25C3"/>
    <w:rsid w:val="009A3764"/>
    <w:rsid w:val="009A57F1"/>
    <w:rsid w:val="009B1EEA"/>
    <w:rsid w:val="009B1F5E"/>
    <w:rsid w:val="009B3097"/>
    <w:rsid w:val="009B3996"/>
    <w:rsid w:val="009B4B4A"/>
    <w:rsid w:val="009B54D2"/>
    <w:rsid w:val="009B57DD"/>
    <w:rsid w:val="009B7A48"/>
    <w:rsid w:val="009C1C6C"/>
    <w:rsid w:val="009C1ED5"/>
    <w:rsid w:val="009C2872"/>
    <w:rsid w:val="009C2A09"/>
    <w:rsid w:val="009C3868"/>
    <w:rsid w:val="009C4559"/>
    <w:rsid w:val="009C4FEF"/>
    <w:rsid w:val="009C773C"/>
    <w:rsid w:val="009C7A56"/>
    <w:rsid w:val="009C7EA3"/>
    <w:rsid w:val="009D0746"/>
    <w:rsid w:val="009D13DF"/>
    <w:rsid w:val="009D26DC"/>
    <w:rsid w:val="009D2ECB"/>
    <w:rsid w:val="009D30E2"/>
    <w:rsid w:val="009D371F"/>
    <w:rsid w:val="009D4047"/>
    <w:rsid w:val="009D4366"/>
    <w:rsid w:val="009D590D"/>
    <w:rsid w:val="009E0009"/>
    <w:rsid w:val="009E163F"/>
    <w:rsid w:val="009E3CB6"/>
    <w:rsid w:val="009E4EC3"/>
    <w:rsid w:val="009E527A"/>
    <w:rsid w:val="009E6ABC"/>
    <w:rsid w:val="009E6E98"/>
    <w:rsid w:val="009E740C"/>
    <w:rsid w:val="009E74E1"/>
    <w:rsid w:val="009F0B5C"/>
    <w:rsid w:val="009F0D7F"/>
    <w:rsid w:val="009F0F3D"/>
    <w:rsid w:val="009F2BAC"/>
    <w:rsid w:val="009F2F1D"/>
    <w:rsid w:val="009F4A49"/>
    <w:rsid w:val="009F52B9"/>
    <w:rsid w:val="009F79DF"/>
    <w:rsid w:val="00A00370"/>
    <w:rsid w:val="00A003CA"/>
    <w:rsid w:val="00A01049"/>
    <w:rsid w:val="00A02B34"/>
    <w:rsid w:val="00A03E93"/>
    <w:rsid w:val="00A04130"/>
    <w:rsid w:val="00A0471C"/>
    <w:rsid w:val="00A06993"/>
    <w:rsid w:val="00A0725B"/>
    <w:rsid w:val="00A07E0E"/>
    <w:rsid w:val="00A10E1A"/>
    <w:rsid w:val="00A11A1E"/>
    <w:rsid w:val="00A11F8D"/>
    <w:rsid w:val="00A129AC"/>
    <w:rsid w:val="00A12A2E"/>
    <w:rsid w:val="00A14D1C"/>
    <w:rsid w:val="00A15FB9"/>
    <w:rsid w:val="00A1614C"/>
    <w:rsid w:val="00A161EC"/>
    <w:rsid w:val="00A17771"/>
    <w:rsid w:val="00A22934"/>
    <w:rsid w:val="00A23B16"/>
    <w:rsid w:val="00A24772"/>
    <w:rsid w:val="00A24BF8"/>
    <w:rsid w:val="00A25D29"/>
    <w:rsid w:val="00A26472"/>
    <w:rsid w:val="00A27B1D"/>
    <w:rsid w:val="00A3396A"/>
    <w:rsid w:val="00A37B0F"/>
    <w:rsid w:val="00A37D08"/>
    <w:rsid w:val="00A37F64"/>
    <w:rsid w:val="00A40D80"/>
    <w:rsid w:val="00A412C4"/>
    <w:rsid w:val="00A432D3"/>
    <w:rsid w:val="00A45B8C"/>
    <w:rsid w:val="00A45C41"/>
    <w:rsid w:val="00A466A7"/>
    <w:rsid w:val="00A46789"/>
    <w:rsid w:val="00A473E4"/>
    <w:rsid w:val="00A50FBA"/>
    <w:rsid w:val="00A512AF"/>
    <w:rsid w:val="00A51574"/>
    <w:rsid w:val="00A51D93"/>
    <w:rsid w:val="00A535D2"/>
    <w:rsid w:val="00A56102"/>
    <w:rsid w:val="00A5785B"/>
    <w:rsid w:val="00A6169E"/>
    <w:rsid w:val="00A617B3"/>
    <w:rsid w:val="00A62660"/>
    <w:rsid w:val="00A6381E"/>
    <w:rsid w:val="00A63845"/>
    <w:rsid w:val="00A639D2"/>
    <w:rsid w:val="00A63B9D"/>
    <w:rsid w:val="00A63D15"/>
    <w:rsid w:val="00A63D7C"/>
    <w:rsid w:val="00A66FF2"/>
    <w:rsid w:val="00A71E3D"/>
    <w:rsid w:val="00A723FF"/>
    <w:rsid w:val="00A72A9F"/>
    <w:rsid w:val="00A743EB"/>
    <w:rsid w:val="00A75754"/>
    <w:rsid w:val="00A75F9F"/>
    <w:rsid w:val="00A8085E"/>
    <w:rsid w:val="00A8091B"/>
    <w:rsid w:val="00A81529"/>
    <w:rsid w:val="00A82256"/>
    <w:rsid w:val="00A85525"/>
    <w:rsid w:val="00A8563F"/>
    <w:rsid w:val="00A861AE"/>
    <w:rsid w:val="00A863AA"/>
    <w:rsid w:val="00A86CA3"/>
    <w:rsid w:val="00A900FB"/>
    <w:rsid w:val="00A90E49"/>
    <w:rsid w:val="00A918A3"/>
    <w:rsid w:val="00A9324F"/>
    <w:rsid w:val="00A93728"/>
    <w:rsid w:val="00A9722D"/>
    <w:rsid w:val="00A97B3D"/>
    <w:rsid w:val="00A97E68"/>
    <w:rsid w:val="00AA0B89"/>
    <w:rsid w:val="00AA18CF"/>
    <w:rsid w:val="00AA1B52"/>
    <w:rsid w:val="00AA4978"/>
    <w:rsid w:val="00AA7025"/>
    <w:rsid w:val="00AB02A0"/>
    <w:rsid w:val="00AB089F"/>
    <w:rsid w:val="00AB218D"/>
    <w:rsid w:val="00AB3B36"/>
    <w:rsid w:val="00AB4372"/>
    <w:rsid w:val="00AB4BC3"/>
    <w:rsid w:val="00AB4FC5"/>
    <w:rsid w:val="00AB5484"/>
    <w:rsid w:val="00AC1968"/>
    <w:rsid w:val="00AC2058"/>
    <w:rsid w:val="00AC2BED"/>
    <w:rsid w:val="00AC2C1F"/>
    <w:rsid w:val="00AC441E"/>
    <w:rsid w:val="00AC4921"/>
    <w:rsid w:val="00AC52A3"/>
    <w:rsid w:val="00AC7910"/>
    <w:rsid w:val="00AC7F27"/>
    <w:rsid w:val="00AD11A6"/>
    <w:rsid w:val="00AD1650"/>
    <w:rsid w:val="00AD2BCB"/>
    <w:rsid w:val="00AD306E"/>
    <w:rsid w:val="00AD33A6"/>
    <w:rsid w:val="00AD4132"/>
    <w:rsid w:val="00AD44E5"/>
    <w:rsid w:val="00AD4641"/>
    <w:rsid w:val="00AD5D42"/>
    <w:rsid w:val="00AD6487"/>
    <w:rsid w:val="00AD6BDD"/>
    <w:rsid w:val="00AD7BAB"/>
    <w:rsid w:val="00AE0F42"/>
    <w:rsid w:val="00AE1907"/>
    <w:rsid w:val="00AE29DF"/>
    <w:rsid w:val="00AE2B1B"/>
    <w:rsid w:val="00AE3740"/>
    <w:rsid w:val="00AE3D9A"/>
    <w:rsid w:val="00AE5618"/>
    <w:rsid w:val="00AE5AA4"/>
    <w:rsid w:val="00AE676A"/>
    <w:rsid w:val="00AE72C0"/>
    <w:rsid w:val="00AE785E"/>
    <w:rsid w:val="00AE7C6D"/>
    <w:rsid w:val="00AF1003"/>
    <w:rsid w:val="00AF1279"/>
    <w:rsid w:val="00AF14B5"/>
    <w:rsid w:val="00AF1A1F"/>
    <w:rsid w:val="00AF22A4"/>
    <w:rsid w:val="00AF3DA9"/>
    <w:rsid w:val="00AF4016"/>
    <w:rsid w:val="00AF4854"/>
    <w:rsid w:val="00AF6E6E"/>
    <w:rsid w:val="00AF7849"/>
    <w:rsid w:val="00B0246F"/>
    <w:rsid w:val="00B02E54"/>
    <w:rsid w:val="00B0309E"/>
    <w:rsid w:val="00B0381D"/>
    <w:rsid w:val="00B04BFF"/>
    <w:rsid w:val="00B06986"/>
    <w:rsid w:val="00B1072F"/>
    <w:rsid w:val="00B109F7"/>
    <w:rsid w:val="00B12325"/>
    <w:rsid w:val="00B14C72"/>
    <w:rsid w:val="00B163FB"/>
    <w:rsid w:val="00B16D3A"/>
    <w:rsid w:val="00B17E07"/>
    <w:rsid w:val="00B2163D"/>
    <w:rsid w:val="00B22F4C"/>
    <w:rsid w:val="00B23800"/>
    <w:rsid w:val="00B2400D"/>
    <w:rsid w:val="00B2493E"/>
    <w:rsid w:val="00B24C2A"/>
    <w:rsid w:val="00B25BEA"/>
    <w:rsid w:val="00B30E4D"/>
    <w:rsid w:val="00B31064"/>
    <w:rsid w:val="00B31593"/>
    <w:rsid w:val="00B31FF7"/>
    <w:rsid w:val="00B32959"/>
    <w:rsid w:val="00B33B09"/>
    <w:rsid w:val="00B33CF3"/>
    <w:rsid w:val="00B33FE4"/>
    <w:rsid w:val="00B3480B"/>
    <w:rsid w:val="00B37E6A"/>
    <w:rsid w:val="00B40558"/>
    <w:rsid w:val="00B42545"/>
    <w:rsid w:val="00B43293"/>
    <w:rsid w:val="00B446C8"/>
    <w:rsid w:val="00B454BD"/>
    <w:rsid w:val="00B45510"/>
    <w:rsid w:val="00B458BF"/>
    <w:rsid w:val="00B45A9B"/>
    <w:rsid w:val="00B45CB5"/>
    <w:rsid w:val="00B5070E"/>
    <w:rsid w:val="00B526AE"/>
    <w:rsid w:val="00B537B5"/>
    <w:rsid w:val="00B54BD4"/>
    <w:rsid w:val="00B560B6"/>
    <w:rsid w:val="00B562ED"/>
    <w:rsid w:val="00B5632A"/>
    <w:rsid w:val="00B56BAA"/>
    <w:rsid w:val="00B57402"/>
    <w:rsid w:val="00B614B4"/>
    <w:rsid w:val="00B61D67"/>
    <w:rsid w:val="00B6244C"/>
    <w:rsid w:val="00B6261D"/>
    <w:rsid w:val="00B62A2B"/>
    <w:rsid w:val="00B62AD0"/>
    <w:rsid w:val="00B63221"/>
    <w:rsid w:val="00B63E63"/>
    <w:rsid w:val="00B66718"/>
    <w:rsid w:val="00B66754"/>
    <w:rsid w:val="00B66D76"/>
    <w:rsid w:val="00B66D99"/>
    <w:rsid w:val="00B678DE"/>
    <w:rsid w:val="00B67EC6"/>
    <w:rsid w:val="00B67F40"/>
    <w:rsid w:val="00B70910"/>
    <w:rsid w:val="00B7192A"/>
    <w:rsid w:val="00B722D1"/>
    <w:rsid w:val="00B72DE0"/>
    <w:rsid w:val="00B73C1B"/>
    <w:rsid w:val="00B73EA9"/>
    <w:rsid w:val="00B74D26"/>
    <w:rsid w:val="00B75138"/>
    <w:rsid w:val="00B753D9"/>
    <w:rsid w:val="00B77A1D"/>
    <w:rsid w:val="00B807BD"/>
    <w:rsid w:val="00B8127A"/>
    <w:rsid w:val="00B829B4"/>
    <w:rsid w:val="00B82AC4"/>
    <w:rsid w:val="00B84C9D"/>
    <w:rsid w:val="00B85A5A"/>
    <w:rsid w:val="00B86720"/>
    <w:rsid w:val="00B87266"/>
    <w:rsid w:val="00B87FD0"/>
    <w:rsid w:val="00B94267"/>
    <w:rsid w:val="00B94C0A"/>
    <w:rsid w:val="00B94EFB"/>
    <w:rsid w:val="00B959D2"/>
    <w:rsid w:val="00BA0F4B"/>
    <w:rsid w:val="00BA2717"/>
    <w:rsid w:val="00BA2A7A"/>
    <w:rsid w:val="00BA3214"/>
    <w:rsid w:val="00BA32FF"/>
    <w:rsid w:val="00BA3A86"/>
    <w:rsid w:val="00BA3CD4"/>
    <w:rsid w:val="00BA4133"/>
    <w:rsid w:val="00BA6FC7"/>
    <w:rsid w:val="00BA76C7"/>
    <w:rsid w:val="00BB059A"/>
    <w:rsid w:val="00BB1299"/>
    <w:rsid w:val="00BB1C45"/>
    <w:rsid w:val="00BB1E02"/>
    <w:rsid w:val="00BB3ADD"/>
    <w:rsid w:val="00BB420F"/>
    <w:rsid w:val="00BB43DA"/>
    <w:rsid w:val="00BB4E6D"/>
    <w:rsid w:val="00BB6E63"/>
    <w:rsid w:val="00BC0060"/>
    <w:rsid w:val="00BC0F00"/>
    <w:rsid w:val="00BC0F6D"/>
    <w:rsid w:val="00BC18BB"/>
    <w:rsid w:val="00BC1B9A"/>
    <w:rsid w:val="00BC2BE8"/>
    <w:rsid w:val="00BC3169"/>
    <w:rsid w:val="00BC327D"/>
    <w:rsid w:val="00BC39E2"/>
    <w:rsid w:val="00BC40CB"/>
    <w:rsid w:val="00BC4524"/>
    <w:rsid w:val="00BC6E94"/>
    <w:rsid w:val="00BD0870"/>
    <w:rsid w:val="00BD0D92"/>
    <w:rsid w:val="00BD13A0"/>
    <w:rsid w:val="00BD1D66"/>
    <w:rsid w:val="00BD4029"/>
    <w:rsid w:val="00BD5D8A"/>
    <w:rsid w:val="00BD66CB"/>
    <w:rsid w:val="00BD6EC2"/>
    <w:rsid w:val="00BD739D"/>
    <w:rsid w:val="00BD73CF"/>
    <w:rsid w:val="00BD7882"/>
    <w:rsid w:val="00BD7903"/>
    <w:rsid w:val="00BD7CE5"/>
    <w:rsid w:val="00BE29CA"/>
    <w:rsid w:val="00BE2B9C"/>
    <w:rsid w:val="00BE391F"/>
    <w:rsid w:val="00BE48D3"/>
    <w:rsid w:val="00BF08B6"/>
    <w:rsid w:val="00BF0977"/>
    <w:rsid w:val="00BF0AC7"/>
    <w:rsid w:val="00BF0C00"/>
    <w:rsid w:val="00BF1598"/>
    <w:rsid w:val="00BF15D1"/>
    <w:rsid w:val="00BF2B0F"/>
    <w:rsid w:val="00BF58FD"/>
    <w:rsid w:val="00BF5F91"/>
    <w:rsid w:val="00BF6EF3"/>
    <w:rsid w:val="00BF7897"/>
    <w:rsid w:val="00C0032E"/>
    <w:rsid w:val="00C009C3"/>
    <w:rsid w:val="00C01377"/>
    <w:rsid w:val="00C01903"/>
    <w:rsid w:val="00C01BB1"/>
    <w:rsid w:val="00C02F46"/>
    <w:rsid w:val="00C0315A"/>
    <w:rsid w:val="00C038CC"/>
    <w:rsid w:val="00C040F7"/>
    <w:rsid w:val="00C0466C"/>
    <w:rsid w:val="00C0475B"/>
    <w:rsid w:val="00C04BE9"/>
    <w:rsid w:val="00C05271"/>
    <w:rsid w:val="00C05579"/>
    <w:rsid w:val="00C0616F"/>
    <w:rsid w:val="00C11090"/>
    <w:rsid w:val="00C11206"/>
    <w:rsid w:val="00C133AB"/>
    <w:rsid w:val="00C162D7"/>
    <w:rsid w:val="00C1766F"/>
    <w:rsid w:val="00C17CB9"/>
    <w:rsid w:val="00C201B4"/>
    <w:rsid w:val="00C20241"/>
    <w:rsid w:val="00C20876"/>
    <w:rsid w:val="00C23009"/>
    <w:rsid w:val="00C23084"/>
    <w:rsid w:val="00C23BB9"/>
    <w:rsid w:val="00C24460"/>
    <w:rsid w:val="00C24786"/>
    <w:rsid w:val="00C24B6B"/>
    <w:rsid w:val="00C26922"/>
    <w:rsid w:val="00C2746F"/>
    <w:rsid w:val="00C27C25"/>
    <w:rsid w:val="00C27C4A"/>
    <w:rsid w:val="00C31BCA"/>
    <w:rsid w:val="00C31E26"/>
    <w:rsid w:val="00C337CE"/>
    <w:rsid w:val="00C34312"/>
    <w:rsid w:val="00C34BB7"/>
    <w:rsid w:val="00C3563F"/>
    <w:rsid w:val="00C366F2"/>
    <w:rsid w:val="00C374C0"/>
    <w:rsid w:val="00C37987"/>
    <w:rsid w:val="00C411F4"/>
    <w:rsid w:val="00C41B35"/>
    <w:rsid w:val="00C4334F"/>
    <w:rsid w:val="00C43C43"/>
    <w:rsid w:val="00C43EFF"/>
    <w:rsid w:val="00C477AD"/>
    <w:rsid w:val="00C52D89"/>
    <w:rsid w:val="00C53537"/>
    <w:rsid w:val="00C53B53"/>
    <w:rsid w:val="00C563B6"/>
    <w:rsid w:val="00C565AE"/>
    <w:rsid w:val="00C57596"/>
    <w:rsid w:val="00C57642"/>
    <w:rsid w:val="00C60B4E"/>
    <w:rsid w:val="00C61177"/>
    <w:rsid w:val="00C62712"/>
    <w:rsid w:val="00C62E8E"/>
    <w:rsid w:val="00C63957"/>
    <w:rsid w:val="00C63F48"/>
    <w:rsid w:val="00C64155"/>
    <w:rsid w:val="00C643E8"/>
    <w:rsid w:val="00C6531B"/>
    <w:rsid w:val="00C665EB"/>
    <w:rsid w:val="00C67C7A"/>
    <w:rsid w:val="00C7148E"/>
    <w:rsid w:val="00C7302E"/>
    <w:rsid w:val="00C7368F"/>
    <w:rsid w:val="00C73CCE"/>
    <w:rsid w:val="00C73CF6"/>
    <w:rsid w:val="00C73FBA"/>
    <w:rsid w:val="00C74627"/>
    <w:rsid w:val="00C74E8D"/>
    <w:rsid w:val="00C75295"/>
    <w:rsid w:val="00C761EC"/>
    <w:rsid w:val="00C8059A"/>
    <w:rsid w:val="00C818B7"/>
    <w:rsid w:val="00C82094"/>
    <w:rsid w:val="00C8485E"/>
    <w:rsid w:val="00C848BA"/>
    <w:rsid w:val="00C87349"/>
    <w:rsid w:val="00C90ED4"/>
    <w:rsid w:val="00C90F87"/>
    <w:rsid w:val="00C910A6"/>
    <w:rsid w:val="00C91FA9"/>
    <w:rsid w:val="00C93D8E"/>
    <w:rsid w:val="00C95FD7"/>
    <w:rsid w:val="00CA140B"/>
    <w:rsid w:val="00CA2578"/>
    <w:rsid w:val="00CA269E"/>
    <w:rsid w:val="00CA66B0"/>
    <w:rsid w:val="00CA7592"/>
    <w:rsid w:val="00CB17F6"/>
    <w:rsid w:val="00CB27BF"/>
    <w:rsid w:val="00CB2D7F"/>
    <w:rsid w:val="00CB2E9D"/>
    <w:rsid w:val="00CB35C1"/>
    <w:rsid w:val="00CB3C4F"/>
    <w:rsid w:val="00CB6632"/>
    <w:rsid w:val="00CB6675"/>
    <w:rsid w:val="00CB677A"/>
    <w:rsid w:val="00CB690B"/>
    <w:rsid w:val="00CB6A4A"/>
    <w:rsid w:val="00CB6F0B"/>
    <w:rsid w:val="00CB773D"/>
    <w:rsid w:val="00CB7D2D"/>
    <w:rsid w:val="00CC0640"/>
    <w:rsid w:val="00CC07EB"/>
    <w:rsid w:val="00CC0F24"/>
    <w:rsid w:val="00CC189C"/>
    <w:rsid w:val="00CC3F75"/>
    <w:rsid w:val="00CC4B87"/>
    <w:rsid w:val="00CC5628"/>
    <w:rsid w:val="00CC56D9"/>
    <w:rsid w:val="00CC579E"/>
    <w:rsid w:val="00CC65E9"/>
    <w:rsid w:val="00CC78A4"/>
    <w:rsid w:val="00CD1A33"/>
    <w:rsid w:val="00CD1F59"/>
    <w:rsid w:val="00CD31C5"/>
    <w:rsid w:val="00CD4658"/>
    <w:rsid w:val="00CD4B85"/>
    <w:rsid w:val="00CD53AA"/>
    <w:rsid w:val="00CD5447"/>
    <w:rsid w:val="00CD5922"/>
    <w:rsid w:val="00CD633F"/>
    <w:rsid w:val="00CD6A02"/>
    <w:rsid w:val="00CD71C1"/>
    <w:rsid w:val="00CD7770"/>
    <w:rsid w:val="00CE0988"/>
    <w:rsid w:val="00CE10D3"/>
    <w:rsid w:val="00CE1801"/>
    <w:rsid w:val="00CE3137"/>
    <w:rsid w:val="00CE36B0"/>
    <w:rsid w:val="00CE45FE"/>
    <w:rsid w:val="00CE57BA"/>
    <w:rsid w:val="00CE57D8"/>
    <w:rsid w:val="00CE5D50"/>
    <w:rsid w:val="00CE6011"/>
    <w:rsid w:val="00CF09E8"/>
    <w:rsid w:val="00CF112F"/>
    <w:rsid w:val="00CF165E"/>
    <w:rsid w:val="00CF2720"/>
    <w:rsid w:val="00CF343E"/>
    <w:rsid w:val="00CF3A2C"/>
    <w:rsid w:val="00CF3F3B"/>
    <w:rsid w:val="00CF482A"/>
    <w:rsid w:val="00CF48A0"/>
    <w:rsid w:val="00CF4F97"/>
    <w:rsid w:val="00CF5A4A"/>
    <w:rsid w:val="00CF5F61"/>
    <w:rsid w:val="00CF718A"/>
    <w:rsid w:val="00CF7C8A"/>
    <w:rsid w:val="00D00D76"/>
    <w:rsid w:val="00D02019"/>
    <w:rsid w:val="00D02C40"/>
    <w:rsid w:val="00D0380D"/>
    <w:rsid w:val="00D04654"/>
    <w:rsid w:val="00D06083"/>
    <w:rsid w:val="00D07EDD"/>
    <w:rsid w:val="00D12B30"/>
    <w:rsid w:val="00D12EC2"/>
    <w:rsid w:val="00D1339C"/>
    <w:rsid w:val="00D13DBB"/>
    <w:rsid w:val="00D141DA"/>
    <w:rsid w:val="00D15E57"/>
    <w:rsid w:val="00D17A92"/>
    <w:rsid w:val="00D2050B"/>
    <w:rsid w:val="00D2055F"/>
    <w:rsid w:val="00D210EA"/>
    <w:rsid w:val="00D213E5"/>
    <w:rsid w:val="00D2170C"/>
    <w:rsid w:val="00D21B5B"/>
    <w:rsid w:val="00D2225A"/>
    <w:rsid w:val="00D23DD1"/>
    <w:rsid w:val="00D245F9"/>
    <w:rsid w:val="00D25C08"/>
    <w:rsid w:val="00D25D1D"/>
    <w:rsid w:val="00D276B7"/>
    <w:rsid w:val="00D278BB"/>
    <w:rsid w:val="00D27FEE"/>
    <w:rsid w:val="00D30645"/>
    <w:rsid w:val="00D30B63"/>
    <w:rsid w:val="00D315F7"/>
    <w:rsid w:val="00D3185B"/>
    <w:rsid w:val="00D31C18"/>
    <w:rsid w:val="00D32150"/>
    <w:rsid w:val="00D33940"/>
    <w:rsid w:val="00D350BC"/>
    <w:rsid w:val="00D359EF"/>
    <w:rsid w:val="00D3699B"/>
    <w:rsid w:val="00D36E8B"/>
    <w:rsid w:val="00D37946"/>
    <w:rsid w:val="00D40570"/>
    <w:rsid w:val="00D4057F"/>
    <w:rsid w:val="00D41F43"/>
    <w:rsid w:val="00D423BB"/>
    <w:rsid w:val="00D42827"/>
    <w:rsid w:val="00D438FE"/>
    <w:rsid w:val="00D43E87"/>
    <w:rsid w:val="00D43E93"/>
    <w:rsid w:val="00D44003"/>
    <w:rsid w:val="00D46E22"/>
    <w:rsid w:val="00D47820"/>
    <w:rsid w:val="00D47E3E"/>
    <w:rsid w:val="00D50C6F"/>
    <w:rsid w:val="00D51CBC"/>
    <w:rsid w:val="00D51E20"/>
    <w:rsid w:val="00D5233A"/>
    <w:rsid w:val="00D5351F"/>
    <w:rsid w:val="00D5441C"/>
    <w:rsid w:val="00D54ED5"/>
    <w:rsid w:val="00D55941"/>
    <w:rsid w:val="00D565B9"/>
    <w:rsid w:val="00D56E59"/>
    <w:rsid w:val="00D610F8"/>
    <w:rsid w:val="00D6307D"/>
    <w:rsid w:val="00D65869"/>
    <w:rsid w:val="00D66B7C"/>
    <w:rsid w:val="00D67139"/>
    <w:rsid w:val="00D67264"/>
    <w:rsid w:val="00D67795"/>
    <w:rsid w:val="00D70035"/>
    <w:rsid w:val="00D70B1D"/>
    <w:rsid w:val="00D70B28"/>
    <w:rsid w:val="00D71EAD"/>
    <w:rsid w:val="00D72CFB"/>
    <w:rsid w:val="00D7426C"/>
    <w:rsid w:val="00D74B11"/>
    <w:rsid w:val="00D753BF"/>
    <w:rsid w:val="00D7573E"/>
    <w:rsid w:val="00D76E20"/>
    <w:rsid w:val="00D81AA7"/>
    <w:rsid w:val="00D82763"/>
    <w:rsid w:val="00D84B2C"/>
    <w:rsid w:val="00D851A5"/>
    <w:rsid w:val="00D859CF"/>
    <w:rsid w:val="00D85E1E"/>
    <w:rsid w:val="00D85FD8"/>
    <w:rsid w:val="00D87487"/>
    <w:rsid w:val="00D8763F"/>
    <w:rsid w:val="00D90251"/>
    <w:rsid w:val="00D91BEE"/>
    <w:rsid w:val="00D921C7"/>
    <w:rsid w:val="00D9227C"/>
    <w:rsid w:val="00D929A5"/>
    <w:rsid w:val="00D92C1D"/>
    <w:rsid w:val="00D9682A"/>
    <w:rsid w:val="00D96FAD"/>
    <w:rsid w:val="00D9778D"/>
    <w:rsid w:val="00DA0A2C"/>
    <w:rsid w:val="00DA1CB2"/>
    <w:rsid w:val="00DA1DF2"/>
    <w:rsid w:val="00DA4584"/>
    <w:rsid w:val="00DA45D4"/>
    <w:rsid w:val="00DA559B"/>
    <w:rsid w:val="00DA58CD"/>
    <w:rsid w:val="00DA6500"/>
    <w:rsid w:val="00DA6954"/>
    <w:rsid w:val="00DA7217"/>
    <w:rsid w:val="00DA74DB"/>
    <w:rsid w:val="00DA7A40"/>
    <w:rsid w:val="00DB0622"/>
    <w:rsid w:val="00DB14C6"/>
    <w:rsid w:val="00DB1DD5"/>
    <w:rsid w:val="00DB21A4"/>
    <w:rsid w:val="00DB2361"/>
    <w:rsid w:val="00DB2691"/>
    <w:rsid w:val="00DB2A07"/>
    <w:rsid w:val="00DB3B19"/>
    <w:rsid w:val="00DB3EE1"/>
    <w:rsid w:val="00DB40F8"/>
    <w:rsid w:val="00DB4387"/>
    <w:rsid w:val="00DB5C52"/>
    <w:rsid w:val="00DB66AA"/>
    <w:rsid w:val="00DB6F24"/>
    <w:rsid w:val="00DC08AE"/>
    <w:rsid w:val="00DC1100"/>
    <w:rsid w:val="00DC1913"/>
    <w:rsid w:val="00DC2673"/>
    <w:rsid w:val="00DC28EB"/>
    <w:rsid w:val="00DC4EE7"/>
    <w:rsid w:val="00DC577F"/>
    <w:rsid w:val="00DC5A3C"/>
    <w:rsid w:val="00DC5BE4"/>
    <w:rsid w:val="00DC72DD"/>
    <w:rsid w:val="00DC788A"/>
    <w:rsid w:val="00DD03AA"/>
    <w:rsid w:val="00DD1498"/>
    <w:rsid w:val="00DD21D2"/>
    <w:rsid w:val="00DD2B35"/>
    <w:rsid w:val="00DD2C68"/>
    <w:rsid w:val="00DD3A13"/>
    <w:rsid w:val="00DD4B55"/>
    <w:rsid w:val="00DD5965"/>
    <w:rsid w:val="00DD6803"/>
    <w:rsid w:val="00DD78BE"/>
    <w:rsid w:val="00DE0998"/>
    <w:rsid w:val="00DE11D9"/>
    <w:rsid w:val="00DE2681"/>
    <w:rsid w:val="00DE2A14"/>
    <w:rsid w:val="00DE3425"/>
    <w:rsid w:val="00DE39D7"/>
    <w:rsid w:val="00DE5282"/>
    <w:rsid w:val="00DE64B9"/>
    <w:rsid w:val="00DE7C20"/>
    <w:rsid w:val="00DE7CAA"/>
    <w:rsid w:val="00DF0E8C"/>
    <w:rsid w:val="00DF2CF4"/>
    <w:rsid w:val="00DF4466"/>
    <w:rsid w:val="00DF516E"/>
    <w:rsid w:val="00DF5DD2"/>
    <w:rsid w:val="00DF636E"/>
    <w:rsid w:val="00DF7F88"/>
    <w:rsid w:val="00E0070C"/>
    <w:rsid w:val="00E0089F"/>
    <w:rsid w:val="00E009F0"/>
    <w:rsid w:val="00E00A09"/>
    <w:rsid w:val="00E00ED3"/>
    <w:rsid w:val="00E02386"/>
    <w:rsid w:val="00E0239D"/>
    <w:rsid w:val="00E02AC7"/>
    <w:rsid w:val="00E04A99"/>
    <w:rsid w:val="00E075D2"/>
    <w:rsid w:val="00E1035A"/>
    <w:rsid w:val="00E119A7"/>
    <w:rsid w:val="00E127A7"/>
    <w:rsid w:val="00E12931"/>
    <w:rsid w:val="00E13004"/>
    <w:rsid w:val="00E1309A"/>
    <w:rsid w:val="00E14444"/>
    <w:rsid w:val="00E15550"/>
    <w:rsid w:val="00E16337"/>
    <w:rsid w:val="00E20288"/>
    <w:rsid w:val="00E227CE"/>
    <w:rsid w:val="00E23F66"/>
    <w:rsid w:val="00E25D68"/>
    <w:rsid w:val="00E2687D"/>
    <w:rsid w:val="00E27948"/>
    <w:rsid w:val="00E2799E"/>
    <w:rsid w:val="00E30FE0"/>
    <w:rsid w:val="00E31BB2"/>
    <w:rsid w:val="00E31C76"/>
    <w:rsid w:val="00E322E3"/>
    <w:rsid w:val="00E33178"/>
    <w:rsid w:val="00E33301"/>
    <w:rsid w:val="00E358EE"/>
    <w:rsid w:val="00E35FC3"/>
    <w:rsid w:val="00E37D84"/>
    <w:rsid w:val="00E4036D"/>
    <w:rsid w:val="00E4087A"/>
    <w:rsid w:val="00E40A2F"/>
    <w:rsid w:val="00E414CF"/>
    <w:rsid w:val="00E416CE"/>
    <w:rsid w:val="00E42FBC"/>
    <w:rsid w:val="00E439E1"/>
    <w:rsid w:val="00E43B95"/>
    <w:rsid w:val="00E44023"/>
    <w:rsid w:val="00E44A3F"/>
    <w:rsid w:val="00E44D43"/>
    <w:rsid w:val="00E460B8"/>
    <w:rsid w:val="00E464D2"/>
    <w:rsid w:val="00E46F67"/>
    <w:rsid w:val="00E51A7A"/>
    <w:rsid w:val="00E51B26"/>
    <w:rsid w:val="00E5338F"/>
    <w:rsid w:val="00E53E5B"/>
    <w:rsid w:val="00E55BFD"/>
    <w:rsid w:val="00E603CA"/>
    <w:rsid w:val="00E60CCD"/>
    <w:rsid w:val="00E61308"/>
    <w:rsid w:val="00E62481"/>
    <w:rsid w:val="00E62E93"/>
    <w:rsid w:val="00E64A68"/>
    <w:rsid w:val="00E6570A"/>
    <w:rsid w:val="00E65E58"/>
    <w:rsid w:val="00E70679"/>
    <w:rsid w:val="00E709F6"/>
    <w:rsid w:val="00E70D10"/>
    <w:rsid w:val="00E7131C"/>
    <w:rsid w:val="00E7170B"/>
    <w:rsid w:val="00E7567D"/>
    <w:rsid w:val="00E75B54"/>
    <w:rsid w:val="00E75B7D"/>
    <w:rsid w:val="00E76B12"/>
    <w:rsid w:val="00E770E1"/>
    <w:rsid w:val="00E77224"/>
    <w:rsid w:val="00E774B9"/>
    <w:rsid w:val="00E7752F"/>
    <w:rsid w:val="00E80311"/>
    <w:rsid w:val="00E8177E"/>
    <w:rsid w:val="00E8181F"/>
    <w:rsid w:val="00E826AD"/>
    <w:rsid w:val="00E82FB5"/>
    <w:rsid w:val="00E84DBD"/>
    <w:rsid w:val="00E922E1"/>
    <w:rsid w:val="00E92E59"/>
    <w:rsid w:val="00E93040"/>
    <w:rsid w:val="00E94012"/>
    <w:rsid w:val="00E94154"/>
    <w:rsid w:val="00E9523A"/>
    <w:rsid w:val="00E963A2"/>
    <w:rsid w:val="00E97B99"/>
    <w:rsid w:val="00EA006C"/>
    <w:rsid w:val="00EA0E51"/>
    <w:rsid w:val="00EA15E0"/>
    <w:rsid w:val="00EA1A2A"/>
    <w:rsid w:val="00EA2839"/>
    <w:rsid w:val="00EA387B"/>
    <w:rsid w:val="00EA3CBC"/>
    <w:rsid w:val="00EA6A13"/>
    <w:rsid w:val="00EA7437"/>
    <w:rsid w:val="00EA7606"/>
    <w:rsid w:val="00EA79D6"/>
    <w:rsid w:val="00EB21CC"/>
    <w:rsid w:val="00EB27CF"/>
    <w:rsid w:val="00EB62AE"/>
    <w:rsid w:val="00EB6E61"/>
    <w:rsid w:val="00EB7137"/>
    <w:rsid w:val="00EB784A"/>
    <w:rsid w:val="00EC165D"/>
    <w:rsid w:val="00EC2AA7"/>
    <w:rsid w:val="00EC2F6D"/>
    <w:rsid w:val="00EC3797"/>
    <w:rsid w:val="00EC4B07"/>
    <w:rsid w:val="00EC582B"/>
    <w:rsid w:val="00EC72C6"/>
    <w:rsid w:val="00EC72DC"/>
    <w:rsid w:val="00EC7765"/>
    <w:rsid w:val="00ED0DB4"/>
    <w:rsid w:val="00ED11F0"/>
    <w:rsid w:val="00ED13F7"/>
    <w:rsid w:val="00ED25E6"/>
    <w:rsid w:val="00ED33C8"/>
    <w:rsid w:val="00ED3D1B"/>
    <w:rsid w:val="00ED79A6"/>
    <w:rsid w:val="00EE016B"/>
    <w:rsid w:val="00EE14E9"/>
    <w:rsid w:val="00EE1A37"/>
    <w:rsid w:val="00EE2A06"/>
    <w:rsid w:val="00EE2BE8"/>
    <w:rsid w:val="00EE3995"/>
    <w:rsid w:val="00EE4523"/>
    <w:rsid w:val="00EE46B4"/>
    <w:rsid w:val="00EE5ADA"/>
    <w:rsid w:val="00EE618E"/>
    <w:rsid w:val="00EE6DA3"/>
    <w:rsid w:val="00EE7258"/>
    <w:rsid w:val="00EE7EB0"/>
    <w:rsid w:val="00EF1DFF"/>
    <w:rsid w:val="00EF268E"/>
    <w:rsid w:val="00EF3777"/>
    <w:rsid w:val="00EF39D6"/>
    <w:rsid w:val="00EF3AB6"/>
    <w:rsid w:val="00EF5377"/>
    <w:rsid w:val="00EF615E"/>
    <w:rsid w:val="00EF6266"/>
    <w:rsid w:val="00EF6701"/>
    <w:rsid w:val="00F00006"/>
    <w:rsid w:val="00F004CA"/>
    <w:rsid w:val="00F005E1"/>
    <w:rsid w:val="00F009AC"/>
    <w:rsid w:val="00F032E5"/>
    <w:rsid w:val="00F0383F"/>
    <w:rsid w:val="00F04A4E"/>
    <w:rsid w:val="00F04D39"/>
    <w:rsid w:val="00F05192"/>
    <w:rsid w:val="00F06E35"/>
    <w:rsid w:val="00F12A46"/>
    <w:rsid w:val="00F13945"/>
    <w:rsid w:val="00F139AC"/>
    <w:rsid w:val="00F13A75"/>
    <w:rsid w:val="00F14CFA"/>
    <w:rsid w:val="00F15524"/>
    <w:rsid w:val="00F155C7"/>
    <w:rsid w:val="00F16E5E"/>
    <w:rsid w:val="00F17935"/>
    <w:rsid w:val="00F20355"/>
    <w:rsid w:val="00F211CE"/>
    <w:rsid w:val="00F25D30"/>
    <w:rsid w:val="00F27795"/>
    <w:rsid w:val="00F27D60"/>
    <w:rsid w:val="00F31CA0"/>
    <w:rsid w:val="00F3267E"/>
    <w:rsid w:val="00F327C1"/>
    <w:rsid w:val="00F33C54"/>
    <w:rsid w:val="00F35241"/>
    <w:rsid w:val="00F40C99"/>
    <w:rsid w:val="00F40EA7"/>
    <w:rsid w:val="00F45F17"/>
    <w:rsid w:val="00F46557"/>
    <w:rsid w:val="00F46EAE"/>
    <w:rsid w:val="00F50EF0"/>
    <w:rsid w:val="00F52179"/>
    <w:rsid w:val="00F52B18"/>
    <w:rsid w:val="00F53AFD"/>
    <w:rsid w:val="00F540E7"/>
    <w:rsid w:val="00F54F5C"/>
    <w:rsid w:val="00F55964"/>
    <w:rsid w:val="00F55B99"/>
    <w:rsid w:val="00F566AF"/>
    <w:rsid w:val="00F57848"/>
    <w:rsid w:val="00F57C9D"/>
    <w:rsid w:val="00F57D95"/>
    <w:rsid w:val="00F60295"/>
    <w:rsid w:val="00F61665"/>
    <w:rsid w:val="00F65D58"/>
    <w:rsid w:val="00F666A3"/>
    <w:rsid w:val="00F6693C"/>
    <w:rsid w:val="00F66BFF"/>
    <w:rsid w:val="00F67392"/>
    <w:rsid w:val="00F718A4"/>
    <w:rsid w:val="00F71B9B"/>
    <w:rsid w:val="00F72EEA"/>
    <w:rsid w:val="00F72FE8"/>
    <w:rsid w:val="00F733C8"/>
    <w:rsid w:val="00F734A1"/>
    <w:rsid w:val="00F74564"/>
    <w:rsid w:val="00F75B5D"/>
    <w:rsid w:val="00F802EE"/>
    <w:rsid w:val="00F808B7"/>
    <w:rsid w:val="00F83AAC"/>
    <w:rsid w:val="00F85529"/>
    <w:rsid w:val="00F858D6"/>
    <w:rsid w:val="00F860B5"/>
    <w:rsid w:val="00F8732A"/>
    <w:rsid w:val="00F87B01"/>
    <w:rsid w:val="00F9039F"/>
    <w:rsid w:val="00F90626"/>
    <w:rsid w:val="00F91949"/>
    <w:rsid w:val="00F9197C"/>
    <w:rsid w:val="00F922AB"/>
    <w:rsid w:val="00F95D5F"/>
    <w:rsid w:val="00F96CDF"/>
    <w:rsid w:val="00FA0322"/>
    <w:rsid w:val="00FA0414"/>
    <w:rsid w:val="00FA052A"/>
    <w:rsid w:val="00FA1353"/>
    <w:rsid w:val="00FA2018"/>
    <w:rsid w:val="00FA22FC"/>
    <w:rsid w:val="00FA2FA0"/>
    <w:rsid w:val="00FA4955"/>
    <w:rsid w:val="00FA5093"/>
    <w:rsid w:val="00FA7B89"/>
    <w:rsid w:val="00FB1805"/>
    <w:rsid w:val="00FB1F16"/>
    <w:rsid w:val="00FB3185"/>
    <w:rsid w:val="00FB4BCD"/>
    <w:rsid w:val="00FB6BF8"/>
    <w:rsid w:val="00FB70E7"/>
    <w:rsid w:val="00FB7C68"/>
    <w:rsid w:val="00FC11E0"/>
    <w:rsid w:val="00FC11FB"/>
    <w:rsid w:val="00FC1602"/>
    <w:rsid w:val="00FC168B"/>
    <w:rsid w:val="00FC1896"/>
    <w:rsid w:val="00FC3AF8"/>
    <w:rsid w:val="00FC42A1"/>
    <w:rsid w:val="00FC5146"/>
    <w:rsid w:val="00FC5BFD"/>
    <w:rsid w:val="00FC690E"/>
    <w:rsid w:val="00FC7708"/>
    <w:rsid w:val="00FD0848"/>
    <w:rsid w:val="00FD1E21"/>
    <w:rsid w:val="00FD21D0"/>
    <w:rsid w:val="00FD30D7"/>
    <w:rsid w:val="00FD3900"/>
    <w:rsid w:val="00FD4AD2"/>
    <w:rsid w:val="00FD4C1B"/>
    <w:rsid w:val="00FD4CE4"/>
    <w:rsid w:val="00FD65C6"/>
    <w:rsid w:val="00FD72DD"/>
    <w:rsid w:val="00FD7EC6"/>
    <w:rsid w:val="00FE019E"/>
    <w:rsid w:val="00FE106E"/>
    <w:rsid w:val="00FE1835"/>
    <w:rsid w:val="00FE1D89"/>
    <w:rsid w:val="00FE20FD"/>
    <w:rsid w:val="00FE2A2C"/>
    <w:rsid w:val="00FE3B94"/>
    <w:rsid w:val="00FE46C3"/>
    <w:rsid w:val="00FE5BE8"/>
    <w:rsid w:val="00FE696D"/>
    <w:rsid w:val="00FE6ECB"/>
    <w:rsid w:val="00FE704E"/>
    <w:rsid w:val="00FE7307"/>
    <w:rsid w:val="00FE73CF"/>
    <w:rsid w:val="00FE7A4F"/>
    <w:rsid w:val="00FF003F"/>
    <w:rsid w:val="00FF25CF"/>
    <w:rsid w:val="00FF33BE"/>
    <w:rsid w:val="00FF3664"/>
    <w:rsid w:val="00FF4A8E"/>
    <w:rsid w:val="00FF4D3A"/>
    <w:rsid w:val="00FF62FE"/>
    <w:rsid w:val="00FF7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4DBE7D57"/>
  <w15:docId w15:val="{F662E71F-53A3-4278-B16C-18D4A8E31C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C2B85"/>
    <w:pPr>
      <w:jc w:val="both"/>
    </w:pPr>
    <w:rPr>
      <w:sz w:val="24"/>
      <w:lang w:val="en-GB"/>
    </w:rPr>
  </w:style>
  <w:style w:type="paragraph" w:styleId="Heading1">
    <w:name w:val="heading 1"/>
    <w:basedOn w:val="Heading2"/>
    <w:next w:val="Normal"/>
    <w:link w:val="Heading1Char"/>
    <w:autoRedefine/>
    <w:qFormat/>
    <w:rsid w:val="009A57F1"/>
    <w:pPr>
      <w:numPr>
        <w:ilvl w:val="0"/>
      </w:numPr>
      <w:outlineLvl w:val="0"/>
    </w:pPr>
    <w:rPr>
      <w:rFonts w:eastAsia="Times New Roman" w:cs="Times New Roman"/>
      <w:iCs w:val="0"/>
      <w:sz w:val="36"/>
    </w:rPr>
  </w:style>
  <w:style w:type="paragraph" w:styleId="Heading2">
    <w:name w:val="heading 2"/>
    <w:basedOn w:val="Normal"/>
    <w:next w:val="Heading1"/>
    <w:link w:val="Heading2Char"/>
    <w:autoRedefine/>
    <w:qFormat/>
    <w:rsid w:val="00B458BF"/>
    <w:pPr>
      <w:keepNext/>
      <w:numPr>
        <w:ilvl w:val="1"/>
        <w:numId w:val="1"/>
      </w:numPr>
      <w:spacing w:before="240" w:after="60"/>
      <w:outlineLvl w:val="1"/>
    </w:pPr>
    <w:rPr>
      <w:rFonts w:eastAsiaTheme="majorEastAsia" w:cstheme="majorBidi"/>
      <w:b/>
      <w:bCs/>
      <w:iCs/>
      <w:sz w:val="32"/>
      <w:szCs w:val="32"/>
    </w:rPr>
  </w:style>
  <w:style w:type="paragraph" w:styleId="Heading3">
    <w:name w:val="heading 3"/>
    <w:basedOn w:val="Normal"/>
    <w:next w:val="Normal"/>
    <w:link w:val="Heading3Char"/>
    <w:qFormat/>
    <w:rsid w:val="00CD1A33"/>
    <w:pPr>
      <w:keepNext/>
      <w:numPr>
        <w:ilvl w:val="2"/>
        <w:numId w:val="1"/>
      </w:numPr>
      <w:spacing w:before="240" w:after="60"/>
      <w:outlineLvl w:val="2"/>
    </w:pPr>
    <w:rPr>
      <w:b/>
      <w:bCs/>
      <w:sz w:val="26"/>
      <w:szCs w:val="26"/>
      <w:lang w:val="x-none" w:eastAsia="x-none"/>
    </w:rPr>
  </w:style>
  <w:style w:type="paragraph" w:styleId="Heading4">
    <w:name w:val="heading 4"/>
    <w:basedOn w:val="Normal"/>
    <w:next w:val="Normal"/>
    <w:link w:val="Heading4Char"/>
    <w:qFormat/>
    <w:rsid w:val="00316CA2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  <w:lang w:val="x-none" w:eastAsia="x-none"/>
    </w:rPr>
  </w:style>
  <w:style w:type="paragraph" w:styleId="Heading5">
    <w:name w:val="heading 5"/>
    <w:basedOn w:val="Normal"/>
    <w:next w:val="Normal"/>
    <w:link w:val="Heading5Char"/>
    <w:qFormat/>
    <w:rsid w:val="00316CA2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316CA2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316CA2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316CA2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316CA2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A57F1"/>
    <w:rPr>
      <w:b/>
      <w:bCs/>
      <w:sz w:val="36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rsid w:val="00B458BF"/>
    <w:rPr>
      <w:rFonts w:eastAsiaTheme="majorEastAsia" w:cstheme="majorBidi"/>
      <w:b/>
      <w:bCs/>
      <w:iCs/>
      <w:sz w:val="32"/>
      <w:szCs w:val="32"/>
      <w:lang w:val="en-GB"/>
    </w:rPr>
  </w:style>
  <w:style w:type="character" w:customStyle="1" w:styleId="Heading3Char">
    <w:name w:val="Heading 3 Char"/>
    <w:link w:val="Heading3"/>
    <w:rsid w:val="00CD1A33"/>
    <w:rPr>
      <w:b/>
      <w:bCs/>
      <w:sz w:val="26"/>
      <w:szCs w:val="26"/>
      <w:lang w:val="x-none" w:eastAsia="x-none"/>
    </w:rPr>
  </w:style>
  <w:style w:type="character" w:customStyle="1" w:styleId="Heading4Char">
    <w:name w:val="Heading 4 Char"/>
    <w:link w:val="Heading4"/>
    <w:rsid w:val="00316CA2"/>
    <w:rPr>
      <w:b/>
      <w:bCs/>
      <w:sz w:val="28"/>
      <w:szCs w:val="28"/>
      <w:lang w:val="x-none" w:eastAsia="x-none"/>
    </w:rPr>
  </w:style>
  <w:style w:type="character" w:customStyle="1" w:styleId="Heading5Char">
    <w:name w:val="Heading 5 Char"/>
    <w:basedOn w:val="DefaultParagraphFont"/>
    <w:link w:val="Heading5"/>
    <w:rsid w:val="00316CA2"/>
    <w:rPr>
      <w:b/>
      <w:bCs/>
      <w:i/>
      <w:iCs/>
      <w:sz w:val="26"/>
      <w:szCs w:val="26"/>
      <w:lang w:val="en-GB"/>
    </w:rPr>
  </w:style>
  <w:style w:type="character" w:customStyle="1" w:styleId="Heading6Char">
    <w:name w:val="Heading 6 Char"/>
    <w:basedOn w:val="DefaultParagraphFont"/>
    <w:link w:val="Heading6"/>
    <w:rsid w:val="00316CA2"/>
    <w:rPr>
      <w:b/>
      <w:bCs/>
      <w:sz w:val="22"/>
      <w:szCs w:val="22"/>
      <w:lang w:val="en-GB"/>
    </w:rPr>
  </w:style>
  <w:style w:type="character" w:customStyle="1" w:styleId="Heading7Char">
    <w:name w:val="Heading 7 Char"/>
    <w:basedOn w:val="DefaultParagraphFont"/>
    <w:link w:val="Heading7"/>
    <w:rsid w:val="00316CA2"/>
    <w:rPr>
      <w:sz w:val="24"/>
      <w:lang w:val="en-GB"/>
    </w:rPr>
  </w:style>
  <w:style w:type="character" w:customStyle="1" w:styleId="Heading8Char">
    <w:name w:val="Heading 8 Char"/>
    <w:basedOn w:val="DefaultParagraphFont"/>
    <w:link w:val="Heading8"/>
    <w:rsid w:val="00316CA2"/>
    <w:rPr>
      <w:i/>
      <w:iCs/>
      <w:sz w:val="24"/>
      <w:lang w:val="en-GB"/>
    </w:rPr>
  </w:style>
  <w:style w:type="character" w:customStyle="1" w:styleId="Heading9Char">
    <w:name w:val="Heading 9 Char"/>
    <w:basedOn w:val="DefaultParagraphFont"/>
    <w:link w:val="Heading9"/>
    <w:rsid w:val="00316CA2"/>
    <w:rPr>
      <w:rFonts w:ascii="Arial" w:hAnsi="Arial" w:cs="Arial"/>
      <w:sz w:val="22"/>
      <w:szCs w:val="22"/>
      <w:lang w:val="en-GB"/>
    </w:rPr>
  </w:style>
  <w:style w:type="paragraph" w:styleId="Caption">
    <w:name w:val="caption"/>
    <w:basedOn w:val="Normal"/>
    <w:next w:val="Normal"/>
    <w:qFormat/>
    <w:rsid w:val="00316CA2"/>
    <w:rPr>
      <w:b/>
      <w:bCs/>
      <w:sz w:val="20"/>
    </w:rPr>
  </w:style>
  <w:style w:type="character" w:styleId="Strong">
    <w:name w:val="Strong"/>
    <w:qFormat/>
    <w:rsid w:val="00316CA2"/>
    <w:rPr>
      <w:b/>
      <w:bCs/>
    </w:rPr>
  </w:style>
  <w:style w:type="character" w:styleId="Emphasis">
    <w:name w:val="Emphasis"/>
    <w:qFormat/>
    <w:rsid w:val="00316CA2"/>
    <w:rPr>
      <w:i/>
      <w:iCs/>
    </w:rPr>
  </w:style>
  <w:style w:type="paragraph" w:styleId="NoSpacing">
    <w:name w:val="No Spacing"/>
    <w:link w:val="NoSpacingChar"/>
    <w:uiPriority w:val="1"/>
    <w:qFormat/>
    <w:rsid w:val="00316CA2"/>
    <w:rPr>
      <w:rFonts w:ascii="Calibri" w:hAnsi="Calibri"/>
      <w:sz w:val="22"/>
      <w:szCs w:val="22"/>
    </w:rPr>
  </w:style>
  <w:style w:type="character" w:customStyle="1" w:styleId="NoSpacingChar">
    <w:name w:val="No Spacing Char"/>
    <w:link w:val="NoSpacing"/>
    <w:uiPriority w:val="1"/>
    <w:rsid w:val="00316CA2"/>
    <w:rPr>
      <w:rFonts w:ascii="Calibri" w:hAnsi="Calibri"/>
      <w:sz w:val="22"/>
      <w:szCs w:val="22"/>
    </w:rPr>
  </w:style>
  <w:style w:type="paragraph" w:styleId="TOCHeading">
    <w:name w:val="TOC Heading"/>
    <w:basedOn w:val="Heading1"/>
    <w:next w:val="Normal"/>
    <w:uiPriority w:val="39"/>
    <w:qFormat/>
    <w:rsid w:val="00316CA2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/>
      <w:iCs/>
      <w:color w:val="365F91"/>
      <w:sz w:val="28"/>
      <w:szCs w:val="28"/>
      <w:lang w:val="en-US"/>
    </w:rPr>
  </w:style>
  <w:style w:type="character" w:styleId="Hyperlink">
    <w:name w:val="Hyperlink"/>
    <w:uiPriority w:val="99"/>
    <w:rsid w:val="00E75B54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5D55F8"/>
    <w:pPr>
      <w:tabs>
        <w:tab w:val="left" w:pos="480"/>
        <w:tab w:val="right" w:leader="dot" w:pos="9350"/>
      </w:tabs>
      <w:spacing w:before="360"/>
      <w:jc w:val="left"/>
    </w:pPr>
    <w:rPr>
      <w:rFonts w:asciiTheme="majorHAnsi" w:hAnsiTheme="majorHAnsi"/>
      <w:b/>
      <w:bCs/>
      <w:caps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8F6143"/>
    <w:pPr>
      <w:tabs>
        <w:tab w:val="left" w:pos="480"/>
        <w:tab w:val="right" w:leader="dot" w:pos="9350"/>
      </w:tabs>
      <w:spacing w:before="240"/>
      <w:jc w:val="left"/>
    </w:pPr>
    <w:rPr>
      <w:rFonts w:asciiTheme="minorHAnsi" w:hAnsiTheme="minorHAnsi"/>
      <w:bCs/>
      <w:noProof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CE10D3"/>
    <w:pPr>
      <w:ind w:left="240"/>
      <w:jc w:val="left"/>
    </w:pPr>
    <w:rPr>
      <w:rFonts w:asciiTheme="minorHAnsi" w:hAnsiTheme="minorHAnsi"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CE10D3"/>
    <w:pPr>
      <w:ind w:left="480"/>
      <w:jc w:val="left"/>
    </w:pPr>
    <w:rPr>
      <w:rFonts w:asciiTheme="minorHAnsi" w:hAnsiTheme="minorHAnsi"/>
      <w:sz w:val="20"/>
    </w:rPr>
  </w:style>
  <w:style w:type="paragraph" w:styleId="TOC5">
    <w:name w:val="toc 5"/>
    <w:basedOn w:val="Normal"/>
    <w:next w:val="Normal"/>
    <w:autoRedefine/>
    <w:uiPriority w:val="39"/>
    <w:unhideWhenUsed/>
    <w:rsid w:val="00CE10D3"/>
    <w:pPr>
      <w:ind w:left="720"/>
      <w:jc w:val="left"/>
    </w:pPr>
    <w:rPr>
      <w:rFonts w:asciiTheme="minorHAnsi" w:hAnsiTheme="minorHAnsi"/>
      <w:sz w:val="20"/>
    </w:rPr>
  </w:style>
  <w:style w:type="paragraph" w:styleId="TOC6">
    <w:name w:val="toc 6"/>
    <w:basedOn w:val="Normal"/>
    <w:next w:val="Normal"/>
    <w:autoRedefine/>
    <w:uiPriority w:val="39"/>
    <w:unhideWhenUsed/>
    <w:rsid w:val="00CE10D3"/>
    <w:pPr>
      <w:ind w:left="960"/>
      <w:jc w:val="left"/>
    </w:pPr>
    <w:rPr>
      <w:rFonts w:asciiTheme="minorHAnsi" w:hAnsiTheme="minorHAnsi"/>
      <w:sz w:val="20"/>
    </w:rPr>
  </w:style>
  <w:style w:type="paragraph" w:styleId="TOC7">
    <w:name w:val="toc 7"/>
    <w:basedOn w:val="Normal"/>
    <w:next w:val="Normal"/>
    <w:autoRedefine/>
    <w:uiPriority w:val="39"/>
    <w:unhideWhenUsed/>
    <w:rsid w:val="00CE10D3"/>
    <w:pPr>
      <w:ind w:left="1200"/>
      <w:jc w:val="left"/>
    </w:pPr>
    <w:rPr>
      <w:rFonts w:asciiTheme="minorHAnsi" w:hAnsiTheme="minorHAnsi"/>
      <w:sz w:val="20"/>
    </w:rPr>
  </w:style>
  <w:style w:type="paragraph" w:styleId="TOC8">
    <w:name w:val="toc 8"/>
    <w:basedOn w:val="Normal"/>
    <w:next w:val="Normal"/>
    <w:autoRedefine/>
    <w:uiPriority w:val="39"/>
    <w:unhideWhenUsed/>
    <w:rsid w:val="00CE10D3"/>
    <w:pPr>
      <w:ind w:left="1440"/>
      <w:jc w:val="left"/>
    </w:pPr>
    <w:rPr>
      <w:rFonts w:asciiTheme="minorHAnsi" w:hAnsiTheme="minorHAnsi"/>
      <w:sz w:val="20"/>
    </w:rPr>
  </w:style>
  <w:style w:type="paragraph" w:styleId="TOC9">
    <w:name w:val="toc 9"/>
    <w:basedOn w:val="Normal"/>
    <w:next w:val="Normal"/>
    <w:autoRedefine/>
    <w:uiPriority w:val="39"/>
    <w:unhideWhenUsed/>
    <w:rsid w:val="00CE10D3"/>
    <w:pPr>
      <w:ind w:left="1680"/>
      <w:jc w:val="left"/>
    </w:pPr>
    <w:rPr>
      <w:rFonts w:asciiTheme="minorHAnsi" w:hAnsiTheme="minorHAnsi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5759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7596"/>
    <w:rPr>
      <w:rFonts w:ascii="Tahoma" w:hAnsi="Tahoma" w:cs="Tahoma"/>
      <w:sz w:val="16"/>
      <w:szCs w:val="16"/>
      <w:lang w:val="en-GB"/>
    </w:rPr>
  </w:style>
  <w:style w:type="paragraph" w:styleId="NormalWeb">
    <w:name w:val="Normal (Web)"/>
    <w:basedOn w:val="Normal"/>
    <w:uiPriority w:val="99"/>
    <w:semiHidden/>
    <w:unhideWhenUsed/>
    <w:rsid w:val="00611857"/>
    <w:pPr>
      <w:spacing w:before="100" w:beforeAutospacing="1" w:after="100" w:afterAutospacing="1"/>
      <w:jc w:val="left"/>
    </w:pPr>
    <w:rPr>
      <w:rFonts w:eastAsiaTheme="minorEastAsia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61185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E0AB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E0AB7"/>
    <w:rPr>
      <w:sz w:val="24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4E0AB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E0AB7"/>
    <w:rPr>
      <w:sz w:val="24"/>
      <w:lang w:val="en-GB"/>
    </w:rPr>
  </w:style>
  <w:style w:type="table" w:styleId="TableGrid">
    <w:name w:val="Table Grid"/>
    <w:basedOn w:val="TableNormal"/>
    <w:uiPriority w:val="59"/>
    <w:rsid w:val="0079479D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7A2022"/>
    <w:rPr>
      <w:color w:val="800080" w:themeColor="followedHyperlink"/>
      <w:u w:val="single"/>
    </w:rPr>
  </w:style>
  <w:style w:type="paragraph" w:customStyle="1" w:styleId="figure">
    <w:name w:val="figure"/>
    <w:basedOn w:val="Normal"/>
    <w:next w:val="Caption"/>
    <w:rsid w:val="00B45510"/>
    <w:pPr>
      <w:spacing w:before="240"/>
      <w:jc w:val="center"/>
    </w:pPr>
    <w:rPr>
      <w:noProof/>
    </w:rPr>
  </w:style>
  <w:style w:type="character" w:styleId="HTMLTypewriter">
    <w:name w:val="HTML Typewriter"/>
    <w:rsid w:val="005938E3"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0217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02178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02178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0217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02178"/>
    <w:rPr>
      <w:b/>
      <w:bCs/>
      <w:lang w:val="en-GB"/>
    </w:rPr>
  </w:style>
  <w:style w:type="paragraph" w:customStyle="1" w:styleId="Standard">
    <w:name w:val="Standard"/>
    <w:rsid w:val="005A4493"/>
    <w:pPr>
      <w:suppressAutoHyphens/>
      <w:autoSpaceDN w:val="0"/>
      <w:jc w:val="both"/>
      <w:textAlignment w:val="baseline"/>
    </w:pPr>
    <w:rPr>
      <w:kern w:val="3"/>
      <w:sz w:val="24"/>
      <w:lang w:val="en-GB"/>
    </w:rPr>
  </w:style>
  <w:style w:type="paragraph" w:customStyle="1" w:styleId="Default">
    <w:name w:val="Default"/>
    <w:rsid w:val="008F7422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Table">
    <w:name w:val="Table"/>
    <w:basedOn w:val="Caption"/>
    <w:qFormat/>
    <w:rsid w:val="00EA387B"/>
    <w:pPr>
      <w:tabs>
        <w:tab w:val="left" w:pos="284"/>
        <w:tab w:val="left" w:pos="1276"/>
        <w:tab w:val="left" w:pos="2694"/>
        <w:tab w:val="left" w:pos="7230"/>
        <w:tab w:val="left" w:pos="8222"/>
      </w:tabs>
      <w:suppressAutoHyphens/>
      <w:spacing w:before="240" w:after="240"/>
      <w:jc w:val="center"/>
    </w:pPr>
    <w:rPr>
      <w:b w:val="0"/>
      <w:bCs w:val="0"/>
      <w:color w:val="000000"/>
      <w:sz w:val="22"/>
      <w:lang w:eastAsia="zh-CN"/>
    </w:rPr>
  </w:style>
  <w:style w:type="character" w:styleId="UnresolvedMention">
    <w:name w:val="Unresolved Mention"/>
    <w:basedOn w:val="DefaultParagraphFont"/>
    <w:uiPriority w:val="99"/>
    <w:semiHidden/>
    <w:unhideWhenUsed/>
    <w:rsid w:val="00F74564"/>
    <w:rPr>
      <w:color w:val="808080"/>
      <w:shd w:val="clear" w:color="auto" w:fill="E6E6E6"/>
    </w:rPr>
  </w:style>
  <w:style w:type="paragraph" w:customStyle="1" w:styleId="msonormal0">
    <w:name w:val="msonormal"/>
    <w:basedOn w:val="Normal"/>
    <w:rsid w:val="00321A09"/>
    <w:pPr>
      <w:spacing w:before="100" w:beforeAutospacing="1" w:after="100" w:afterAutospacing="1"/>
      <w:jc w:val="left"/>
    </w:pPr>
    <w:rPr>
      <w:szCs w:val="24"/>
      <w:lang w:val="lt-LT" w:eastAsia="lt-LT"/>
    </w:rPr>
  </w:style>
  <w:style w:type="paragraph" w:customStyle="1" w:styleId="font5">
    <w:name w:val="font5"/>
    <w:basedOn w:val="Normal"/>
    <w:rsid w:val="00321A09"/>
    <w:pPr>
      <w:spacing w:before="100" w:beforeAutospacing="1" w:after="100" w:afterAutospacing="1"/>
      <w:jc w:val="left"/>
    </w:pPr>
    <w:rPr>
      <w:sz w:val="20"/>
      <w:lang w:val="lt-LT" w:eastAsia="lt-LT"/>
    </w:rPr>
  </w:style>
  <w:style w:type="paragraph" w:customStyle="1" w:styleId="font6">
    <w:name w:val="font6"/>
    <w:basedOn w:val="Normal"/>
    <w:rsid w:val="00321A09"/>
    <w:pPr>
      <w:spacing w:before="100" w:beforeAutospacing="1" w:after="100" w:afterAutospacing="1"/>
      <w:jc w:val="left"/>
    </w:pPr>
    <w:rPr>
      <w:b/>
      <w:bCs/>
      <w:sz w:val="20"/>
      <w:lang w:val="lt-LT" w:eastAsia="lt-LT"/>
    </w:rPr>
  </w:style>
  <w:style w:type="paragraph" w:customStyle="1" w:styleId="font7">
    <w:name w:val="font7"/>
    <w:basedOn w:val="Normal"/>
    <w:rsid w:val="00321A09"/>
    <w:pPr>
      <w:spacing w:before="100" w:beforeAutospacing="1" w:after="100" w:afterAutospacing="1"/>
      <w:jc w:val="left"/>
    </w:pPr>
    <w:rPr>
      <w:b/>
      <w:bCs/>
      <w:color w:val="000000"/>
      <w:sz w:val="20"/>
      <w:lang w:val="lt-LT" w:eastAsia="lt-LT"/>
    </w:rPr>
  </w:style>
  <w:style w:type="paragraph" w:customStyle="1" w:styleId="xl63">
    <w:name w:val="xl63"/>
    <w:basedOn w:val="Normal"/>
    <w:rsid w:val="00321A09"/>
    <w:pPr>
      <w:pBdr>
        <w:top w:val="single" w:sz="8" w:space="0" w:color="auto"/>
        <w:left w:val="single" w:sz="8" w:space="0" w:color="auto"/>
        <w:bottom w:val="double" w:sz="6" w:space="0" w:color="auto"/>
        <w:right w:val="single" w:sz="8" w:space="0" w:color="auto"/>
      </w:pBdr>
      <w:spacing w:before="100" w:beforeAutospacing="1" w:after="100" w:afterAutospacing="1"/>
      <w:textAlignment w:val="top"/>
    </w:pPr>
    <w:rPr>
      <w:b/>
      <w:bCs/>
      <w:sz w:val="20"/>
      <w:lang w:val="lt-LT" w:eastAsia="lt-LT"/>
    </w:rPr>
  </w:style>
  <w:style w:type="paragraph" w:customStyle="1" w:styleId="xl64">
    <w:name w:val="xl64"/>
    <w:basedOn w:val="Normal"/>
    <w:rsid w:val="00321A09"/>
    <w:pPr>
      <w:pBdr>
        <w:top w:val="single" w:sz="8" w:space="0" w:color="auto"/>
        <w:left w:val="single" w:sz="8" w:space="0" w:color="auto"/>
        <w:bottom w:val="double" w:sz="6" w:space="0" w:color="auto"/>
        <w:right w:val="single" w:sz="8" w:space="0" w:color="auto"/>
      </w:pBdr>
      <w:spacing w:before="100" w:beforeAutospacing="1" w:after="100" w:afterAutospacing="1"/>
      <w:textAlignment w:val="top"/>
    </w:pPr>
    <w:rPr>
      <w:b/>
      <w:bCs/>
      <w:sz w:val="20"/>
      <w:lang w:val="lt-LT" w:eastAsia="lt-LT"/>
    </w:rPr>
  </w:style>
  <w:style w:type="paragraph" w:customStyle="1" w:styleId="xl65">
    <w:name w:val="xl65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66">
    <w:name w:val="xl66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67">
    <w:name w:val="xl67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68">
    <w:name w:val="xl68"/>
    <w:basedOn w:val="Normal"/>
    <w:rsid w:val="00321A0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69">
    <w:name w:val="xl69"/>
    <w:basedOn w:val="Normal"/>
    <w:rsid w:val="00321A0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70">
    <w:name w:val="xl70"/>
    <w:basedOn w:val="Normal"/>
    <w:rsid w:val="00321A0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71">
    <w:name w:val="xl71"/>
    <w:basedOn w:val="Normal"/>
    <w:rsid w:val="00321A0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72">
    <w:name w:val="xl72"/>
    <w:basedOn w:val="Normal"/>
    <w:rsid w:val="00321A0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73">
    <w:name w:val="xl73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74">
    <w:name w:val="xl74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75">
    <w:name w:val="xl75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76">
    <w:name w:val="xl76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77">
    <w:name w:val="xl77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78">
    <w:name w:val="xl78"/>
    <w:basedOn w:val="Normal"/>
    <w:rsid w:val="00321A0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79">
    <w:name w:val="xl79"/>
    <w:basedOn w:val="Normal"/>
    <w:rsid w:val="00321A0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0">
    <w:name w:val="xl80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1">
    <w:name w:val="xl81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2">
    <w:name w:val="xl82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3">
    <w:name w:val="xl83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84">
    <w:name w:val="xl84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5">
    <w:name w:val="xl85"/>
    <w:basedOn w:val="Normal"/>
    <w:rsid w:val="00321A0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6">
    <w:name w:val="xl86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7">
    <w:name w:val="xl87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88">
    <w:name w:val="xl88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89">
    <w:name w:val="xl89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90">
    <w:name w:val="xl90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91">
    <w:name w:val="xl91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92">
    <w:name w:val="xl92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93">
    <w:name w:val="xl93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94">
    <w:name w:val="xl94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95">
    <w:name w:val="xl95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96">
    <w:name w:val="xl96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97">
    <w:name w:val="xl97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98">
    <w:name w:val="xl98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99">
    <w:name w:val="xl99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00">
    <w:name w:val="xl100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01">
    <w:name w:val="xl101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102">
    <w:name w:val="xl102"/>
    <w:basedOn w:val="Normal"/>
    <w:rsid w:val="00321A0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03">
    <w:name w:val="xl103"/>
    <w:basedOn w:val="Normal"/>
    <w:rsid w:val="00321A0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04">
    <w:name w:val="xl104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szCs w:val="24"/>
      <w:lang w:val="lt-LT" w:eastAsia="lt-LT"/>
    </w:rPr>
  </w:style>
  <w:style w:type="paragraph" w:customStyle="1" w:styleId="xl105">
    <w:name w:val="xl105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06">
    <w:name w:val="xl106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</w:pPr>
    <w:rPr>
      <w:szCs w:val="24"/>
      <w:lang w:val="lt-LT" w:eastAsia="lt-LT"/>
    </w:rPr>
  </w:style>
  <w:style w:type="paragraph" w:customStyle="1" w:styleId="xl107">
    <w:name w:val="xl107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08">
    <w:name w:val="xl108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09">
    <w:name w:val="xl109"/>
    <w:basedOn w:val="Normal"/>
    <w:rsid w:val="00321A0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110">
    <w:name w:val="xl110"/>
    <w:basedOn w:val="Normal"/>
    <w:rsid w:val="00321A0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11">
    <w:name w:val="xl111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12">
    <w:name w:val="xl112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13">
    <w:name w:val="xl113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114">
    <w:name w:val="xl114"/>
    <w:basedOn w:val="Normal"/>
    <w:rsid w:val="00321A0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115">
    <w:name w:val="xl115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116">
    <w:name w:val="xl116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17">
    <w:name w:val="xl117"/>
    <w:basedOn w:val="Normal"/>
    <w:rsid w:val="00321A09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18">
    <w:name w:val="xl118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19">
    <w:name w:val="xl119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textAlignment w:val="top"/>
    </w:pPr>
    <w:rPr>
      <w:b/>
      <w:bCs/>
      <w:sz w:val="20"/>
      <w:lang w:val="lt-LT" w:eastAsia="lt-LT"/>
    </w:rPr>
  </w:style>
  <w:style w:type="paragraph" w:customStyle="1" w:styleId="xl120">
    <w:name w:val="xl120"/>
    <w:basedOn w:val="Normal"/>
    <w:rsid w:val="00321A09"/>
    <w:pPr>
      <w:pBdr>
        <w:top w:val="double" w:sz="6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21">
    <w:name w:val="xl121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22">
    <w:name w:val="xl122"/>
    <w:basedOn w:val="Normal"/>
    <w:rsid w:val="00321A09"/>
    <w:pPr>
      <w:pBdr>
        <w:top w:val="double" w:sz="6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23">
    <w:name w:val="xl123"/>
    <w:basedOn w:val="Normal"/>
    <w:rsid w:val="00321A09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24">
    <w:name w:val="xl124"/>
    <w:basedOn w:val="Normal"/>
    <w:rsid w:val="00321A09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25">
    <w:name w:val="xl125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26">
    <w:name w:val="xl126"/>
    <w:basedOn w:val="Normal"/>
    <w:rsid w:val="00321A09"/>
    <w:pPr>
      <w:pBdr>
        <w:top w:val="double" w:sz="6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27">
    <w:name w:val="xl127"/>
    <w:basedOn w:val="Normal"/>
    <w:rsid w:val="00321A09"/>
    <w:pPr>
      <w:pBdr>
        <w:top w:val="double" w:sz="6" w:space="0" w:color="auto"/>
        <w:bottom w:val="single" w:sz="4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28">
    <w:name w:val="xl128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29">
    <w:name w:val="xl129"/>
    <w:basedOn w:val="Normal"/>
    <w:rsid w:val="00321A09"/>
    <w:pPr>
      <w:pBdr>
        <w:top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0">
    <w:name w:val="xl130"/>
    <w:basedOn w:val="Normal"/>
    <w:rsid w:val="00321A09"/>
    <w:pPr>
      <w:pBdr>
        <w:top w:val="single" w:sz="8" w:space="0" w:color="auto"/>
        <w:bottom w:val="single" w:sz="4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1">
    <w:name w:val="xl131"/>
    <w:basedOn w:val="Normal"/>
    <w:rsid w:val="00321A09"/>
    <w:pPr>
      <w:pBdr>
        <w:top w:val="single" w:sz="8" w:space="0" w:color="auto"/>
        <w:lef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2">
    <w:name w:val="xl132"/>
    <w:basedOn w:val="Normal"/>
    <w:rsid w:val="00321A09"/>
    <w:pPr>
      <w:pBdr>
        <w:top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3">
    <w:name w:val="xl133"/>
    <w:basedOn w:val="Normal"/>
    <w:rsid w:val="00321A09"/>
    <w:pPr>
      <w:pBdr>
        <w:top w:val="single" w:sz="8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4">
    <w:name w:val="xl134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35">
    <w:name w:val="xl135"/>
    <w:basedOn w:val="Normal"/>
    <w:rsid w:val="00321A09"/>
    <w:pPr>
      <w:pBdr>
        <w:top w:val="single" w:sz="8" w:space="0" w:color="auto"/>
        <w:left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6">
    <w:name w:val="xl136"/>
    <w:basedOn w:val="Normal"/>
    <w:rsid w:val="00321A09"/>
    <w:pPr>
      <w:pBdr>
        <w:top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7">
    <w:name w:val="xl137"/>
    <w:basedOn w:val="Normal"/>
    <w:rsid w:val="00321A09"/>
    <w:pPr>
      <w:pBdr>
        <w:top w:val="single" w:sz="8" w:space="0" w:color="auto"/>
        <w:bottom w:val="single" w:sz="4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8">
    <w:name w:val="xl138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39">
    <w:name w:val="xl139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40">
    <w:name w:val="xl140"/>
    <w:basedOn w:val="Normal"/>
    <w:rsid w:val="00321A09"/>
    <w:pPr>
      <w:pBdr>
        <w:top w:val="single" w:sz="8" w:space="0" w:color="auto"/>
        <w:lef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41">
    <w:name w:val="xl141"/>
    <w:basedOn w:val="Normal"/>
    <w:rsid w:val="00321A09"/>
    <w:pPr>
      <w:pBdr>
        <w:top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42">
    <w:name w:val="xl142"/>
    <w:basedOn w:val="Normal"/>
    <w:rsid w:val="00321A09"/>
    <w:pPr>
      <w:pBdr>
        <w:top w:val="single" w:sz="8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43">
    <w:name w:val="xl143"/>
    <w:basedOn w:val="Normal"/>
    <w:rsid w:val="00321A09"/>
    <w:pP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44">
    <w:name w:val="xl144"/>
    <w:basedOn w:val="Normal"/>
    <w:rsid w:val="00321A09"/>
    <w:pPr>
      <w:pBdr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45">
    <w:name w:val="xl145"/>
    <w:basedOn w:val="Normal"/>
    <w:rsid w:val="00321A09"/>
    <w:pPr>
      <w:pBdr>
        <w:top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46">
    <w:name w:val="xl146"/>
    <w:basedOn w:val="Normal"/>
    <w:rsid w:val="00321A09"/>
    <w:pPr>
      <w:pBdr>
        <w:top w:val="single" w:sz="8" w:space="0" w:color="auto"/>
        <w:bottom w:val="single" w:sz="4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47">
    <w:name w:val="xl147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48">
    <w:name w:val="xl148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49">
    <w:name w:val="xl149"/>
    <w:basedOn w:val="Normal"/>
    <w:rsid w:val="00321A09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50">
    <w:name w:val="xl150"/>
    <w:basedOn w:val="Normal"/>
    <w:rsid w:val="00321A09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51">
    <w:name w:val="xl151"/>
    <w:basedOn w:val="Normal"/>
    <w:rsid w:val="00321A09"/>
    <w:pPr>
      <w:pBdr>
        <w:top w:val="single" w:sz="4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52">
    <w:name w:val="xl152"/>
    <w:basedOn w:val="Normal"/>
    <w:rsid w:val="00321A09"/>
    <w:pPr>
      <w:pBdr>
        <w:top w:val="single" w:sz="8" w:space="0" w:color="auto"/>
        <w:lef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53">
    <w:name w:val="xl153"/>
    <w:basedOn w:val="Normal"/>
    <w:rsid w:val="00321A09"/>
    <w:pPr>
      <w:pBdr>
        <w:top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54">
    <w:name w:val="xl154"/>
    <w:basedOn w:val="Normal"/>
    <w:rsid w:val="00321A09"/>
    <w:pPr>
      <w:pBdr>
        <w:top w:val="single" w:sz="8" w:space="0" w:color="auto"/>
        <w:right w:val="single" w:sz="8" w:space="0" w:color="auto"/>
      </w:pBdr>
      <w:shd w:val="clear" w:color="000000" w:fill="E7E6E6"/>
      <w:spacing w:before="100" w:beforeAutospacing="1" w:after="100" w:afterAutospacing="1"/>
      <w:jc w:val="center"/>
      <w:textAlignment w:val="center"/>
    </w:pPr>
    <w:rPr>
      <w:b/>
      <w:bCs/>
      <w:sz w:val="20"/>
      <w:lang w:val="lt-LT" w:eastAsia="lt-LT"/>
    </w:rPr>
  </w:style>
  <w:style w:type="paragraph" w:customStyle="1" w:styleId="xl155">
    <w:name w:val="xl155"/>
    <w:basedOn w:val="Normal"/>
    <w:rsid w:val="00321A09"/>
    <w:pP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56">
    <w:name w:val="xl156"/>
    <w:basedOn w:val="Normal"/>
    <w:rsid w:val="00321A09"/>
    <w:pPr>
      <w:spacing w:before="100" w:beforeAutospacing="1" w:after="100" w:afterAutospacing="1"/>
      <w:jc w:val="center"/>
    </w:pPr>
    <w:rPr>
      <w:szCs w:val="24"/>
      <w:lang w:val="lt-LT" w:eastAsia="lt-LT"/>
    </w:rPr>
  </w:style>
  <w:style w:type="paragraph" w:customStyle="1" w:styleId="xl157">
    <w:name w:val="xl157"/>
    <w:basedOn w:val="Normal"/>
    <w:rsid w:val="00321A09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58">
    <w:name w:val="xl158"/>
    <w:basedOn w:val="Normal"/>
    <w:rsid w:val="00321A09"/>
    <w:pPr>
      <w:pBdr>
        <w:top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59">
    <w:name w:val="xl159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b/>
      <w:bCs/>
      <w:sz w:val="20"/>
      <w:lang w:val="lt-LT" w:eastAsia="lt-LT"/>
    </w:rPr>
  </w:style>
  <w:style w:type="paragraph" w:customStyle="1" w:styleId="xl160">
    <w:name w:val="xl160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61">
    <w:name w:val="xl161"/>
    <w:basedOn w:val="Normal"/>
    <w:rsid w:val="00321A09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paragraph" w:customStyle="1" w:styleId="xl162">
    <w:name w:val="xl162"/>
    <w:basedOn w:val="Normal"/>
    <w:rsid w:val="00321A09"/>
    <w:pPr>
      <w:pBdr>
        <w:top w:val="single" w:sz="8" w:space="0" w:color="auto"/>
        <w:left w:val="single" w:sz="8" w:space="0" w:color="auto"/>
        <w:bottom w:val="double" w:sz="6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b/>
      <w:bCs/>
      <w:sz w:val="20"/>
      <w:lang w:val="lt-LT" w:eastAsia="lt-LT"/>
    </w:rPr>
  </w:style>
  <w:style w:type="paragraph" w:customStyle="1" w:styleId="xl163">
    <w:name w:val="xl163"/>
    <w:basedOn w:val="Normal"/>
    <w:rsid w:val="00321A09"/>
    <w:pPr>
      <w:pBdr>
        <w:top w:val="single" w:sz="4" w:space="0" w:color="auto"/>
        <w:lef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64">
    <w:name w:val="xl164"/>
    <w:basedOn w:val="Normal"/>
    <w:rsid w:val="00321A09"/>
    <w:pPr>
      <w:pBdr>
        <w:bottom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65">
    <w:name w:val="xl165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szCs w:val="24"/>
      <w:lang w:val="lt-LT" w:eastAsia="lt-LT"/>
    </w:rPr>
  </w:style>
  <w:style w:type="paragraph" w:customStyle="1" w:styleId="xl166">
    <w:name w:val="xl166"/>
    <w:basedOn w:val="Normal"/>
    <w:rsid w:val="00321A09"/>
    <w:pPr>
      <w:pBdr>
        <w:top w:val="single" w:sz="4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67">
    <w:name w:val="xl167"/>
    <w:basedOn w:val="Normal"/>
    <w:rsid w:val="00321A09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68">
    <w:name w:val="xl168"/>
    <w:basedOn w:val="Normal"/>
    <w:rsid w:val="00321A09"/>
    <w:pPr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sz w:val="20"/>
      <w:lang w:val="lt-LT" w:eastAsia="lt-LT"/>
    </w:rPr>
  </w:style>
  <w:style w:type="paragraph" w:customStyle="1" w:styleId="xl169">
    <w:name w:val="xl169"/>
    <w:basedOn w:val="Normal"/>
    <w:rsid w:val="00321A09"/>
    <w:pPr>
      <w:pBdr>
        <w:top w:val="double" w:sz="6" w:space="0" w:color="auto"/>
        <w:left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left"/>
      <w:textAlignment w:val="top"/>
    </w:pPr>
    <w:rPr>
      <w:b/>
      <w:bCs/>
      <w:sz w:val="20"/>
      <w:lang w:val="lt-LT" w:eastAsia="lt-LT"/>
    </w:rPr>
  </w:style>
  <w:style w:type="paragraph" w:customStyle="1" w:styleId="xl170">
    <w:name w:val="xl170"/>
    <w:basedOn w:val="Normal"/>
    <w:rsid w:val="00321A09"/>
    <w:pPr>
      <w:pBdr>
        <w:top w:val="double" w:sz="6" w:space="0" w:color="auto"/>
        <w:left w:val="single" w:sz="8" w:space="0" w:color="auto"/>
        <w:bottom w:val="single" w:sz="4" w:space="0" w:color="auto"/>
      </w:pBdr>
      <w:shd w:val="clear" w:color="000000" w:fill="E7E6E6"/>
      <w:spacing w:before="100" w:beforeAutospacing="1" w:after="100" w:afterAutospacing="1"/>
      <w:jc w:val="left"/>
      <w:textAlignment w:val="top"/>
    </w:pPr>
    <w:rPr>
      <w:b/>
      <w:bCs/>
      <w:sz w:val="20"/>
      <w:lang w:val="lt-LT" w:eastAsia="lt-LT"/>
    </w:rPr>
  </w:style>
  <w:style w:type="paragraph" w:customStyle="1" w:styleId="xl171">
    <w:name w:val="xl171"/>
    <w:basedOn w:val="Normal"/>
    <w:rsid w:val="00321A09"/>
    <w:pPr>
      <w:pBdr>
        <w:top w:val="single" w:sz="8" w:space="0" w:color="auto"/>
        <w:left w:val="single" w:sz="8" w:space="0" w:color="auto"/>
        <w:bottom w:val="double" w:sz="6" w:space="0" w:color="auto"/>
      </w:pBdr>
      <w:spacing w:before="100" w:beforeAutospacing="1" w:after="100" w:afterAutospacing="1"/>
      <w:textAlignment w:val="top"/>
    </w:pPr>
    <w:rPr>
      <w:b/>
      <w:bCs/>
      <w:sz w:val="20"/>
      <w:lang w:val="lt-LT" w:eastAsia="lt-LT"/>
    </w:rPr>
  </w:style>
  <w:style w:type="paragraph" w:customStyle="1" w:styleId="xl172">
    <w:name w:val="xl172"/>
    <w:basedOn w:val="Normal"/>
    <w:rsid w:val="00321A09"/>
    <w:pPr>
      <w:pBdr>
        <w:top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center"/>
    </w:pPr>
    <w:rPr>
      <w:sz w:val="20"/>
      <w:lang w:val="lt-LT" w:eastAsia="lt-LT"/>
    </w:rPr>
  </w:style>
  <w:style w:type="character" w:styleId="PlaceholderText">
    <w:name w:val="Placeholder Text"/>
    <w:basedOn w:val="DefaultParagraphFont"/>
    <w:uiPriority w:val="99"/>
    <w:semiHidden/>
    <w:rsid w:val="002957F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81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2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3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8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97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52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26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3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90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62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0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3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41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7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1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22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05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8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55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67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3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7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8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7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8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7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96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87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2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34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9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62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42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1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05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7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56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24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7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0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5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64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56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1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07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33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emf"/><Relationship Id="rId26" Type="http://schemas.openxmlformats.org/officeDocument/2006/relationships/image" Target="media/image8.emf"/><Relationship Id="rId39" Type="http://schemas.openxmlformats.org/officeDocument/2006/relationships/image" Target="media/image14.emf"/><Relationship Id="rId21" Type="http://schemas.openxmlformats.org/officeDocument/2006/relationships/package" Target="embeddings/Microsoft_Visio_Drawing4.vsdx"/><Relationship Id="rId34" Type="http://schemas.openxmlformats.org/officeDocument/2006/relationships/package" Target="embeddings/Microsoft_Visio_Drawing9.vsdx"/><Relationship Id="rId42" Type="http://schemas.openxmlformats.org/officeDocument/2006/relationships/package" Target="embeddings/Microsoft_Visio_Drawing13.vsdx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image" Target="media/image9.emf"/><Relationship Id="rId11" Type="http://schemas.openxmlformats.org/officeDocument/2006/relationships/hyperlink" Target="https://www.intel.com/" TargetMode="External"/><Relationship Id="rId24" Type="http://schemas.openxmlformats.org/officeDocument/2006/relationships/package" Target="embeddings/Microsoft_Visio_Drawing5.vsdx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3.emf"/><Relationship Id="rId40" Type="http://schemas.openxmlformats.org/officeDocument/2006/relationships/package" Target="embeddings/Microsoft_Visio_Drawing12.vsdx"/><Relationship Id="rId45" Type="http://schemas.openxmlformats.org/officeDocument/2006/relationships/hyperlink" Target="https://github.com/myriadrf/LMS7002M-docs/blob/master/LMS7002M_Programming_and_Calibration_Guide_v31r05.pdf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7.emf"/><Relationship Id="rId28" Type="http://schemas.openxmlformats.org/officeDocument/2006/relationships/hyperlink" Target="https://github.com/myriadrf/LimeSuite/blob/master/docs/StreamProtocol.pdf" TargetMode="External"/><Relationship Id="rId36" Type="http://schemas.openxmlformats.org/officeDocument/2006/relationships/package" Target="embeddings/Microsoft_Visio_Drawing10.vsdx"/><Relationship Id="rId49" Type="http://schemas.openxmlformats.org/officeDocument/2006/relationships/fontTable" Target="fontTable.xml"/><Relationship Id="rId10" Type="http://schemas.openxmlformats.org/officeDocument/2006/relationships/hyperlink" Target="https://github.com/myriadrf/LimeSDR-QPCIe_GW" TargetMode="External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0.emf"/><Relationship Id="rId44" Type="http://schemas.openxmlformats.org/officeDocument/2006/relationships/hyperlink" Target="http://xillybus.com/doc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enquiries@limemicro.com" TargetMode="External"/><Relationship Id="rId14" Type="http://schemas.openxmlformats.org/officeDocument/2006/relationships/image" Target="media/image3.emf"/><Relationship Id="rId22" Type="http://schemas.openxmlformats.org/officeDocument/2006/relationships/hyperlink" Target="https://github.com/myriadrf/LimeSuite/blob/master/docs/StreamProtocol.pdf" TargetMode="External"/><Relationship Id="rId27" Type="http://schemas.openxmlformats.org/officeDocument/2006/relationships/package" Target="embeddings/Microsoft_Visio_Drawing6.vsdx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2.emf"/><Relationship Id="rId43" Type="http://schemas.openxmlformats.org/officeDocument/2006/relationships/hyperlink" Target="http://xillybus.com/doc" TargetMode="External"/><Relationship Id="rId48" Type="http://schemas.openxmlformats.org/officeDocument/2006/relationships/footer" Target="footer2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hyperlink" Target="https://github.com/myriadrf/LimeSuite/blob/master/docs/StreamProtocol.pdf" TargetMode="External"/><Relationship Id="rId33" Type="http://schemas.openxmlformats.org/officeDocument/2006/relationships/image" Target="media/image11.emf"/><Relationship Id="rId38" Type="http://schemas.openxmlformats.org/officeDocument/2006/relationships/package" Target="embeddings/Microsoft_Visio_Drawing11.vsdx"/><Relationship Id="rId46" Type="http://schemas.openxmlformats.org/officeDocument/2006/relationships/header" Target="header1.xml"/><Relationship Id="rId20" Type="http://schemas.openxmlformats.org/officeDocument/2006/relationships/image" Target="media/image6.emf"/><Relationship Id="rId41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F70C24-F7C1-4C6A-953F-B512491F89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52</TotalTime>
  <Pages>56</Pages>
  <Words>58066</Words>
  <Characters>33098</Characters>
  <Application>Microsoft Office Word</Application>
  <DocSecurity>0</DocSecurity>
  <Lines>275</Lines>
  <Paragraphs>18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09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ime</dc:creator>
  <cp:lastModifiedBy>userk2</cp:lastModifiedBy>
  <cp:revision>1461</cp:revision>
  <cp:lastPrinted>2018-12-21T09:00:00Z</cp:lastPrinted>
  <dcterms:created xsi:type="dcterms:W3CDTF">2018-05-31T11:19:00Z</dcterms:created>
  <dcterms:modified xsi:type="dcterms:W3CDTF">2018-12-21T09:00:00Z</dcterms:modified>
</cp:coreProperties>
</file>